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86" r:id="rId2"/>
  </p:sldMasterIdLst>
  <p:notesMasterIdLst>
    <p:notesMasterId r:id="rId41"/>
  </p:notesMasterIdLst>
  <p:sldIdLst>
    <p:sldId id="256" r:id="rId3"/>
    <p:sldId id="282" r:id="rId4"/>
    <p:sldId id="374" r:id="rId5"/>
    <p:sldId id="375" r:id="rId6"/>
    <p:sldId id="366" r:id="rId7"/>
    <p:sldId id="364" r:id="rId8"/>
    <p:sldId id="283" r:id="rId9"/>
    <p:sldId id="367" r:id="rId10"/>
    <p:sldId id="383" r:id="rId11"/>
    <p:sldId id="373" r:id="rId12"/>
    <p:sldId id="384" r:id="rId13"/>
    <p:sldId id="306" r:id="rId14"/>
    <p:sldId id="345" r:id="rId15"/>
    <p:sldId id="385" r:id="rId16"/>
    <p:sldId id="386" r:id="rId17"/>
    <p:sldId id="387" r:id="rId18"/>
    <p:sldId id="370" r:id="rId19"/>
    <p:sldId id="371" r:id="rId20"/>
    <p:sldId id="372" r:id="rId21"/>
    <p:sldId id="309" r:id="rId22"/>
    <p:sldId id="315" r:id="rId23"/>
    <p:sldId id="355" r:id="rId24"/>
    <p:sldId id="376" r:id="rId25"/>
    <p:sldId id="358" r:id="rId26"/>
    <p:sldId id="389" r:id="rId27"/>
    <p:sldId id="390" r:id="rId28"/>
    <p:sldId id="359" r:id="rId29"/>
    <p:sldId id="356" r:id="rId30"/>
    <p:sldId id="378" r:id="rId31"/>
    <p:sldId id="361" r:id="rId32"/>
    <p:sldId id="380" r:id="rId33"/>
    <p:sldId id="322" r:id="rId34"/>
    <p:sldId id="324" r:id="rId35"/>
    <p:sldId id="299" r:id="rId36"/>
    <p:sldId id="388" r:id="rId37"/>
    <p:sldId id="346" r:id="rId38"/>
    <p:sldId id="381" r:id="rId39"/>
    <p:sldId id="382" r:id="rId40"/>
  </p:sldIdLst>
  <p:sldSz cx="9144000" cy="5143500" type="screen16x9"/>
  <p:notesSz cx="6858000" cy="9144000"/>
  <p:defaultTextStyle>
    <a:defPPr>
      <a:defRPr lang="nl-NL"/>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ao Shiqi" initials="LS" lastIdx="1" clrIdx="0">
    <p:extLst>
      <p:ext uri="{19B8F6BF-5375-455C-9EA6-DF929625EA0E}">
        <p15:presenceInfo xmlns:p15="http://schemas.microsoft.com/office/powerpoint/2012/main" userId="Liao Shiq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FFFF"/>
    <a:srgbClr val="EEE8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36458CC-3CD3-482C-9A6F-19506A1F4E73}" v="1020" dt="2022-12-12T09:43:50.622"/>
  </p1510:revLst>
</p1510:revInfo>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182" autoAdjust="0"/>
    <p:restoredTop sz="73830" autoAdjust="0"/>
  </p:normalViewPr>
  <p:slideViewPr>
    <p:cSldViewPr snapToGrid="0" showGuides="1">
      <p:cViewPr varScale="1">
        <p:scale>
          <a:sx n="107" d="100"/>
          <a:sy n="107" d="100"/>
        </p:scale>
        <p:origin x="896" y="68"/>
      </p:cViewPr>
      <p:guideLst/>
    </p:cSldViewPr>
  </p:slideViewPr>
  <p:outlineViewPr>
    <p:cViewPr>
      <p:scale>
        <a:sx n="33" d="100"/>
        <a:sy n="33" d="100"/>
      </p:scale>
      <p:origin x="0" y="-3978"/>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commentAuthors" Target="commentAuthors.xml"/><Relationship Id="rId47" Type="http://schemas.microsoft.com/office/2016/11/relationships/changesInfo" Target="changesInfos/changesInfo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 Id="rId48" Type="http://schemas.microsoft.com/office/2015/10/relationships/revisionInfo" Target="revisionInfo.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ao Shiqi" userId="abfc7f2ca0091eab" providerId="LiveId" clId="{464B9D56-EA18-4240-B8D3-10557FDB6DC7}"/>
    <pc:docChg chg="custSel addSld delSld modSld">
      <pc:chgData name="Liao Shiqi" userId="abfc7f2ca0091eab" providerId="LiveId" clId="{464B9D56-EA18-4240-B8D3-10557FDB6DC7}" dt="2022-12-07T12:44:49.287" v="2120"/>
      <pc:docMkLst>
        <pc:docMk/>
      </pc:docMkLst>
      <pc:sldChg chg="modNotes modNotesTx">
        <pc:chgData name="Liao Shiqi" userId="abfc7f2ca0091eab" providerId="LiveId" clId="{464B9D56-EA18-4240-B8D3-10557FDB6DC7}" dt="2022-12-07T12:41:28.038" v="2047"/>
        <pc:sldMkLst>
          <pc:docMk/>
          <pc:sldMk cId="3844207038" sldId="304"/>
        </pc:sldMkLst>
      </pc:sldChg>
      <pc:sldChg chg="modNotesTx">
        <pc:chgData name="Liao Shiqi" userId="abfc7f2ca0091eab" providerId="LiveId" clId="{464B9D56-EA18-4240-B8D3-10557FDB6DC7}" dt="2022-12-07T12:37:44.662" v="1543" actId="20577"/>
        <pc:sldMkLst>
          <pc:docMk/>
          <pc:sldMk cId="897605777" sldId="306"/>
        </pc:sldMkLst>
      </pc:sldChg>
      <pc:sldChg chg="modNotes modNotesTx">
        <pc:chgData name="Liao Shiqi" userId="abfc7f2ca0091eab" providerId="LiveId" clId="{464B9D56-EA18-4240-B8D3-10557FDB6DC7}" dt="2022-12-07T12:42:03.735" v="2063"/>
        <pc:sldMkLst>
          <pc:docMk/>
          <pc:sldMk cId="2443381147" sldId="309"/>
        </pc:sldMkLst>
      </pc:sldChg>
      <pc:sldChg chg="modNotes modNotesTx">
        <pc:chgData name="Liao Shiqi" userId="abfc7f2ca0091eab" providerId="LiveId" clId="{464B9D56-EA18-4240-B8D3-10557FDB6DC7}" dt="2022-12-07T12:42:40.010" v="2073"/>
        <pc:sldMkLst>
          <pc:docMk/>
          <pc:sldMk cId="1474100644" sldId="315"/>
        </pc:sldMkLst>
      </pc:sldChg>
      <pc:sldChg chg="modNotes modNotesTx">
        <pc:chgData name="Liao Shiqi" userId="abfc7f2ca0091eab" providerId="LiveId" clId="{464B9D56-EA18-4240-B8D3-10557FDB6DC7}" dt="2022-12-07T12:44:49.287" v="2120"/>
        <pc:sldMkLst>
          <pc:docMk/>
          <pc:sldMk cId="2054479242" sldId="322"/>
        </pc:sldMkLst>
      </pc:sldChg>
      <pc:sldChg chg="delSp modSp mod modNotesTx">
        <pc:chgData name="Liao Shiqi" userId="abfc7f2ca0091eab" providerId="LiveId" clId="{464B9D56-EA18-4240-B8D3-10557FDB6DC7}" dt="2022-12-07T12:22:47.817" v="283" actId="20577"/>
        <pc:sldMkLst>
          <pc:docMk/>
          <pc:sldMk cId="2362356809" sldId="340"/>
        </pc:sldMkLst>
        <pc:spChg chg="mod">
          <ac:chgData name="Liao Shiqi" userId="abfc7f2ca0091eab" providerId="LiveId" clId="{464B9D56-EA18-4240-B8D3-10557FDB6DC7}" dt="2022-12-07T12:18:54.978" v="12" actId="20577"/>
          <ac:spMkLst>
            <pc:docMk/>
            <pc:sldMk cId="2362356809" sldId="340"/>
            <ac:spMk id="13" creationId="{9D68F0BB-CCE8-F953-7804-9540A37CB06B}"/>
          </ac:spMkLst>
        </pc:spChg>
        <pc:spChg chg="del">
          <ac:chgData name="Liao Shiqi" userId="abfc7f2ca0091eab" providerId="LiveId" clId="{464B9D56-EA18-4240-B8D3-10557FDB6DC7}" dt="2022-12-07T12:19:02.131" v="13" actId="478"/>
          <ac:spMkLst>
            <pc:docMk/>
            <pc:sldMk cId="2362356809" sldId="340"/>
            <ac:spMk id="18" creationId="{6AAC59C9-798F-A1DC-1797-84BB3ED0E70B}"/>
          </ac:spMkLst>
        </pc:spChg>
        <pc:spChg chg="del">
          <ac:chgData name="Liao Shiqi" userId="abfc7f2ca0091eab" providerId="LiveId" clId="{464B9D56-EA18-4240-B8D3-10557FDB6DC7}" dt="2022-12-07T12:19:02.131" v="13" actId="478"/>
          <ac:spMkLst>
            <pc:docMk/>
            <pc:sldMk cId="2362356809" sldId="340"/>
            <ac:spMk id="19" creationId="{3B0EE0F9-4FC7-5B08-41F8-8F9B35C790F5}"/>
          </ac:spMkLst>
        </pc:spChg>
        <pc:picChg chg="del">
          <ac:chgData name="Liao Shiqi" userId="abfc7f2ca0091eab" providerId="LiveId" clId="{464B9D56-EA18-4240-B8D3-10557FDB6DC7}" dt="2022-12-07T12:19:02.131" v="13" actId="478"/>
          <ac:picMkLst>
            <pc:docMk/>
            <pc:sldMk cId="2362356809" sldId="340"/>
            <ac:picMk id="12" creationId="{66F3BC4D-6616-E472-690D-DE6E1FC42A4E}"/>
          </ac:picMkLst>
        </pc:picChg>
        <pc:picChg chg="del">
          <ac:chgData name="Liao Shiqi" userId="abfc7f2ca0091eab" providerId="LiveId" clId="{464B9D56-EA18-4240-B8D3-10557FDB6DC7}" dt="2022-12-07T12:19:05.677" v="14" actId="478"/>
          <ac:picMkLst>
            <pc:docMk/>
            <pc:sldMk cId="2362356809" sldId="340"/>
            <ac:picMk id="17" creationId="{4B130E67-B257-E2C1-3A85-FBE29B59EF8B}"/>
          </ac:picMkLst>
        </pc:picChg>
      </pc:sldChg>
      <pc:sldChg chg="modNotesTx">
        <pc:chgData name="Liao Shiqi" userId="abfc7f2ca0091eab" providerId="LiveId" clId="{464B9D56-EA18-4240-B8D3-10557FDB6DC7}" dt="2022-12-07T12:40:56.183" v="2039" actId="20577"/>
        <pc:sldMkLst>
          <pc:docMk/>
          <pc:sldMk cId="2235928939" sldId="345"/>
        </pc:sldMkLst>
      </pc:sldChg>
      <pc:sldChg chg="modNotes modNotesTx">
        <pc:chgData name="Liao Shiqi" userId="abfc7f2ca0091eab" providerId="LiveId" clId="{464B9D56-EA18-4240-B8D3-10557FDB6DC7}" dt="2022-12-07T12:41:12.956" v="2043"/>
        <pc:sldMkLst>
          <pc:docMk/>
          <pc:sldMk cId="860625363" sldId="346"/>
        </pc:sldMkLst>
      </pc:sldChg>
      <pc:sldChg chg="modNotes modNotesTx">
        <pc:chgData name="Liao Shiqi" userId="abfc7f2ca0091eab" providerId="LiveId" clId="{464B9D56-EA18-4240-B8D3-10557FDB6DC7}" dt="2022-12-07T12:42:50.748" v="2077"/>
        <pc:sldMkLst>
          <pc:docMk/>
          <pc:sldMk cId="3519128645" sldId="354"/>
        </pc:sldMkLst>
      </pc:sldChg>
      <pc:sldChg chg="modNotes modNotesTx">
        <pc:chgData name="Liao Shiqi" userId="abfc7f2ca0091eab" providerId="LiveId" clId="{464B9D56-EA18-4240-B8D3-10557FDB6DC7}" dt="2022-12-07T12:43:18.904" v="2085" actId="20577"/>
        <pc:sldMkLst>
          <pc:docMk/>
          <pc:sldMk cId="451804747" sldId="355"/>
        </pc:sldMkLst>
      </pc:sldChg>
      <pc:sldChg chg="modNotes modNotesTx">
        <pc:chgData name="Liao Shiqi" userId="abfc7f2ca0091eab" providerId="LiveId" clId="{464B9D56-EA18-4240-B8D3-10557FDB6DC7}" dt="2022-12-07T12:44:11.260" v="2104"/>
        <pc:sldMkLst>
          <pc:docMk/>
          <pc:sldMk cId="1673374786" sldId="356"/>
        </pc:sldMkLst>
      </pc:sldChg>
      <pc:sldChg chg="modNotes modNotesTx">
        <pc:chgData name="Liao Shiqi" userId="abfc7f2ca0091eab" providerId="LiveId" clId="{464B9D56-EA18-4240-B8D3-10557FDB6DC7}" dt="2022-12-07T12:43:47.693" v="2095" actId="20577"/>
        <pc:sldMkLst>
          <pc:docMk/>
          <pc:sldMk cId="3356336547" sldId="358"/>
        </pc:sldMkLst>
      </pc:sldChg>
      <pc:sldChg chg="modNotes modNotesTx">
        <pc:chgData name="Liao Shiqi" userId="abfc7f2ca0091eab" providerId="LiveId" clId="{464B9D56-EA18-4240-B8D3-10557FDB6DC7}" dt="2022-12-07T12:44:03.050" v="2100" actId="20577"/>
        <pc:sldMkLst>
          <pc:docMk/>
          <pc:sldMk cId="3136433248" sldId="359"/>
        </pc:sldMkLst>
      </pc:sldChg>
      <pc:sldChg chg="modNotes modNotesTx">
        <pc:chgData name="Liao Shiqi" userId="abfc7f2ca0091eab" providerId="LiveId" clId="{464B9D56-EA18-4240-B8D3-10557FDB6DC7}" dt="2022-12-07T12:44:18.940" v="2108"/>
        <pc:sldMkLst>
          <pc:docMk/>
          <pc:sldMk cId="3721424575" sldId="360"/>
        </pc:sldMkLst>
      </pc:sldChg>
      <pc:sldChg chg="modNotes modNotesTx">
        <pc:chgData name="Liao Shiqi" userId="abfc7f2ca0091eab" providerId="LiveId" clId="{464B9D56-EA18-4240-B8D3-10557FDB6DC7}" dt="2022-12-07T12:44:29.216" v="2112"/>
        <pc:sldMkLst>
          <pc:docMk/>
          <pc:sldMk cId="3795093597" sldId="361"/>
        </pc:sldMkLst>
      </pc:sldChg>
      <pc:sldChg chg="modNotes modNotesTx">
        <pc:chgData name="Liao Shiqi" userId="abfc7f2ca0091eab" providerId="LiveId" clId="{464B9D56-EA18-4240-B8D3-10557FDB6DC7}" dt="2022-12-07T12:44:41.449" v="2116"/>
        <pc:sldMkLst>
          <pc:docMk/>
          <pc:sldMk cId="1468115190" sldId="362"/>
        </pc:sldMkLst>
      </pc:sldChg>
      <pc:sldChg chg="modNotesTx">
        <pc:chgData name="Liao Shiqi" userId="abfc7f2ca0091eab" providerId="LiveId" clId="{464B9D56-EA18-4240-B8D3-10557FDB6DC7}" dt="2022-12-07T12:28:39.590" v="636" actId="20577"/>
        <pc:sldMkLst>
          <pc:docMk/>
          <pc:sldMk cId="1855623883" sldId="368"/>
        </pc:sldMkLst>
      </pc:sldChg>
      <pc:sldChg chg="del">
        <pc:chgData name="Liao Shiqi" userId="abfc7f2ca0091eab" providerId="LiveId" clId="{464B9D56-EA18-4240-B8D3-10557FDB6DC7}" dt="2022-12-07T12:19:14.121" v="15" actId="47"/>
        <pc:sldMkLst>
          <pc:docMk/>
          <pc:sldMk cId="1820809209" sldId="369"/>
        </pc:sldMkLst>
      </pc:sldChg>
      <pc:sldChg chg="modNotes modNotesTx">
        <pc:chgData name="Liao Shiqi" userId="abfc7f2ca0091eab" providerId="LiveId" clId="{464B9D56-EA18-4240-B8D3-10557FDB6DC7}" dt="2022-12-07T12:41:37.203" v="2051"/>
        <pc:sldMkLst>
          <pc:docMk/>
          <pc:sldMk cId="3861997905" sldId="370"/>
        </pc:sldMkLst>
      </pc:sldChg>
      <pc:sldChg chg="modNotes modNotesTx">
        <pc:chgData name="Liao Shiqi" userId="abfc7f2ca0091eab" providerId="LiveId" clId="{464B9D56-EA18-4240-B8D3-10557FDB6DC7}" dt="2022-12-07T12:41:45.789" v="2055"/>
        <pc:sldMkLst>
          <pc:docMk/>
          <pc:sldMk cId="701953605" sldId="371"/>
        </pc:sldMkLst>
      </pc:sldChg>
      <pc:sldChg chg="modNotes modNotesTx">
        <pc:chgData name="Liao Shiqi" userId="abfc7f2ca0091eab" providerId="LiveId" clId="{464B9D56-EA18-4240-B8D3-10557FDB6DC7}" dt="2022-12-07T12:41:54.603" v="2059"/>
        <pc:sldMkLst>
          <pc:docMk/>
          <pc:sldMk cId="2607789281" sldId="372"/>
        </pc:sldMkLst>
      </pc:sldChg>
      <pc:sldChg chg="addSp delSp modSp add mod modNotesTx">
        <pc:chgData name="Liao Shiqi" userId="abfc7f2ca0091eab" providerId="LiveId" clId="{464B9D56-EA18-4240-B8D3-10557FDB6DC7}" dt="2022-12-07T12:30:21.078" v="728" actId="20577"/>
        <pc:sldMkLst>
          <pc:docMk/>
          <pc:sldMk cId="2220045804" sldId="373"/>
        </pc:sldMkLst>
        <pc:spChg chg="mod">
          <ac:chgData name="Liao Shiqi" userId="abfc7f2ca0091eab" providerId="LiveId" clId="{464B9D56-EA18-4240-B8D3-10557FDB6DC7}" dt="2022-12-07T12:25:28.709" v="552" actId="20577"/>
          <ac:spMkLst>
            <pc:docMk/>
            <pc:sldMk cId="2220045804" sldId="373"/>
            <ac:spMk id="2" creationId="{00000000-0000-0000-0000-000000000000}"/>
          </ac:spMkLst>
        </pc:spChg>
        <pc:spChg chg="del">
          <ac:chgData name="Liao Shiqi" userId="abfc7f2ca0091eab" providerId="LiveId" clId="{464B9D56-EA18-4240-B8D3-10557FDB6DC7}" dt="2022-12-07T12:26:34.044" v="554" actId="478"/>
          <ac:spMkLst>
            <pc:docMk/>
            <pc:sldMk cId="2220045804" sldId="373"/>
            <ac:spMk id="8" creationId="{9A96F7F4-E0AC-8B89-EBC2-FEE123B68969}"/>
          </ac:spMkLst>
        </pc:spChg>
        <pc:spChg chg="mod">
          <ac:chgData name="Liao Shiqi" userId="abfc7f2ca0091eab" providerId="LiveId" clId="{464B9D56-EA18-4240-B8D3-10557FDB6DC7}" dt="2022-12-07T12:30:03.542" v="721"/>
          <ac:spMkLst>
            <pc:docMk/>
            <pc:sldMk cId="2220045804" sldId="373"/>
            <ac:spMk id="15" creationId="{B9D1B338-3C3F-DCDA-DFCE-27C390B3B8C1}"/>
          </ac:spMkLst>
        </pc:spChg>
        <pc:graphicFrameChg chg="add del mod">
          <ac:chgData name="Liao Shiqi" userId="abfc7f2ca0091eab" providerId="LiveId" clId="{464B9D56-EA18-4240-B8D3-10557FDB6DC7}" dt="2022-12-07T12:26:36.123" v="558"/>
          <ac:graphicFrameMkLst>
            <pc:docMk/>
            <pc:sldMk cId="2220045804" sldId="373"/>
            <ac:graphicFrameMk id="3" creationId="{25AAEE1D-B3AF-2E7B-6B45-279AC9FD7F58}"/>
          </ac:graphicFrameMkLst>
        </pc:graphicFrameChg>
        <pc:picChg chg="add mod">
          <ac:chgData name="Liao Shiqi" userId="abfc7f2ca0091eab" providerId="LiveId" clId="{464B9D56-EA18-4240-B8D3-10557FDB6DC7}" dt="2022-12-07T12:26:38.869" v="560" actId="1076"/>
          <ac:picMkLst>
            <pc:docMk/>
            <pc:sldMk cId="2220045804" sldId="373"/>
            <ac:picMk id="6" creationId="{E6A4231A-21E2-84FD-BD5E-50BFEB591F13}"/>
          </ac:picMkLst>
        </pc:picChg>
        <pc:picChg chg="del">
          <ac:chgData name="Liao Shiqi" userId="abfc7f2ca0091eab" providerId="LiveId" clId="{464B9D56-EA18-4240-B8D3-10557FDB6DC7}" dt="2022-12-07T12:26:31.658" v="553" actId="478"/>
          <ac:picMkLst>
            <pc:docMk/>
            <pc:sldMk cId="2220045804" sldId="373"/>
            <ac:picMk id="7" creationId="{FE44FA48-EF96-D9FF-48DD-C6CF5A79265A}"/>
          </ac:picMkLst>
        </pc:picChg>
        <pc:picChg chg="del">
          <ac:chgData name="Liao Shiqi" userId="abfc7f2ca0091eab" providerId="LiveId" clId="{464B9D56-EA18-4240-B8D3-10557FDB6DC7}" dt="2022-12-07T12:26:35.764" v="555" actId="478"/>
          <ac:picMkLst>
            <pc:docMk/>
            <pc:sldMk cId="2220045804" sldId="373"/>
            <ac:picMk id="20" creationId="{FFC43A23-8A7C-F921-EDC5-BF14877C35F1}"/>
          </ac:picMkLst>
        </pc:picChg>
      </pc:sldChg>
    </pc:docChg>
  </pc:docChgLst>
  <pc:docChgLst>
    <pc:chgData name="Liao Shiqi" userId="abfc7f2ca0091eab" providerId="LiveId" clId="{F36458CC-3CD3-482C-9A6F-19506A1F4E73}"/>
    <pc:docChg chg="undo custSel addSld delSld modSld sldOrd">
      <pc:chgData name="Liao Shiqi" userId="abfc7f2ca0091eab" providerId="LiveId" clId="{F36458CC-3CD3-482C-9A6F-19506A1F4E73}" dt="2022-12-12T09:44:00.872" v="12056" actId="1076"/>
      <pc:docMkLst>
        <pc:docMk/>
      </pc:docMkLst>
      <pc:sldChg chg="modNotesTx">
        <pc:chgData name="Liao Shiqi" userId="abfc7f2ca0091eab" providerId="LiveId" clId="{F36458CC-3CD3-482C-9A6F-19506A1F4E73}" dt="2022-12-08T10:04:53.690" v="1127" actId="5793"/>
        <pc:sldMkLst>
          <pc:docMk/>
          <pc:sldMk cId="2940329875" sldId="256"/>
        </pc:sldMkLst>
      </pc:sldChg>
      <pc:sldChg chg="del">
        <pc:chgData name="Liao Shiqi" userId="abfc7f2ca0091eab" providerId="LiveId" clId="{F36458CC-3CD3-482C-9A6F-19506A1F4E73}" dt="2022-12-07T12:48:03.928" v="8" actId="47"/>
        <pc:sldMkLst>
          <pc:docMk/>
          <pc:sldMk cId="1933398885" sldId="279"/>
        </pc:sldMkLst>
      </pc:sldChg>
      <pc:sldChg chg="addSp delSp modSp mod modNotesTx">
        <pc:chgData name="Liao Shiqi" userId="abfc7f2ca0091eab" providerId="LiveId" clId="{F36458CC-3CD3-482C-9A6F-19506A1F4E73}" dt="2022-12-11T16:19:58.447" v="10397"/>
        <pc:sldMkLst>
          <pc:docMk/>
          <pc:sldMk cId="2244778453" sldId="282"/>
        </pc:sldMkLst>
        <pc:spChg chg="mod">
          <ac:chgData name="Liao Shiqi" userId="abfc7f2ca0091eab" providerId="LiveId" clId="{F36458CC-3CD3-482C-9A6F-19506A1F4E73}" dt="2022-12-08T15:12:27.461" v="2083" actId="1076"/>
          <ac:spMkLst>
            <pc:docMk/>
            <pc:sldMk cId="2244778453" sldId="282"/>
            <ac:spMk id="2" creationId="{00000000-0000-0000-0000-000000000000}"/>
          </ac:spMkLst>
        </pc:spChg>
        <pc:spChg chg="add del mod">
          <ac:chgData name="Liao Shiqi" userId="abfc7f2ca0091eab" providerId="LiveId" clId="{F36458CC-3CD3-482C-9A6F-19506A1F4E73}" dt="2022-12-08T15:12:43.809" v="2110" actId="478"/>
          <ac:spMkLst>
            <pc:docMk/>
            <pc:sldMk cId="2244778453" sldId="282"/>
            <ac:spMk id="3" creationId="{00000000-0000-0000-0000-000000000000}"/>
          </ac:spMkLst>
        </pc:spChg>
        <pc:spChg chg="mod">
          <ac:chgData name="Liao Shiqi" userId="abfc7f2ca0091eab" providerId="LiveId" clId="{F36458CC-3CD3-482C-9A6F-19506A1F4E73}" dt="2022-12-11T16:19:58.447" v="10397"/>
          <ac:spMkLst>
            <pc:docMk/>
            <pc:sldMk cId="2244778453" sldId="282"/>
            <ac:spMk id="4" creationId="{00000000-0000-0000-0000-000000000000}"/>
          </ac:spMkLst>
        </pc:spChg>
        <pc:spChg chg="add del mod">
          <ac:chgData name="Liao Shiqi" userId="abfc7f2ca0091eab" providerId="LiveId" clId="{F36458CC-3CD3-482C-9A6F-19506A1F4E73}" dt="2022-12-08T15:12:45.653" v="2114" actId="478"/>
          <ac:spMkLst>
            <pc:docMk/>
            <pc:sldMk cId="2244778453" sldId="282"/>
            <ac:spMk id="7" creationId="{3107B9AB-AF24-6797-D648-1F0CDAC3A29F}"/>
          </ac:spMkLst>
        </pc:spChg>
        <pc:spChg chg="mod">
          <ac:chgData name="Liao Shiqi" userId="abfc7f2ca0091eab" providerId="LiveId" clId="{F36458CC-3CD3-482C-9A6F-19506A1F4E73}" dt="2022-12-08T15:12:44.410" v="2111" actId="1076"/>
          <ac:spMkLst>
            <pc:docMk/>
            <pc:sldMk cId="2244778453" sldId="282"/>
            <ac:spMk id="9" creationId="{E3BE130B-3D9E-0E77-F89B-9B046E323465}"/>
          </ac:spMkLst>
        </pc:spChg>
        <pc:picChg chg="add del mod">
          <ac:chgData name="Liao Shiqi" userId="abfc7f2ca0091eab" providerId="LiveId" clId="{F36458CC-3CD3-482C-9A6F-19506A1F4E73}" dt="2022-12-08T15:12:46.038" v="2115" actId="478"/>
          <ac:picMkLst>
            <pc:docMk/>
            <pc:sldMk cId="2244778453" sldId="282"/>
            <ac:picMk id="6" creationId="{16706F74-ED92-A688-DAAE-C22D20E9704B}"/>
          </ac:picMkLst>
        </pc:picChg>
        <pc:picChg chg="mod">
          <ac:chgData name="Liao Shiqi" userId="abfc7f2ca0091eab" providerId="LiveId" clId="{F36458CC-3CD3-482C-9A6F-19506A1F4E73}" dt="2022-12-08T15:12:45.244" v="2113" actId="1076"/>
          <ac:picMkLst>
            <pc:docMk/>
            <pc:sldMk cId="2244778453" sldId="282"/>
            <ac:picMk id="8" creationId="{69783348-64CB-E494-FBA0-AAFF83105519}"/>
          </ac:picMkLst>
        </pc:picChg>
      </pc:sldChg>
      <pc:sldChg chg="modSp mod">
        <pc:chgData name="Liao Shiqi" userId="abfc7f2ca0091eab" providerId="LiveId" clId="{F36458CC-3CD3-482C-9A6F-19506A1F4E73}" dt="2022-12-11T16:20:12.710" v="10407"/>
        <pc:sldMkLst>
          <pc:docMk/>
          <pc:sldMk cId="3728172442" sldId="283"/>
        </pc:sldMkLst>
        <pc:spChg chg="mod">
          <ac:chgData name="Liao Shiqi" userId="abfc7f2ca0091eab" providerId="LiveId" clId="{F36458CC-3CD3-482C-9A6F-19506A1F4E73}" dt="2022-12-11T16:20:12.710" v="10407"/>
          <ac:spMkLst>
            <pc:docMk/>
            <pc:sldMk cId="3728172442" sldId="283"/>
            <ac:spMk id="4" creationId="{00000000-0000-0000-0000-000000000000}"/>
          </ac:spMkLst>
        </pc:spChg>
      </pc:sldChg>
      <pc:sldChg chg="addSp delSp modSp del mod modNotesTx">
        <pc:chgData name="Liao Shiqi" userId="abfc7f2ca0091eab" providerId="LiveId" clId="{F36458CC-3CD3-482C-9A6F-19506A1F4E73}" dt="2022-12-08T14:48:31.510" v="1958" actId="47"/>
        <pc:sldMkLst>
          <pc:docMk/>
          <pc:sldMk cId="3293745424" sldId="300"/>
        </pc:sldMkLst>
        <pc:spChg chg="del mod">
          <ac:chgData name="Liao Shiqi" userId="abfc7f2ca0091eab" providerId="LiveId" clId="{F36458CC-3CD3-482C-9A6F-19506A1F4E73}" dt="2022-12-08T10:19:51.496" v="1191" actId="478"/>
          <ac:spMkLst>
            <pc:docMk/>
            <pc:sldMk cId="3293745424" sldId="300"/>
            <ac:spMk id="3" creationId="{00000000-0000-0000-0000-000000000000}"/>
          </ac:spMkLst>
        </pc:spChg>
        <pc:spChg chg="mod">
          <ac:chgData name="Liao Shiqi" userId="abfc7f2ca0091eab" providerId="LiveId" clId="{F36458CC-3CD3-482C-9A6F-19506A1F4E73}" dt="2022-12-08T10:33:11.490" v="1345" actId="20577"/>
          <ac:spMkLst>
            <pc:docMk/>
            <pc:sldMk cId="3293745424" sldId="300"/>
            <ac:spMk id="4" creationId="{00000000-0000-0000-0000-000000000000}"/>
          </ac:spMkLst>
        </pc:spChg>
        <pc:spChg chg="add del mod">
          <ac:chgData name="Liao Shiqi" userId="abfc7f2ca0091eab" providerId="LiveId" clId="{F36458CC-3CD3-482C-9A6F-19506A1F4E73}" dt="2022-12-08T10:19:58.360" v="1193" actId="478"/>
          <ac:spMkLst>
            <pc:docMk/>
            <pc:sldMk cId="3293745424" sldId="300"/>
            <ac:spMk id="9" creationId="{1012B40B-D47B-F5F3-CD3E-88EAB4EDDAF4}"/>
          </ac:spMkLst>
        </pc:spChg>
        <pc:spChg chg="add mod">
          <ac:chgData name="Liao Shiqi" userId="abfc7f2ca0091eab" providerId="LiveId" clId="{F36458CC-3CD3-482C-9A6F-19506A1F4E73}" dt="2022-12-08T10:27:29.831" v="1317" actId="1076"/>
          <ac:spMkLst>
            <pc:docMk/>
            <pc:sldMk cId="3293745424" sldId="300"/>
            <ac:spMk id="10" creationId="{D8D35EFD-1F1F-30DC-5E5A-B4E866F51AFC}"/>
          </ac:spMkLst>
        </pc:spChg>
        <pc:graphicFrameChg chg="add del mod">
          <ac:chgData name="Liao Shiqi" userId="abfc7f2ca0091eab" providerId="LiveId" clId="{F36458CC-3CD3-482C-9A6F-19506A1F4E73}" dt="2022-12-08T10:19:42.884" v="1188"/>
          <ac:graphicFrameMkLst>
            <pc:docMk/>
            <pc:sldMk cId="3293745424" sldId="300"/>
            <ac:graphicFrameMk id="6" creationId="{C9E25B35-2041-C682-74CA-AA29533D3343}"/>
          </ac:graphicFrameMkLst>
        </pc:graphicFrameChg>
        <pc:picChg chg="add mod">
          <ac:chgData name="Liao Shiqi" userId="abfc7f2ca0091eab" providerId="LiveId" clId="{F36458CC-3CD3-482C-9A6F-19506A1F4E73}" dt="2022-12-08T10:19:54.663" v="1192" actId="1076"/>
          <ac:picMkLst>
            <pc:docMk/>
            <pc:sldMk cId="3293745424" sldId="300"/>
            <ac:picMk id="7" creationId="{40EDAE07-FA4E-8E00-D27E-AE704D68EB34}"/>
          </ac:picMkLst>
        </pc:picChg>
      </pc:sldChg>
      <pc:sldChg chg="modSp del mod">
        <pc:chgData name="Liao Shiqi" userId="abfc7f2ca0091eab" providerId="LiveId" clId="{F36458CC-3CD3-482C-9A6F-19506A1F4E73}" dt="2022-12-08T13:58:03.354" v="1740" actId="47"/>
        <pc:sldMkLst>
          <pc:docMk/>
          <pc:sldMk cId="3844207038" sldId="304"/>
        </pc:sldMkLst>
        <pc:spChg chg="mod">
          <ac:chgData name="Liao Shiqi" userId="abfc7f2ca0091eab" providerId="LiveId" clId="{F36458CC-3CD3-482C-9A6F-19506A1F4E73}" dt="2022-12-08T10:33:50.240" v="1353" actId="20577"/>
          <ac:spMkLst>
            <pc:docMk/>
            <pc:sldMk cId="3844207038" sldId="304"/>
            <ac:spMk id="4" creationId="{00000000-0000-0000-0000-000000000000}"/>
          </ac:spMkLst>
        </pc:spChg>
      </pc:sldChg>
      <pc:sldChg chg="del">
        <pc:chgData name="Liao Shiqi" userId="abfc7f2ca0091eab" providerId="LiveId" clId="{F36458CC-3CD3-482C-9A6F-19506A1F4E73}" dt="2022-12-07T12:48:05.659" v="12" actId="47"/>
        <pc:sldMkLst>
          <pc:docMk/>
          <pc:sldMk cId="782029316" sldId="305"/>
        </pc:sldMkLst>
      </pc:sldChg>
      <pc:sldChg chg="modSp mod modNotesTx">
        <pc:chgData name="Liao Shiqi" userId="abfc7f2ca0091eab" providerId="LiveId" clId="{F36458CC-3CD3-482C-9A6F-19506A1F4E73}" dt="2022-12-11T16:22:20.450" v="10470" actId="20577"/>
        <pc:sldMkLst>
          <pc:docMk/>
          <pc:sldMk cId="897605777" sldId="306"/>
        </pc:sldMkLst>
        <pc:spChg chg="mod">
          <ac:chgData name="Liao Shiqi" userId="abfc7f2ca0091eab" providerId="LiveId" clId="{F36458CC-3CD3-482C-9A6F-19506A1F4E73}" dt="2022-12-11T16:20:27.590" v="10417"/>
          <ac:spMkLst>
            <pc:docMk/>
            <pc:sldMk cId="897605777" sldId="306"/>
            <ac:spMk id="4" creationId="{00000000-0000-0000-0000-000000000000}"/>
          </ac:spMkLst>
        </pc:spChg>
        <pc:spChg chg="mod">
          <ac:chgData name="Liao Shiqi" userId="abfc7f2ca0091eab" providerId="LiveId" clId="{F36458CC-3CD3-482C-9A6F-19506A1F4E73}" dt="2022-12-11T16:22:20.450" v="10470" actId="20577"/>
          <ac:spMkLst>
            <pc:docMk/>
            <pc:sldMk cId="897605777" sldId="306"/>
            <ac:spMk id="8" creationId="{9A96F7F4-E0AC-8B89-EBC2-FEE123B68969}"/>
          </ac:spMkLst>
        </pc:spChg>
        <pc:spChg chg="mod">
          <ac:chgData name="Liao Shiqi" userId="abfc7f2ca0091eab" providerId="LiveId" clId="{F36458CC-3CD3-482C-9A6F-19506A1F4E73}" dt="2022-12-08T23:00:41.804" v="7717" actId="20577"/>
          <ac:spMkLst>
            <pc:docMk/>
            <pc:sldMk cId="897605777" sldId="306"/>
            <ac:spMk id="15" creationId="{B9D1B338-3C3F-DCDA-DFCE-27C390B3B8C1}"/>
          </ac:spMkLst>
        </pc:spChg>
      </pc:sldChg>
      <pc:sldChg chg="del">
        <pc:chgData name="Liao Shiqi" userId="abfc7f2ca0091eab" providerId="LiveId" clId="{F36458CC-3CD3-482C-9A6F-19506A1F4E73}" dt="2022-12-07T12:48:06.509" v="16" actId="47"/>
        <pc:sldMkLst>
          <pc:docMk/>
          <pc:sldMk cId="3717957317" sldId="307"/>
        </pc:sldMkLst>
      </pc:sldChg>
      <pc:sldChg chg="del">
        <pc:chgData name="Liao Shiqi" userId="abfc7f2ca0091eab" providerId="LiveId" clId="{F36458CC-3CD3-482C-9A6F-19506A1F4E73}" dt="2022-12-07T12:48:08.106" v="17" actId="47"/>
        <pc:sldMkLst>
          <pc:docMk/>
          <pc:sldMk cId="328095616" sldId="308"/>
        </pc:sldMkLst>
      </pc:sldChg>
      <pc:sldChg chg="modSp mod">
        <pc:chgData name="Liao Shiqi" userId="abfc7f2ca0091eab" providerId="LiveId" clId="{F36458CC-3CD3-482C-9A6F-19506A1F4E73}" dt="2022-12-11T16:20:50.342" v="10433"/>
        <pc:sldMkLst>
          <pc:docMk/>
          <pc:sldMk cId="2443381147" sldId="309"/>
        </pc:sldMkLst>
        <pc:spChg chg="mod">
          <ac:chgData name="Liao Shiqi" userId="abfc7f2ca0091eab" providerId="LiveId" clId="{F36458CC-3CD3-482C-9A6F-19506A1F4E73}" dt="2022-12-11T16:20:50.342" v="10433"/>
          <ac:spMkLst>
            <pc:docMk/>
            <pc:sldMk cId="2443381147" sldId="309"/>
            <ac:spMk id="4" creationId="{00000000-0000-0000-0000-000000000000}"/>
          </ac:spMkLst>
        </pc:spChg>
      </pc:sldChg>
      <pc:sldChg chg="del">
        <pc:chgData name="Liao Shiqi" userId="abfc7f2ca0091eab" providerId="LiveId" clId="{F36458CC-3CD3-482C-9A6F-19506A1F4E73}" dt="2022-12-07T12:48:16.982" v="24" actId="47"/>
        <pc:sldMkLst>
          <pc:docMk/>
          <pc:sldMk cId="496565343" sldId="310"/>
        </pc:sldMkLst>
      </pc:sldChg>
      <pc:sldChg chg="del">
        <pc:chgData name="Liao Shiqi" userId="abfc7f2ca0091eab" providerId="LiveId" clId="{F36458CC-3CD3-482C-9A6F-19506A1F4E73}" dt="2022-12-07T12:48:17.895" v="25" actId="47"/>
        <pc:sldMkLst>
          <pc:docMk/>
          <pc:sldMk cId="4243730654" sldId="312"/>
        </pc:sldMkLst>
      </pc:sldChg>
      <pc:sldChg chg="del">
        <pc:chgData name="Liao Shiqi" userId="abfc7f2ca0091eab" providerId="LiveId" clId="{F36458CC-3CD3-482C-9A6F-19506A1F4E73}" dt="2022-12-07T12:48:02.882" v="4" actId="47"/>
        <pc:sldMkLst>
          <pc:docMk/>
          <pc:sldMk cId="2894558898" sldId="314"/>
        </pc:sldMkLst>
      </pc:sldChg>
      <pc:sldChg chg="modSp mod">
        <pc:chgData name="Liao Shiqi" userId="abfc7f2ca0091eab" providerId="LiveId" clId="{F36458CC-3CD3-482C-9A6F-19506A1F4E73}" dt="2022-12-11T16:23:15.690" v="10487" actId="20577"/>
        <pc:sldMkLst>
          <pc:docMk/>
          <pc:sldMk cId="1474100644" sldId="315"/>
        </pc:sldMkLst>
        <pc:spChg chg="mod">
          <ac:chgData name="Liao Shiqi" userId="abfc7f2ca0091eab" providerId="LiveId" clId="{F36458CC-3CD3-482C-9A6F-19506A1F4E73}" dt="2022-12-11T16:20:52.430" v="10435"/>
          <ac:spMkLst>
            <pc:docMk/>
            <pc:sldMk cId="1474100644" sldId="315"/>
            <ac:spMk id="4" creationId="{00000000-0000-0000-0000-000000000000}"/>
          </ac:spMkLst>
        </pc:spChg>
        <pc:spChg chg="mod">
          <ac:chgData name="Liao Shiqi" userId="abfc7f2ca0091eab" providerId="LiveId" clId="{F36458CC-3CD3-482C-9A6F-19506A1F4E73}" dt="2022-12-09T20:01:12.534" v="9308" actId="20577"/>
          <ac:spMkLst>
            <pc:docMk/>
            <pc:sldMk cId="1474100644" sldId="315"/>
            <ac:spMk id="6" creationId="{A5904EEC-2332-F6FE-3CD4-F86BCEB67EB9}"/>
          </ac:spMkLst>
        </pc:spChg>
        <pc:spChg chg="mod">
          <ac:chgData name="Liao Shiqi" userId="abfc7f2ca0091eab" providerId="LiveId" clId="{F36458CC-3CD3-482C-9A6F-19506A1F4E73}" dt="2022-12-11T16:23:10.343" v="10483" actId="20577"/>
          <ac:spMkLst>
            <pc:docMk/>
            <pc:sldMk cId="1474100644" sldId="315"/>
            <ac:spMk id="10" creationId="{375A5F12-1161-AE55-7D07-2CF88D744B2B}"/>
          </ac:spMkLst>
        </pc:spChg>
        <pc:spChg chg="mod">
          <ac:chgData name="Liao Shiqi" userId="abfc7f2ca0091eab" providerId="LiveId" clId="{F36458CC-3CD3-482C-9A6F-19506A1F4E73}" dt="2022-12-11T16:23:15.690" v="10487" actId="20577"/>
          <ac:spMkLst>
            <pc:docMk/>
            <pc:sldMk cId="1474100644" sldId="315"/>
            <ac:spMk id="11" creationId="{4E1A4D1F-3E1F-664C-92EB-F375F5DE58D9}"/>
          </ac:spMkLst>
        </pc:spChg>
        <pc:picChg chg="mod modCrop">
          <ac:chgData name="Liao Shiqi" userId="abfc7f2ca0091eab" providerId="LiveId" clId="{F36458CC-3CD3-482C-9A6F-19506A1F4E73}" dt="2022-12-08T13:43:42.872" v="1480" actId="14100"/>
          <ac:picMkLst>
            <pc:docMk/>
            <pc:sldMk cId="1474100644" sldId="315"/>
            <ac:picMk id="8" creationId="{1EB2C602-B6B5-2245-A5FE-127662244314}"/>
          </ac:picMkLst>
        </pc:picChg>
        <pc:picChg chg="mod">
          <ac:chgData name="Liao Shiqi" userId="abfc7f2ca0091eab" providerId="LiveId" clId="{F36458CC-3CD3-482C-9A6F-19506A1F4E73}" dt="2022-12-08T13:43:58.816" v="1485" actId="1076"/>
          <ac:picMkLst>
            <pc:docMk/>
            <pc:sldMk cId="1474100644" sldId="315"/>
            <ac:picMk id="9" creationId="{E292D7CC-C78C-AEBC-8C11-FF025771C68B}"/>
          </ac:picMkLst>
        </pc:picChg>
      </pc:sldChg>
      <pc:sldChg chg="del">
        <pc:chgData name="Liao Shiqi" userId="abfc7f2ca0091eab" providerId="LiveId" clId="{F36458CC-3CD3-482C-9A6F-19506A1F4E73}" dt="2022-12-07T12:48:18.399" v="26" actId="47"/>
        <pc:sldMkLst>
          <pc:docMk/>
          <pc:sldMk cId="471946700" sldId="316"/>
        </pc:sldMkLst>
      </pc:sldChg>
      <pc:sldChg chg="del">
        <pc:chgData name="Liao Shiqi" userId="abfc7f2ca0091eab" providerId="LiveId" clId="{F36458CC-3CD3-482C-9A6F-19506A1F4E73}" dt="2022-12-07T12:48:18.447" v="27" actId="47"/>
        <pc:sldMkLst>
          <pc:docMk/>
          <pc:sldMk cId="1393817290" sldId="320"/>
        </pc:sldMkLst>
      </pc:sldChg>
      <pc:sldChg chg="del">
        <pc:chgData name="Liao Shiqi" userId="abfc7f2ca0091eab" providerId="LiveId" clId="{F36458CC-3CD3-482C-9A6F-19506A1F4E73}" dt="2022-12-07T12:48:18.491" v="28" actId="47"/>
        <pc:sldMkLst>
          <pc:docMk/>
          <pc:sldMk cId="1828126621" sldId="321"/>
        </pc:sldMkLst>
      </pc:sldChg>
      <pc:sldChg chg="modSp add del mod modNotesTx">
        <pc:chgData name="Liao Shiqi" userId="abfc7f2ca0091eab" providerId="LiveId" clId="{F36458CC-3CD3-482C-9A6F-19506A1F4E73}" dt="2022-12-11T16:21:19.525" v="10455"/>
        <pc:sldMkLst>
          <pc:docMk/>
          <pc:sldMk cId="2054479242" sldId="322"/>
        </pc:sldMkLst>
        <pc:spChg chg="mod">
          <ac:chgData name="Liao Shiqi" userId="abfc7f2ca0091eab" providerId="LiveId" clId="{F36458CC-3CD3-482C-9A6F-19506A1F4E73}" dt="2022-12-11T16:21:19.525" v="10455"/>
          <ac:spMkLst>
            <pc:docMk/>
            <pc:sldMk cId="2054479242" sldId="322"/>
            <ac:spMk id="4" creationId="{00000000-0000-0000-0000-000000000000}"/>
          </ac:spMkLst>
        </pc:spChg>
        <pc:spChg chg="mod">
          <ac:chgData name="Liao Shiqi" userId="abfc7f2ca0091eab" providerId="LiveId" clId="{F36458CC-3CD3-482C-9A6F-19506A1F4E73}" dt="2022-12-09T21:37:38.387" v="9947" actId="20577"/>
          <ac:spMkLst>
            <pc:docMk/>
            <pc:sldMk cId="2054479242" sldId="322"/>
            <ac:spMk id="9" creationId="{08A3046F-BFE2-1F54-C6AF-425723B6D491}"/>
          </ac:spMkLst>
        </pc:spChg>
      </pc:sldChg>
      <pc:sldChg chg="del">
        <pc:chgData name="Liao Shiqi" userId="abfc7f2ca0091eab" providerId="LiveId" clId="{F36458CC-3CD3-482C-9A6F-19506A1F4E73}" dt="2022-12-07T12:48:18.679" v="29" actId="47"/>
        <pc:sldMkLst>
          <pc:docMk/>
          <pc:sldMk cId="14178567" sldId="323"/>
        </pc:sldMkLst>
      </pc:sldChg>
      <pc:sldChg chg="modSp add del mod modNotesTx">
        <pc:chgData name="Liao Shiqi" userId="abfc7f2ca0091eab" providerId="LiveId" clId="{F36458CC-3CD3-482C-9A6F-19506A1F4E73}" dt="2022-12-11T16:21:21.858" v="10457"/>
        <pc:sldMkLst>
          <pc:docMk/>
          <pc:sldMk cId="3445517747" sldId="324"/>
        </pc:sldMkLst>
        <pc:spChg chg="mod">
          <ac:chgData name="Liao Shiqi" userId="abfc7f2ca0091eab" providerId="LiveId" clId="{F36458CC-3CD3-482C-9A6F-19506A1F4E73}" dt="2022-12-11T16:21:21.858" v="10457"/>
          <ac:spMkLst>
            <pc:docMk/>
            <pc:sldMk cId="3445517747" sldId="324"/>
            <ac:spMk id="4" creationId="{00000000-0000-0000-0000-000000000000}"/>
          </ac:spMkLst>
        </pc:spChg>
        <pc:spChg chg="mod">
          <ac:chgData name="Liao Shiqi" userId="abfc7f2ca0091eab" providerId="LiveId" clId="{F36458CC-3CD3-482C-9A6F-19506A1F4E73}" dt="2022-12-09T21:32:33.952" v="9882" actId="20577"/>
          <ac:spMkLst>
            <pc:docMk/>
            <pc:sldMk cId="3445517747" sldId="324"/>
            <ac:spMk id="9" creationId="{08A3046F-BFE2-1F54-C6AF-425723B6D491}"/>
          </ac:spMkLst>
        </pc:spChg>
      </pc:sldChg>
      <pc:sldChg chg="del">
        <pc:chgData name="Liao Shiqi" userId="abfc7f2ca0091eab" providerId="LiveId" clId="{F36458CC-3CD3-482C-9A6F-19506A1F4E73}" dt="2022-12-07T12:48:10.085" v="18" actId="47"/>
        <pc:sldMkLst>
          <pc:docMk/>
          <pc:sldMk cId="2410941908" sldId="325"/>
        </pc:sldMkLst>
      </pc:sldChg>
      <pc:sldChg chg="del">
        <pc:chgData name="Liao Shiqi" userId="abfc7f2ca0091eab" providerId="LiveId" clId="{F36458CC-3CD3-482C-9A6F-19506A1F4E73}" dt="2022-12-07T12:48:10.441" v="19" actId="47"/>
        <pc:sldMkLst>
          <pc:docMk/>
          <pc:sldMk cId="2249888892" sldId="326"/>
        </pc:sldMkLst>
      </pc:sldChg>
      <pc:sldChg chg="del">
        <pc:chgData name="Liao Shiqi" userId="abfc7f2ca0091eab" providerId="LiveId" clId="{F36458CC-3CD3-482C-9A6F-19506A1F4E73}" dt="2022-12-07T12:48:10.480" v="20" actId="47"/>
        <pc:sldMkLst>
          <pc:docMk/>
          <pc:sldMk cId="3638223888" sldId="327"/>
        </pc:sldMkLst>
      </pc:sldChg>
      <pc:sldChg chg="del">
        <pc:chgData name="Liao Shiqi" userId="abfc7f2ca0091eab" providerId="LiveId" clId="{F36458CC-3CD3-482C-9A6F-19506A1F4E73}" dt="2022-12-07T12:48:10.836" v="21" actId="47"/>
        <pc:sldMkLst>
          <pc:docMk/>
          <pc:sldMk cId="693205834" sldId="328"/>
        </pc:sldMkLst>
      </pc:sldChg>
      <pc:sldChg chg="del">
        <pc:chgData name="Liao Shiqi" userId="abfc7f2ca0091eab" providerId="LiveId" clId="{F36458CC-3CD3-482C-9A6F-19506A1F4E73}" dt="2022-12-07T12:48:11.684" v="22" actId="47"/>
        <pc:sldMkLst>
          <pc:docMk/>
          <pc:sldMk cId="2431876439" sldId="329"/>
        </pc:sldMkLst>
      </pc:sldChg>
      <pc:sldChg chg="del">
        <pc:chgData name="Liao Shiqi" userId="abfc7f2ca0091eab" providerId="LiveId" clId="{F36458CC-3CD3-482C-9A6F-19506A1F4E73}" dt="2022-12-07T12:48:14.962" v="23" actId="47"/>
        <pc:sldMkLst>
          <pc:docMk/>
          <pc:sldMk cId="2010615590" sldId="330"/>
        </pc:sldMkLst>
      </pc:sldChg>
      <pc:sldChg chg="del">
        <pc:chgData name="Liao Shiqi" userId="abfc7f2ca0091eab" providerId="LiveId" clId="{F36458CC-3CD3-482C-9A6F-19506A1F4E73}" dt="2022-12-07T12:48:06.374" v="15" actId="47"/>
        <pc:sldMkLst>
          <pc:docMk/>
          <pc:sldMk cId="1745372959" sldId="335"/>
        </pc:sldMkLst>
      </pc:sldChg>
      <pc:sldChg chg="del">
        <pc:chgData name="Liao Shiqi" userId="abfc7f2ca0091eab" providerId="LiveId" clId="{F36458CC-3CD3-482C-9A6F-19506A1F4E73}" dt="2022-12-07T12:48:19.346" v="30" actId="47"/>
        <pc:sldMkLst>
          <pc:docMk/>
          <pc:sldMk cId="2437615250" sldId="336"/>
        </pc:sldMkLst>
      </pc:sldChg>
      <pc:sldChg chg="del">
        <pc:chgData name="Liao Shiqi" userId="abfc7f2ca0091eab" providerId="LiveId" clId="{F36458CC-3CD3-482C-9A6F-19506A1F4E73}" dt="2022-12-07T12:48:21.247" v="31" actId="47"/>
        <pc:sldMkLst>
          <pc:docMk/>
          <pc:sldMk cId="1315680826" sldId="339"/>
        </pc:sldMkLst>
      </pc:sldChg>
      <pc:sldChg chg="del modNotesTx">
        <pc:chgData name="Liao Shiqi" userId="abfc7f2ca0091eab" providerId="LiveId" clId="{F36458CC-3CD3-482C-9A6F-19506A1F4E73}" dt="2022-12-08T14:05:19.594" v="1938" actId="47"/>
        <pc:sldMkLst>
          <pc:docMk/>
          <pc:sldMk cId="2362356809" sldId="340"/>
        </pc:sldMkLst>
      </pc:sldChg>
      <pc:sldChg chg="del">
        <pc:chgData name="Liao Shiqi" userId="abfc7f2ca0091eab" providerId="LiveId" clId="{F36458CC-3CD3-482C-9A6F-19506A1F4E73}" dt="2022-12-07T12:48:04.382" v="9" actId="47"/>
        <pc:sldMkLst>
          <pc:docMk/>
          <pc:sldMk cId="3769637343" sldId="341"/>
        </pc:sldMkLst>
      </pc:sldChg>
      <pc:sldChg chg="del">
        <pc:chgData name="Liao Shiqi" userId="abfc7f2ca0091eab" providerId="LiveId" clId="{F36458CC-3CD3-482C-9A6F-19506A1F4E73}" dt="2022-12-07T12:48:05.008" v="10" actId="47"/>
        <pc:sldMkLst>
          <pc:docMk/>
          <pc:sldMk cId="1601875703" sldId="342"/>
        </pc:sldMkLst>
      </pc:sldChg>
      <pc:sldChg chg="del">
        <pc:chgData name="Liao Shiqi" userId="abfc7f2ca0091eab" providerId="LiveId" clId="{F36458CC-3CD3-482C-9A6F-19506A1F4E73}" dt="2022-12-07T12:48:05.592" v="11" actId="47"/>
        <pc:sldMkLst>
          <pc:docMk/>
          <pc:sldMk cId="3495167482" sldId="343"/>
        </pc:sldMkLst>
      </pc:sldChg>
      <pc:sldChg chg="addSp delSp modSp mod modNotesTx">
        <pc:chgData name="Liao Shiqi" userId="abfc7f2ca0091eab" providerId="LiveId" clId="{F36458CC-3CD3-482C-9A6F-19506A1F4E73}" dt="2022-12-11T16:20:29.942" v="10419"/>
        <pc:sldMkLst>
          <pc:docMk/>
          <pc:sldMk cId="2235928939" sldId="345"/>
        </pc:sldMkLst>
        <pc:spChg chg="mod">
          <ac:chgData name="Liao Shiqi" userId="abfc7f2ca0091eab" providerId="LiveId" clId="{F36458CC-3CD3-482C-9A6F-19506A1F4E73}" dt="2022-12-11T16:20:29.942" v="10419"/>
          <ac:spMkLst>
            <pc:docMk/>
            <pc:sldMk cId="2235928939" sldId="345"/>
            <ac:spMk id="4" creationId="{00000000-0000-0000-0000-000000000000}"/>
          </ac:spMkLst>
        </pc:spChg>
        <pc:spChg chg="mod">
          <ac:chgData name="Liao Shiqi" userId="abfc7f2ca0091eab" providerId="LiveId" clId="{F36458CC-3CD3-482C-9A6F-19506A1F4E73}" dt="2022-12-09T19:26:59.810" v="9183"/>
          <ac:spMkLst>
            <pc:docMk/>
            <pc:sldMk cId="2235928939" sldId="345"/>
            <ac:spMk id="6" creationId="{676F4C11-7349-9756-46D1-56D0B413C0C8}"/>
          </ac:spMkLst>
        </pc:spChg>
        <pc:spChg chg="add">
          <ac:chgData name="Liao Shiqi" userId="abfc7f2ca0091eab" providerId="LiveId" clId="{F36458CC-3CD3-482C-9A6F-19506A1F4E73}" dt="2022-12-08T23:31:24.338" v="8392"/>
          <ac:spMkLst>
            <pc:docMk/>
            <pc:sldMk cId="2235928939" sldId="345"/>
            <ac:spMk id="8" creationId="{39D6742B-E8AB-D12E-B7EE-BB4561ED4116}"/>
          </ac:spMkLst>
        </pc:spChg>
        <pc:spChg chg="add del">
          <ac:chgData name="Liao Shiqi" userId="abfc7f2ca0091eab" providerId="LiveId" clId="{F36458CC-3CD3-482C-9A6F-19506A1F4E73}" dt="2022-12-08T23:39:04.554" v="8416" actId="478"/>
          <ac:spMkLst>
            <pc:docMk/>
            <pc:sldMk cId="2235928939" sldId="345"/>
            <ac:spMk id="9" creationId="{321DE299-C2E8-E188-7D21-A6C0E1BA5DA6}"/>
          </ac:spMkLst>
        </pc:spChg>
        <pc:spChg chg="add">
          <ac:chgData name="Liao Shiqi" userId="abfc7f2ca0091eab" providerId="LiveId" clId="{F36458CC-3CD3-482C-9A6F-19506A1F4E73}" dt="2022-12-08T23:32:00.471" v="8398"/>
          <ac:spMkLst>
            <pc:docMk/>
            <pc:sldMk cId="2235928939" sldId="345"/>
            <ac:spMk id="11" creationId="{67E63E60-728E-C631-4857-EB07597AFC34}"/>
          </ac:spMkLst>
        </pc:spChg>
        <pc:spChg chg="add">
          <ac:chgData name="Liao Shiqi" userId="abfc7f2ca0091eab" providerId="LiveId" clId="{F36458CC-3CD3-482C-9A6F-19506A1F4E73}" dt="2022-12-08T23:32:27.942" v="8403"/>
          <ac:spMkLst>
            <pc:docMk/>
            <pc:sldMk cId="2235928939" sldId="345"/>
            <ac:spMk id="14" creationId="{7ED84A22-03A7-9838-DE4F-329DEC9EF345}"/>
          </ac:spMkLst>
        </pc:spChg>
        <pc:spChg chg="add del mod">
          <ac:chgData name="Liao Shiqi" userId="abfc7f2ca0091eab" providerId="LiveId" clId="{F36458CC-3CD3-482C-9A6F-19506A1F4E73}" dt="2022-12-08T23:44:07.486" v="8436"/>
          <ac:spMkLst>
            <pc:docMk/>
            <pc:sldMk cId="2235928939" sldId="345"/>
            <ac:spMk id="16" creationId="{F03CCC92-854E-AAC1-7981-12DC82570663}"/>
          </ac:spMkLst>
        </pc:spChg>
        <pc:spChg chg="add mod">
          <ac:chgData name="Liao Shiqi" userId="abfc7f2ca0091eab" providerId="LiveId" clId="{F36458CC-3CD3-482C-9A6F-19506A1F4E73}" dt="2022-12-08T23:33:13.103" v="8410" actId="207"/>
          <ac:spMkLst>
            <pc:docMk/>
            <pc:sldMk cId="2235928939" sldId="345"/>
            <ac:spMk id="18" creationId="{25BDB175-F4D2-4F1F-12E4-2C62FA7FF0D8}"/>
          </ac:spMkLst>
        </pc:spChg>
        <pc:spChg chg="add mod">
          <ac:chgData name="Liao Shiqi" userId="abfc7f2ca0091eab" providerId="LiveId" clId="{F36458CC-3CD3-482C-9A6F-19506A1F4E73}" dt="2022-12-08T23:54:33.512" v="8502" actId="20577"/>
          <ac:spMkLst>
            <pc:docMk/>
            <pc:sldMk cId="2235928939" sldId="345"/>
            <ac:spMk id="21" creationId="{7974C7D5-4F23-1E66-6241-22C6A19B46B0}"/>
          </ac:spMkLst>
        </pc:spChg>
        <pc:spChg chg="add del">
          <ac:chgData name="Liao Shiqi" userId="abfc7f2ca0091eab" providerId="LiveId" clId="{F36458CC-3CD3-482C-9A6F-19506A1F4E73}" dt="2022-12-08T23:53:14.991" v="8493" actId="478"/>
          <ac:spMkLst>
            <pc:docMk/>
            <pc:sldMk cId="2235928939" sldId="345"/>
            <ac:spMk id="25" creationId="{4C64F375-3A11-2D14-D230-EC7FE5FFA203}"/>
          </ac:spMkLst>
        </pc:spChg>
        <pc:graphicFrameChg chg="add del mod">
          <ac:chgData name="Liao Shiqi" userId="abfc7f2ca0091eab" providerId="LiveId" clId="{F36458CC-3CD3-482C-9A6F-19506A1F4E73}" dt="2022-12-08T23:31:20.988" v="8390"/>
          <ac:graphicFrameMkLst>
            <pc:docMk/>
            <pc:sldMk cId="2235928939" sldId="345"/>
            <ac:graphicFrameMk id="3" creationId="{B31D2405-EDF1-ACAF-4DE6-9500FFD6D5D3}"/>
          </ac:graphicFrameMkLst>
        </pc:graphicFrameChg>
        <pc:graphicFrameChg chg="add del mod">
          <ac:chgData name="Liao Shiqi" userId="abfc7f2ca0091eab" providerId="LiveId" clId="{F36458CC-3CD3-482C-9A6F-19506A1F4E73}" dt="2022-12-08T23:38:55.938" v="8413"/>
          <ac:graphicFrameMkLst>
            <pc:docMk/>
            <pc:sldMk cId="2235928939" sldId="345"/>
            <ac:graphicFrameMk id="3" creationId="{DF402B20-4D93-0378-F440-13C9A5582BE0}"/>
          </ac:graphicFrameMkLst>
        </pc:graphicFrameChg>
        <pc:graphicFrameChg chg="add del mod">
          <ac:chgData name="Liao Shiqi" userId="abfc7f2ca0091eab" providerId="LiveId" clId="{F36458CC-3CD3-482C-9A6F-19506A1F4E73}" dt="2022-12-08T23:31:57.223" v="8396"/>
          <ac:graphicFrameMkLst>
            <pc:docMk/>
            <pc:sldMk cId="2235928939" sldId="345"/>
            <ac:graphicFrameMk id="9" creationId="{C2667483-D7E4-589E-78FE-7D36BBBC1541}"/>
          </ac:graphicFrameMkLst>
        </pc:graphicFrameChg>
        <pc:graphicFrameChg chg="add del mod">
          <ac:chgData name="Liao Shiqi" userId="abfc7f2ca0091eab" providerId="LiveId" clId="{F36458CC-3CD3-482C-9A6F-19506A1F4E73}" dt="2022-12-08T23:32:24.721" v="8401"/>
          <ac:graphicFrameMkLst>
            <pc:docMk/>
            <pc:sldMk cId="2235928939" sldId="345"/>
            <ac:graphicFrameMk id="12" creationId="{F6DABB35-D2CB-D1A0-114E-70FA43B58C68}"/>
          </ac:graphicFrameMkLst>
        </pc:graphicFrameChg>
        <pc:graphicFrameChg chg="add del mod">
          <ac:chgData name="Liao Shiqi" userId="abfc7f2ca0091eab" providerId="LiveId" clId="{F36458CC-3CD3-482C-9A6F-19506A1F4E73}" dt="2022-12-08T23:44:07.486" v="8436"/>
          <ac:graphicFrameMkLst>
            <pc:docMk/>
            <pc:sldMk cId="2235928939" sldId="345"/>
            <ac:graphicFrameMk id="13" creationId="{BACB60F8-9E5E-7836-E738-20ACD753D45F}"/>
          </ac:graphicFrameMkLst>
        </pc:graphicFrameChg>
        <pc:graphicFrameChg chg="add del mod">
          <ac:chgData name="Liao Shiqi" userId="abfc7f2ca0091eab" providerId="LiveId" clId="{F36458CC-3CD3-482C-9A6F-19506A1F4E73}" dt="2022-12-08T23:33:01.824" v="8406"/>
          <ac:graphicFrameMkLst>
            <pc:docMk/>
            <pc:sldMk cId="2235928939" sldId="345"/>
            <ac:graphicFrameMk id="15" creationId="{CAC7C398-BDB6-4D0F-247B-C9873071CDE5}"/>
          </ac:graphicFrameMkLst>
        </pc:graphicFrameChg>
        <pc:graphicFrameChg chg="add del mod">
          <ac:chgData name="Liao Shiqi" userId="abfc7f2ca0091eab" providerId="LiveId" clId="{F36458CC-3CD3-482C-9A6F-19506A1F4E73}" dt="2022-12-08T23:44:27.310" v="8439"/>
          <ac:graphicFrameMkLst>
            <pc:docMk/>
            <pc:sldMk cId="2235928939" sldId="345"/>
            <ac:graphicFrameMk id="19" creationId="{FFC25A95-9EFC-8EA4-7B77-0F2896048C17}"/>
          </ac:graphicFrameMkLst>
        </pc:graphicFrameChg>
        <pc:graphicFrameChg chg="add del mod">
          <ac:chgData name="Liao Shiqi" userId="abfc7f2ca0091eab" providerId="LiveId" clId="{F36458CC-3CD3-482C-9A6F-19506A1F4E73}" dt="2022-12-08T23:46:09.008" v="8462"/>
          <ac:graphicFrameMkLst>
            <pc:docMk/>
            <pc:sldMk cId="2235928939" sldId="345"/>
            <ac:graphicFrameMk id="22" creationId="{0CD84EF0-5EB2-A31A-08CA-12C75FFF5B56}"/>
          </ac:graphicFrameMkLst>
        </pc:graphicFrameChg>
        <pc:graphicFrameChg chg="add del mod">
          <ac:chgData name="Liao Shiqi" userId="abfc7f2ca0091eab" providerId="LiveId" clId="{F36458CC-3CD3-482C-9A6F-19506A1F4E73}" dt="2022-12-08T23:53:08.125" v="8490"/>
          <ac:graphicFrameMkLst>
            <pc:docMk/>
            <pc:sldMk cId="2235928939" sldId="345"/>
            <ac:graphicFrameMk id="23" creationId="{EF0B0796-DD44-DEAC-4D7A-C4A9D63658A0}"/>
          </ac:graphicFrameMkLst>
        </pc:graphicFrameChg>
        <pc:picChg chg="add del mod">
          <ac:chgData name="Liao Shiqi" userId="abfc7f2ca0091eab" providerId="LiveId" clId="{F36458CC-3CD3-482C-9A6F-19506A1F4E73}" dt="2022-12-08T23:49:11.194" v="8487" actId="478"/>
          <ac:picMkLst>
            <pc:docMk/>
            <pc:sldMk cId="2235928939" sldId="345"/>
            <ac:picMk id="12" creationId="{2157F26B-7C93-933D-1802-384A591ECC62}"/>
          </ac:picMkLst>
        </pc:picChg>
        <pc:picChg chg="add mod">
          <ac:chgData name="Liao Shiqi" userId="abfc7f2ca0091eab" providerId="LiveId" clId="{F36458CC-3CD3-482C-9A6F-19506A1F4E73}" dt="2022-12-08T23:54:20.114" v="8501" actId="1076"/>
          <ac:picMkLst>
            <pc:docMk/>
            <pc:sldMk cId="2235928939" sldId="345"/>
            <ac:picMk id="27" creationId="{945ADFF1-C4AA-C3D7-63C5-2FC00790DFF0}"/>
          </ac:picMkLst>
        </pc:picChg>
      </pc:sldChg>
      <pc:sldChg chg="modSp mod modNotesTx">
        <pc:chgData name="Liao Shiqi" userId="abfc7f2ca0091eab" providerId="LiveId" clId="{F36458CC-3CD3-482C-9A6F-19506A1F4E73}" dt="2022-12-11T23:56:54.861" v="12038" actId="20577"/>
        <pc:sldMkLst>
          <pc:docMk/>
          <pc:sldMk cId="860625363" sldId="346"/>
        </pc:sldMkLst>
        <pc:spChg chg="mod">
          <ac:chgData name="Liao Shiqi" userId="abfc7f2ca0091eab" providerId="LiveId" clId="{F36458CC-3CD3-482C-9A6F-19506A1F4E73}" dt="2022-12-08T23:31:29.562" v="8393" actId="1076"/>
          <ac:spMkLst>
            <pc:docMk/>
            <pc:sldMk cId="860625363" sldId="346"/>
            <ac:spMk id="4" creationId="{00000000-0000-0000-0000-000000000000}"/>
          </ac:spMkLst>
        </pc:spChg>
        <pc:spChg chg="mod">
          <ac:chgData name="Liao Shiqi" userId="abfc7f2ca0091eab" providerId="LiveId" clId="{F36458CC-3CD3-482C-9A6F-19506A1F4E73}" dt="2022-12-11T23:56:54.861" v="12038" actId="20577"/>
          <ac:spMkLst>
            <pc:docMk/>
            <pc:sldMk cId="860625363" sldId="346"/>
            <ac:spMk id="8" creationId="{8AF594F1-1D39-D9D7-8890-AA92E6A9DEBD}"/>
          </ac:spMkLst>
        </pc:spChg>
      </pc:sldChg>
      <pc:sldChg chg="del">
        <pc:chgData name="Liao Shiqi" userId="abfc7f2ca0091eab" providerId="LiveId" clId="{F36458CC-3CD3-482C-9A6F-19506A1F4E73}" dt="2022-12-07T12:48:03.816" v="6" actId="47"/>
        <pc:sldMkLst>
          <pc:docMk/>
          <pc:sldMk cId="3680263219" sldId="347"/>
        </pc:sldMkLst>
      </pc:sldChg>
      <pc:sldChg chg="del">
        <pc:chgData name="Liao Shiqi" userId="abfc7f2ca0091eab" providerId="LiveId" clId="{F36458CC-3CD3-482C-9A6F-19506A1F4E73}" dt="2022-12-07T12:48:02.120" v="0" actId="47"/>
        <pc:sldMkLst>
          <pc:docMk/>
          <pc:sldMk cId="727213070" sldId="349"/>
        </pc:sldMkLst>
      </pc:sldChg>
      <pc:sldChg chg="del">
        <pc:chgData name="Liao Shiqi" userId="abfc7f2ca0091eab" providerId="LiveId" clId="{F36458CC-3CD3-482C-9A6F-19506A1F4E73}" dt="2022-12-07T12:48:02.269" v="1" actId="47"/>
        <pc:sldMkLst>
          <pc:docMk/>
          <pc:sldMk cId="2846422648" sldId="350"/>
        </pc:sldMkLst>
      </pc:sldChg>
      <pc:sldChg chg="del">
        <pc:chgData name="Liao Shiqi" userId="abfc7f2ca0091eab" providerId="LiveId" clId="{F36458CC-3CD3-482C-9A6F-19506A1F4E73}" dt="2022-12-07T12:48:02.645" v="3" actId="47"/>
        <pc:sldMkLst>
          <pc:docMk/>
          <pc:sldMk cId="1046805349" sldId="351"/>
        </pc:sldMkLst>
      </pc:sldChg>
      <pc:sldChg chg="del">
        <pc:chgData name="Liao Shiqi" userId="abfc7f2ca0091eab" providerId="LiveId" clId="{F36458CC-3CD3-482C-9A6F-19506A1F4E73}" dt="2022-12-07T12:48:02.448" v="2" actId="47"/>
        <pc:sldMkLst>
          <pc:docMk/>
          <pc:sldMk cId="981186274" sldId="352"/>
        </pc:sldMkLst>
      </pc:sldChg>
      <pc:sldChg chg="del">
        <pc:chgData name="Liao Shiqi" userId="abfc7f2ca0091eab" providerId="LiveId" clId="{F36458CC-3CD3-482C-9A6F-19506A1F4E73}" dt="2022-12-07T12:48:02.978" v="5" actId="47"/>
        <pc:sldMkLst>
          <pc:docMk/>
          <pc:sldMk cId="1485336079" sldId="353"/>
        </pc:sldMkLst>
      </pc:sldChg>
      <pc:sldChg chg="modSp del mod modNotesTx">
        <pc:chgData name="Liao Shiqi" userId="abfc7f2ca0091eab" providerId="LiveId" clId="{F36458CC-3CD3-482C-9A6F-19506A1F4E73}" dt="2022-12-08T13:45:46.661" v="1517" actId="47"/>
        <pc:sldMkLst>
          <pc:docMk/>
          <pc:sldMk cId="3519128645" sldId="354"/>
        </pc:sldMkLst>
        <pc:spChg chg="mod">
          <ac:chgData name="Liao Shiqi" userId="abfc7f2ca0091eab" providerId="LiveId" clId="{F36458CC-3CD3-482C-9A6F-19506A1F4E73}" dt="2022-12-08T13:44:59.980" v="1486" actId="20577"/>
          <ac:spMkLst>
            <pc:docMk/>
            <pc:sldMk cId="3519128645" sldId="354"/>
            <ac:spMk id="8" creationId="{57F74F17-1150-D30F-D803-8BD5FC029DBA}"/>
          </ac:spMkLst>
        </pc:spChg>
      </pc:sldChg>
      <pc:sldChg chg="addSp delSp modSp mod modNotesTx">
        <pc:chgData name="Liao Shiqi" userId="abfc7f2ca0091eab" providerId="LiveId" clId="{F36458CC-3CD3-482C-9A6F-19506A1F4E73}" dt="2022-12-11T16:23:21.907" v="10491" actId="20577"/>
        <pc:sldMkLst>
          <pc:docMk/>
          <pc:sldMk cId="451804747" sldId="355"/>
        </pc:sldMkLst>
        <pc:spChg chg="mod">
          <ac:chgData name="Liao Shiqi" userId="abfc7f2ca0091eab" providerId="LiveId" clId="{F36458CC-3CD3-482C-9A6F-19506A1F4E73}" dt="2022-12-11T16:20:55.180" v="10437"/>
          <ac:spMkLst>
            <pc:docMk/>
            <pc:sldMk cId="451804747" sldId="355"/>
            <ac:spMk id="4" creationId="{00000000-0000-0000-0000-000000000000}"/>
          </ac:spMkLst>
        </pc:spChg>
        <pc:spChg chg="add mod">
          <ac:chgData name="Liao Shiqi" userId="abfc7f2ca0091eab" providerId="LiveId" clId="{F36458CC-3CD3-482C-9A6F-19506A1F4E73}" dt="2022-12-08T13:45:14.337" v="1490"/>
          <ac:spMkLst>
            <pc:docMk/>
            <pc:sldMk cId="451804747" sldId="355"/>
            <ac:spMk id="7" creationId="{D8BCD260-B480-48A2-B8DB-E1F138291610}"/>
          </ac:spMkLst>
        </pc:spChg>
        <pc:spChg chg="mod">
          <ac:chgData name="Liao Shiqi" userId="abfc7f2ca0091eab" providerId="LiveId" clId="{F36458CC-3CD3-482C-9A6F-19506A1F4E73}" dt="2022-12-11T16:23:21.907" v="10491" actId="20577"/>
          <ac:spMkLst>
            <pc:docMk/>
            <pc:sldMk cId="451804747" sldId="355"/>
            <ac:spMk id="13" creationId="{8FBFDDED-32CA-F9BA-3CB7-89E11B502E99}"/>
          </ac:spMkLst>
        </pc:spChg>
        <pc:graphicFrameChg chg="add del mod">
          <ac:chgData name="Liao Shiqi" userId="abfc7f2ca0091eab" providerId="LiveId" clId="{F36458CC-3CD3-482C-9A6F-19506A1F4E73}" dt="2022-12-08T11:46:39.952" v="1411"/>
          <ac:graphicFrameMkLst>
            <pc:docMk/>
            <pc:sldMk cId="451804747" sldId="355"/>
            <ac:graphicFrameMk id="2" creationId="{3D48B4D5-7996-99F3-8748-D7A3E9DDBAE4}"/>
          </ac:graphicFrameMkLst>
        </pc:graphicFrameChg>
        <pc:picChg chg="add mod modCrop">
          <ac:chgData name="Liao Shiqi" userId="abfc7f2ca0091eab" providerId="LiveId" clId="{F36458CC-3CD3-482C-9A6F-19506A1F4E73}" dt="2022-12-08T13:45:29.908" v="1512" actId="1076"/>
          <ac:picMkLst>
            <pc:docMk/>
            <pc:sldMk cId="451804747" sldId="355"/>
            <ac:picMk id="6" creationId="{2C137E86-514F-1E69-AEB7-97A2D48BF633}"/>
          </ac:picMkLst>
        </pc:picChg>
        <pc:picChg chg="del">
          <ac:chgData name="Liao Shiqi" userId="abfc7f2ca0091eab" providerId="LiveId" clId="{F36458CC-3CD3-482C-9A6F-19506A1F4E73}" dt="2022-12-08T11:46:36.775" v="1408" actId="478"/>
          <ac:picMkLst>
            <pc:docMk/>
            <pc:sldMk cId="451804747" sldId="355"/>
            <ac:picMk id="12" creationId="{AB637C3E-BA3A-D298-BE4C-D1A4A943A05E}"/>
          </ac:picMkLst>
        </pc:picChg>
      </pc:sldChg>
      <pc:sldChg chg="addSp delSp modSp mod">
        <pc:chgData name="Liao Shiqi" userId="abfc7f2ca0091eab" providerId="LiveId" clId="{F36458CC-3CD3-482C-9A6F-19506A1F4E73}" dt="2022-12-11T16:24:35.457" v="10537" actId="20577"/>
        <pc:sldMkLst>
          <pc:docMk/>
          <pc:sldMk cId="1673374786" sldId="356"/>
        </pc:sldMkLst>
        <pc:spChg chg="mod">
          <ac:chgData name="Liao Shiqi" userId="abfc7f2ca0091eab" providerId="LiveId" clId="{F36458CC-3CD3-482C-9A6F-19506A1F4E73}" dt="2022-12-11T16:21:09.397" v="10447"/>
          <ac:spMkLst>
            <pc:docMk/>
            <pc:sldMk cId="1673374786" sldId="356"/>
            <ac:spMk id="4" creationId="{00000000-0000-0000-0000-000000000000}"/>
          </ac:spMkLst>
        </pc:spChg>
        <pc:spChg chg="add del mod">
          <ac:chgData name="Liao Shiqi" userId="abfc7f2ca0091eab" providerId="LiveId" clId="{F36458CC-3CD3-482C-9A6F-19506A1F4E73}" dt="2022-12-08T13:52:37.554" v="1683" actId="478"/>
          <ac:spMkLst>
            <pc:docMk/>
            <pc:sldMk cId="1673374786" sldId="356"/>
            <ac:spMk id="6" creationId="{6207BF1B-49FB-CE13-0087-941F0274149D}"/>
          </ac:spMkLst>
        </pc:spChg>
        <pc:spChg chg="mod">
          <ac:chgData name="Liao Shiqi" userId="abfc7f2ca0091eab" providerId="LiveId" clId="{F36458CC-3CD3-482C-9A6F-19506A1F4E73}" dt="2022-12-11T16:24:35.457" v="10537" actId="20577"/>
          <ac:spMkLst>
            <pc:docMk/>
            <pc:sldMk cId="1673374786" sldId="356"/>
            <ac:spMk id="8" creationId="{FE204A2B-AE44-EE9F-F621-A021D3F96D65}"/>
          </ac:spMkLst>
        </pc:spChg>
        <pc:spChg chg="del">
          <ac:chgData name="Liao Shiqi" userId="abfc7f2ca0091eab" providerId="LiveId" clId="{F36458CC-3CD3-482C-9A6F-19506A1F4E73}" dt="2022-12-08T13:52:35.112" v="1682" actId="478"/>
          <ac:spMkLst>
            <pc:docMk/>
            <pc:sldMk cId="1673374786" sldId="356"/>
            <ac:spMk id="9" creationId="{2A9DBB26-DD68-73EC-B6B3-DA06F816D147}"/>
          </ac:spMkLst>
        </pc:spChg>
        <pc:picChg chg="mod modCrop">
          <ac:chgData name="Liao Shiqi" userId="abfc7f2ca0091eab" providerId="LiveId" clId="{F36458CC-3CD3-482C-9A6F-19506A1F4E73}" dt="2022-12-08T13:52:55.544" v="1707" actId="1076"/>
          <ac:picMkLst>
            <pc:docMk/>
            <pc:sldMk cId="1673374786" sldId="356"/>
            <ac:picMk id="10" creationId="{93D31FFB-0536-1E5D-E4FF-00A055A7D261}"/>
          </ac:picMkLst>
        </pc:picChg>
      </pc:sldChg>
      <pc:sldChg chg="del">
        <pc:chgData name="Liao Shiqi" userId="abfc7f2ca0091eab" providerId="LiveId" clId="{F36458CC-3CD3-482C-9A6F-19506A1F4E73}" dt="2022-12-07T12:48:03.854" v="7" actId="47"/>
        <pc:sldMkLst>
          <pc:docMk/>
          <pc:sldMk cId="1024063994" sldId="357"/>
        </pc:sldMkLst>
      </pc:sldChg>
      <pc:sldChg chg="addSp delSp modSp mod modNotesTx">
        <pc:chgData name="Liao Shiqi" userId="abfc7f2ca0091eab" providerId="LiveId" clId="{F36458CC-3CD3-482C-9A6F-19506A1F4E73}" dt="2022-12-11T16:23:44.276" v="10507" actId="20577"/>
        <pc:sldMkLst>
          <pc:docMk/>
          <pc:sldMk cId="3356336547" sldId="358"/>
        </pc:sldMkLst>
        <pc:spChg chg="mod">
          <ac:chgData name="Liao Shiqi" userId="abfc7f2ca0091eab" providerId="LiveId" clId="{F36458CC-3CD3-482C-9A6F-19506A1F4E73}" dt="2022-12-11T16:21:00.455" v="10441"/>
          <ac:spMkLst>
            <pc:docMk/>
            <pc:sldMk cId="3356336547" sldId="358"/>
            <ac:spMk id="4" creationId="{00000000-0000-0000-0000-000000000000}"/>
          </ac:spMkLst>
        </pc:spChg>
        <pc:spChg chg="mod">
          <ac:chgData name="Liao Shiqi" userId="abfc7f2ca0091eab" providerId="LiveId" clId="{F36458CC-3CD3-482C-9A6F-19506A1F4E73}" dt="2022-12-09T21:19:44.562" v="9593" actId="20577"/>
          <ac:spMkLst>
            <pc:docMk/>
            <pc:sldMk cId="3356336547" sldId="358"/>
            <ac:spMk id="8" creationId="{57F74F17-1150-D30F-D803-8BD5FC029DBA}"/>
          </ac:spMkLst>
        </pc:spChg>
        <pc:spChg chg="mod">
          <ac:chgData name="Liao Shiqi" userId="abfc7f2ca0091eab" providerId="LiveId" clId="{F36458CC-3CD3-482C-9A6F-19506A1F4E73}" dt="2022-12-11T16:23:37.657" v="10499" actId="20577"/>
          <ac:spMkLst>
            <pc:docMk/>
            <pc:sldMk cId="3356336547" sldId="358"/>
            <ac:spMk id="24" creationId="{6F218D55-A5B3-6833-3CF4-E01FF93B9A0A}"/>
          </ac:spMkLst>
        </pc:spChg>
        <pc:spChg chg="mod">
          <ac:chgData name="Liao Shiqi" userId="abfc7f2ca0091eab" providerId="LiveId" clId="{F36458CC-3CD3-482C-9A6F-19506A1F4E73}" dt="2022-12-11T16:23:41.118" v="10503" actId="20577"/>
          <ac:spMkLst>
            <pc:docMk/>
            <pc:sldMk cId="3356336547" sldId="358"/>
            <ac:spMk id="25" creationId="{071158EC-A969-ACA0-348D-A30FEC1950DB}"/>
          </ac:spMkLst>
        </pc:spChg>
        <pc:spChg chg="mod">
          <ac:chgData name="Liao Shiqi" userId="abfc7f2ca0091eab" providerId="LiveId" clId="{F36458CC-3CD3-482C-9A6F-19506A1F4E73}" dt="2022-12-11T16:23:44.276" v="10507" actId="20577"/>
          <ac:spMkLst>
            <pc:docMk/>
            <pc:sldMk cId="3356336547" sldId="358"/>
            <ac:spMk id="26" creationId="{1610AE6D-22EE-4211-0B94-68198D8F3FBD}"/>
          </ac:spMkLst>
        </pc:spChg>
        <pc:graphicFrameChg chg="add del mod">
          <ac:chgData name="Liao Shiqi" userId="abfc7f2ca0091eab" providerId="LiveId" clId="{F36458CC-3CD3-482C-9A6F-19506A1F4E73}" dt="2022-12-09T20:55:18.254" v="9398"/>
          <ac:graphicFrameMkLst>
            <pc:docMk/>
            <pc:sldMk cId="3356336547" sldId="358"/>
            <ac:graphicFrameMk id="3" creationId="{CA884F17-C4B4-D9B4-B0BC-8B0B79A8D53F}"/>
          </ac:graphicFrameMkLst>
        </pc:graphicFrameChg>
        <pc:graphicFrameChg chg="add del mod">
          <ac:chgData name="Liao Shiqi" userId="abfc7f2ca0091eab" providerId="LiveId" clId="{F36458CC-3CD3-482C-9A6F-19506A1F4E73}" dt="2022-12-09T20:55:29.021" v="9402"/>
          <ac:graphicFrameMkLst>
            <pc:docMk/>
            <pc:sldMk cId="3356336547" sldId="358"/>
            <ac:graphicFrameMk id="6" creationId="{7A444263-D6AC-3E52-1633-AC8E47D30CD5}"/>
          </ac:graphicFrameMkLst>
        </pc:graphicFrameChg>
        <pc:graphicFrameChg chg="mod modGraphic">
          <ac:chgData name="Liao Shiqi" userId="abfc7f2ca0091eab" providerId="LiveId" clId="{F36458CC-3CD3-482C-9A6F-19506A1F4E73}" dt="2022-12-09T20:56:29.454" v="9428" actId="14734"/>
          <ac:graphicFrameMkLst>
            <pc:docMk/>
            <pc:sldMk cId="3356336547" sldId="358"/>
            <ac:graphicFrameMk id="27" creationId="{4A136476-6433-B0ED-BC8F-E2460160B3A0}"/>
          </ac:graphicFrameMkLst>
        </pc:graphicFrameChg>
        <pc:picChg chg="add del mod">
          <ac:chgData name="Liao Shiqi" userId="abfc7f2ca0091eab" providerId="LiveId" clId="{F36458CC-3CD3-482C-9A6F-19506A1F4E73}" dt="2022-12-08T13:50:46.835" v="1642" actId="478"/>
          <ac:picMkLst>
            <pc:docMk/>
            <pc:sldMk cId="3356336547" sldId="358"/>
            <ac:picMk id="6" creationId="{366DB11C-0CF3-AB58-C37F-D99604B50B3F}"/>
          </ac:picMkLst>
        </pc:picChg>
      </pc:sldChg>
      <pc:sldChg chg="addSp delSp modSp mod">
        <pc:chgData name="Liao Shiqi" userId="abfc7f2ca0091eab" providerId="LiveId" clId="{F36458CC-3CD3-482C-9A6F-19506A1F4E73}" dt="2022-12-11T16:24:30.791" v="10533" actId="20577"/>
        <pc:sldMkLst>
          <pc:docMk/>
          <pc:sldMk cId="3136433248" sldId="359"/>
        </pc:sldMkLst>
        <pc:spChg chg="mod">
          <ac:chgData name="Liao Shiqi" userId="abfc7f2ca0091eab" providerId="LiveId" clId="{F36458CC-3CD3-482C-9A6F-19506A1F4E73}" dt="2022-12-11T16:21:06.718" v="10445"/>
          <ac:spMkLst>
            <pc:docMk/>
            <pc:sldMk cId="3136433248" sldId="359"/>
            <ac:spMk id="4" creationId="{00000000-0000-0000-0000-000000000000}"/>
          </ac:spMkLst>
        </pc:spChg>
        <pc:spChg chg="del">
          <ac:chgData name="Liao Shiqi" userId="abfc7f2ca0091eab" providerId="LiveId" clId="{F36458CC-3CD3-482C-9A6F-19506A1F4E73}" dt="2022-12-08T13:52:15.180" v="1679" actId="478"/>
          <ac:spMkLst>
            <pc:docMk/>
            <pc:sldMk cId="3136433248" sldId="359"/>
            <ac:spMk id="8" creationId="{57F74F17-1150-D30F-D803-8BD5FC029DBA}"/>
          </ac:spMkLst>
        </pc:spChg>
        <pc:spChg chg="mod">
          <ac:chgData name="Liao Shiqi" userId="abfc7f2ca0091eab" providerId="LiveId" clId="{F36458CC-3CD3-482C-9A6F-19506A1F4E73}" dt="2022-12-11T16:24:23.976" v="10527" actId="20577"/>
          <ac:spMkLst>
            <pc:docMk/>
            <pc:sldMk cId="3136433248" sldId="359"/>
            <ac:spMk id="9" creationId="{214690E5-9DF1-EECE-C9BC-9F0DF83790F2}"/>
          </ac:spMkLst>
        </pc:spChg>
        <pc:spChg chg="mod">
          <ac:chgData name="Liao Shiqi" userId="abfc7f2ca0091eab" providerId="LiveId" clId="{F36458CC-3CD3-482C-9A6F-19506A1F4E73}" dt="2022-12-11T16:24:28.021" v="10531" actId="20577"/>
          <ac:spMkLst>
            <pc:docMk/>
            <pc:sldMk cId="3136433248" sldId="359"/>
            <ac:spMk id="10" creationId="{40EAB00C-5EDF-2123-B300-2F447A512EC5}"/>
          </ac:spMkLst>
        </pc:spChg>
        <pc:spChg chg="mod">
          <ac:chgData name="Liao Shiqi" userId="abfc7f2ca0091eab" providerId="LiveId" clId="{F36458CC-3CD3-482C-9A6F-19506A1F4E73}" dt="2022-12-11T16:24:30.791" v="10533" actId="20577"/>
          <ac:spMkLst>
            <pc:docMk/>
            <pc:sldMk cId="3136433248" sldId="359"/>
            <ac:spMk id="11" creationId="{E20644C4-73C6-6DFE-1289-68CEB3A7A377}"/>
          </ac:spMkLst>
        </pc:spChg>
        <pc:spChg chg="add del mod">
          <ac:chgData name="Liao Shiqi" userId="abfc7f2ca0091eab" providerId="LiveId" clId="{F36458CC-3CD3-482C-9A6F-19506A1F4E73}" dt="2022-12-08T13:52:17.059" v="1680" actId="478"/>
          <ac:spMkLst>
            <pc:docMk/>
            <pc:sldMk cId="3136433248" sldId="359"/>
            <ac:spMk id="13" creationId="{9AFE8383-ADEF-D9F9-24B1-20C33A519087}"/>
          </ac:spMkLst>
        </pc:spChg>
      </pc:sldChg>
      <pc:sldChg chg="del">
        <pc:chgData name="Liao Shiqi" userId="abfc7f2ca0091eab" providerId="LiveId" clId="{F36458CC-3CD3-482C-9A6F-19506A1F4E73}" dt="2022-12-08T13:37:28.655" v="1433" actId="47"/>
        <pc:sldMkLst>
          <pc:docMk/>
          <pc:sldMk cId="3721424575" sldId="360"/>
        </pc:sldMkLst>
      </pc:sldChg>
      <pc:sldChg chg="addSp delSp modSp mod">
        <pc:chgData name="Liao Shiqi" userId="abfc7f2ca0091eab" providerId="LiveId" clId="{F36458CC-3CD3-482C-9A6F-19506A1F4E73}" dt="2022-12-11T16:24:46.346" v="10545" actId="20577"/>
        <pc:sldMkLst>
          <pc:docMk/>
          <pc:sldMk cId="3795093597" sldId="361"/>
        </pc:sldMkLst>
        <pc:spChg chg="add mod">
          <ac:chgData name="Liao Shiqi" userId="abfc7f2ca0091eab" providerId="LiveId" clId="{F36458CC-3CD3-482C-9A6F-19506A1F4E73}" dt="2022-12-11T16:24:46.346" v="10545" actId="20577"/>
          <ac:spMkLst>
            <pc:docMk/>
            <pc:sldMk cId="3795093597" sldId="361"/>
            <ac:spMk id="3" creationId="{FE7CB0FC-699F-FC47-AB88-7CB65C1277CB}"/>
          </ac:spMkLst>
        </pc:spChg>
        <pc:spChg chg="mod">
          <ac:chgData name="Liao Shiqi" userId="abfc7f2ca0091eab" providerId="LiveId" clId="{F36458CC-3CD3-482C-9A6F-19506A1F4E73}" dt="2022-12-11T16:21:14.782" v="10451"/>
          <ac:spMkLst>
            <pc:docMk/>
            <pc:sldMk cId="3795093597" sldId="361"/>
            <ac:spMk id="4" creationId="{00000000-0000-0000-0000-000000000000}"/>
          </ac:spMkLst>
        </pc:spChg>
        <pc:spChg chg="del">
          <ac:chgData name="Liao Shiqi" userId="abfc7f2ca0091eab" providerId="LiveId" clId="{F36458CC-3CD3-482C-9A6F-19506A1F4E73}" dt="2022-12-08T13:54:30.227" v="1723" actId="478"/>
          <ac:spMkLst>
            <pc:docMk/>
            <pc:sldMk cId="3795093597" sldId="361"/>
            <ac:spMk id="8" creationId="{FE204A2B-AE44-EE9F-F621-A021D3F96D65}"/>
          </ac:spMkLst>
        </pc:spChg>
        <pc:spChg chg="del">
          <ac:chgData name="Liao Shiqi" userId="abfc7f2ca0091eab" providerId="LiveId" clId="{F36458CC-3CD3-482C-9A6F-19506A1F4E73}" dt="2022-12-08T13:54:34.464" v="1725" actId="478"/>
          <ac:spMkLst>
            <pc:docMk/>
            <pc:sldMk cId="3795093597" sldId="361"/>
            <ac:spMk id="9" creationId="{2A9DBB26-DD68-73EC-B6B3-DA06F816D147}"/>
          </ac:spMkLst>
        </pc:spChg>
        <pc:spChg chg="add del mod">
          <ac:chgData name="Liao Shiqi" userId="abfc7f2ca0091eab" providerId="LiveId" clId="{F36458CC-3CD3-482C-9A6F-19506A1F4E73}" dt="2022-12-08T13:54:36.470" v="1726" actId="478"/>
          <ac:spMkLst>
            <pc:docMk/>
            <pc:sldMk cId="3795093597" sldId="361"/>
            <ac:spMk id="11" creationId="{B5386781-B999-D853-A196-FDEAC18665B1}"/>
          </ac:spMkLst>
        </pc:spChg>
        <pc:picChg chg="add del mod">
          <ac:chgData name="Liao Shiqi" userId="abfc7f2ca0091eab" providerId="LiveId" clId="{F36458CC-3CD3-482C-9A6F-19506A1F4E73}" dt="2022-12-08T13:54:49.855" v="1730" actId="478"/>
          <ac:picMkLst>
            <pc:docMk/>
            <pc:sldMk cId="3795093597" sldId="361"/>
            <ac:picMk id="6" creationId="{D65214A6-CFF7-1BC5-26F5-068654F161E0}"/>
          </ac:picMkLst>
        </pc:picChg>
        <pc:picChg chg="mod modCrop">
          <ac:chgData name="Liao Shiqi" userId="abfc7f2ca0091eab" providerId="LiveId" clId="{F36458CC-3CD3-482C-9A6F-19506A1F4E73}" dt="2022-12-08T13:54:52.356" v="1731" actId="1076"/>
          <ac:picMkLst>
            <pc:docMk/>
            <pc:sldMk cId="3795093597" sldId="361"/>
            <ac:picMk id="10" creationId="{BDE0B5BF-7D17-D152-3166-E2FB8DC2346F}"/>
          </ac:picMkLst>
        </pc:picChg>
      </pc:sldChg>
      <pc:sldChg chg="modSp del mod">
        <pc:chgData name="Liao Shiqi" userId="abfc7f2ca0091eab" providerId="LiveId" clId="{F36458CC-3CD3-482C-9A6F-19506A1F4E73}" dt="2022-12-08T13:40:34.730" v="1469" actId="47"/>
        <pc:sldMkLst>
          <pc:docMk/>
          <pc:sldMk cId="1468115190" sldId="362"/>
        </pc:sldMkLst>
        <pc:picChg chg="mod modCrop">
          <ac:chgData name="Liao Shiqi" userId="abfc7f2ca0091eab" providerId="LiveId" clId="{F36458CC-3CD3-482C-9A6F-19506A1F4E73}" dt="2022-12-08T13:39:54.519" v="1461" actId="732"/>
          <ac:picMkLst>
            <pc:docMk/>
            <pc:sldMk cId="1468115190" sldId="362"/>
            <ac:picMk id="6" creationId="{90793E9C-CEDD-C723-C1F3-A1ED55AD1A22}"/>
          </ac:picMkLst>
        </pc:picChg>
      </pc:sldChg>
      <pc:sldChg chg="del">
        <pc:chgData name="Liao Shiqi" userId="abfc7f2ca0091eab" providerId="LiveId" clId="{F36458CC-3CD3-482C-9A6F-19506A1F4E73}" dt="2022-12-07T12:48:06.243" v="14" actId="47"/>
        <pc:sldMkLst>
          <pc:docMk/>
          <pc:sldMk cId="2942814289" sldId="363"/>
        </pc:sldMkLst>
      </pc:sldChg>
      <pc:sldChg chg="addSp delSp modSp mod modNotesTx">
        <pc:chgData name="Liao Shiqi" userId="abfc7f2ca0091eab" providerId="LiveId" clId="{F36458CC-3CD3-482C-9A6F-19506A1F4E73}" dt="2022-12-11T16:21:48.636" v="10459" actId="20577"/>
        <pc:sldMkLst>
          <pc:docMk/>
          <pc:sldMk cId="3441177279" sldId="364"/>
        </pc:sldMkLst>
        <pc:spChg chg="mod">
          <ac:chgData name="Liao Shiqi" userId="abfc7f2ca0091eab" providerId="LiveId" clId="{F36458CC-3CD3-482C-9A6F-19506A1F4E73}" dt="2022-12-08T14:36:34.835" v="1952" actId="20577"/>
          <ac:spMkLst>
            <pc:docMk/>
            <pc:sldMk cId="3441177279" sldId="364"/>
            <ac:spMk id="2" creationId="{00000000-0000-0000-0000-000000000000}"/>
          </ac:spMkLst>
        </pc:spChg>
        <pc:spChg chg="mod">
          <ac:chgData name="Liao Shiqi" userId="abfc7f2ca0091eab" providerId="LiveId" clId="{F36458CC-3CD3-482C-9A6F-19506A1F4E73}" dt="2022-12-09T19:13:36.497" v="9075" actId="20577"/>
          <ac:spMkLst>
            <pc:docMk/>
            <pc:sldMk cId="3441177279" sldId="364"/>
            <ac:spMk id="3" creationId="{00000000-0000-0000-0000-000000000000}"/>
          </ac:spMkLst>
        </pc:spChg>
        <pc:spChg chg="mod">
          <ac:chgData name="Liao Shiqi" userId="abfc7f2ca0091eab" providerId="LiveId" clId="{F36458CC-3CD3-482C-9A6F-19506A1F4E73}" dt="2022-12-11T16:20:10.629" v="10405"/>
          <ac:spMkLst>
            <pc:docMk/>
            <pc:sldMk cId="3441177279" sldId="364"/>
            <ac:spMk id="4" creationId="{00000000-0000-0000-0000-000000000000}"/>
          </ac:spMkLst>
        </pc:spChg>
        <pc:spChg chg="add mod">
          <ac:chgData name="Liao Shiqi" userId="abfc7f2ca0091eab" providerId="LiveId" clId="{F36458CC-3CD3-482C-9A6F-19506A1F4E73}" dt="2022-12-11T16:21:48.636" v="10459" actId="20577"/>
          <ac:spMkLst>
            <pc:docMk/>
            <pc:sldMk cId="3441177279" sldId="364"/>
            <ac:spMk id="14" creationId="{8EAF70C1-2E05-4099-DCE1-3521504E7BC9}"/>
          </ac:spMkLst>
        </pc:spChg>
        <pc:graphicFrameChg chg="add del mod">
          <ac:chgData name="Liao Shiqi" userId="abfc7f2ca0091eab" providerId="LiveId" clId="{F36458CC-3CD3-482C-9A6F-19506A1F4E73}" dt="2022-12-08T15:53:57.921" v="3635"/>
          <ac:graphicFrameMkLst>
            <pc:docMk/>
            <pc:sldMk cId="3441177279" sldId="364"/>
            <ac:graphicFrameMk id="7" creationId="{7058E3E1-B537-12F3-50AA-E62A0D9E466B}"/>
          </ac:graphicFrameMkLst>
        </pc:graphicFrameChg>
        <pc:graphicFrameChg chg="add del mod">
          <ac:chgData name="Liao Shiqi" userId="abfc7f2ca0091eab" providerId="LiveId" clId="{F36458CC-3CD3-482C-9A6F-19506A1F4E73}" dt="2022-12-08T15:55:56.661" v="3647"/>
          <ac:graphicFrameMkLst>
            <pc:docMk/>
            <pc:sldMk cId="3441177279" sldId="364"/>
            <ac:graphicFrameMk id="10" creationId="{99D50DF7-53C3-EE47-82D2-EE9A85E55948}"/>
          </ac:graphicFrameMkLst>
        </pc:graphicFrameChg>
        <pc:graphicFrameChg chg="add del mod">
          <ac:chgData name="Liao Shiqi" userId="abfc7f2ca0091eab" providerId="LiveId" clId="{F36458CC-3CD3-482C-9A6F-19506A1F4E73}" dt="2022-12-08T15:56:37.678" v="3650"/>
          <ac:graphicFrameMkLst>
            <pc:docMk/>
            <pc:sldMk cId="3441177279" sldId="364"/>
            <ac:graphicFrameMk id="12" creationId="{864C7B19-5153-04F6-625E-0CB8223BD172}"/>
          </ac:graphicFrameMkLst>
        </pc:graphicFrameChg>
        <pc:picChg chg="add del mod">
          <ac:chgData name="Liao Shiqi" userId="abfc7f2ca0091eab" providerId="LiveId" clId="{F36458CC-3CD3-482C-9A6F-19506A1F4E73}" dt="2022-12-08T15:54:11.508" v="3640" actId="478"/>
          <ac:picMkLst>
            <pc:docMk/>
            <pc:sldMk cId="3441177279" sldId="364"/>
            <ac:picMk id="6" creationId="{0D026B48-68C8-D823-1EFC-D2BF19EDDFFC}"/>
          </ac:picMkLst>
        </pc:picChg>
        <pc:picChg chg="add del">
          <ac:chgData name="Liao Shiqi" userId="abfc7f2ca0091eab" providerId="LiveId" clId="{F36458CC-3CD3-482C-9A6F-19506A1F4E73}" dt="2022-12-08T15:53:57.921" v="3635"/>
          <ac:picMkLst>
            <pc:docMk/>
            <pc:sldMk cId="3441177279" sldId="364"/>
            <ac:picMk id="8" creationId="{D67028F0-1C06-0B51-318E-0982C8E8100F}"/>
          </ac:picMkLst>
        </pc:picChg>
        <pc:picChg chg="add del mod">
          <ac:chgData name="Liao Shiqi" userId="abfc7f2ca0091eab" providerId="LiveId" clId="{F36458CC-3CD3-482C-9A6F-19506A1F4E73}" dt="2022-12-08T15:56:43.077" v="3654" actId="478"/>
          <ac:picMkLst>
            <pc:docMk/>
            <pc:sldMk cId="3441177279" sldId="364"/>
            <ac:picMk id="9" creationId="{09D9A4EE-0623-FA7E-C81D-27E934F654C8}"/>
          </ac:picMkLst>
        </pc:picChg>
        <pc:picChg chg="add del">
          <ac:chgData name="Liao Shiqi" userId="abfc7f2ca0091eab" providerId="LiveId" clId="{F36458CC-3CD3-482C-9A6F-19506A1F4E73}" dt="2022-12-08T15:55:56.661" v="3647"/>
          <ac:picMkLst>
            <pc:docMk/>
            <pc:sldMk cId="3441177279" sldId="364"/>
            <ac:picMk id="11" creationId="{F7718599-9C9F-88A5-F5E9-E318328EE01A}"/>
          </ac:picMkLst>
        </pc:picChg>
        <pc:picChg chg="add mod">
          <ac:chgData name="Liao Shiqi" userId="abfc7f2ca0091eab" providerId="LiveId" clId="{F36458CC-3CD3-482C-9A6F-19506A1F4E73}" dt="2022-12-08T19:14:24.834" v="5980" actId="1038"/>
          <ac:picMkLst>
            <pc:docMk/>
            <pc:sldMk cId="3441177279" sldId="364"/>
            <ac:picMk id="13" creationId="{3CFDF7DA-F683-86D8-A11A-FF25C2062029}"/>
          </ac:picMkLst>
        </pc:picChg>
      </pc:sldChg>
      <pc:sldChg chg="del">
        <pc:chgData name="Liao Shiqi" userId="abfc7f2ca0091eab" providerId="LiveId" clId="{F36458CC-3CD3-482C-9A6F-19506A1F4E73}" dt="2022-12-07T12:48:06.025" v="13" actId="47"/>
        <pc:sldMkLst>
          <pc:docMk/>
          <pc:sldMk cId="3986649754" sldId="365"/>
        </pc:sldMkLst>
      </pc:sldChg>
      <pc:sldChg chg="addSp delSp modSp mod modNotesTx">
        <pc:chgData name="Liao Shiqi" userId="abfc7f2ca0091eab" providerId="LiveId" clId="{F36458CC-3CD3-482C-9A6F-19506A1F4E73}" dt="2022-12-11T16:20:08.174" v="10403"/>
        <pc:sldMkLst>
          <pc:docMk/>
          <pc:sldMk cId="2071701205" sldId="366"/>
        </pc:sldMkLst>
        <pc:spChg chg="mod">
          <ac:chgData name="Liao Shiqi" userId="abfc7f2ca0091eab" providerId="LiveId" clId="{F36458CC-3CD3-482C-9A6F-19506A1F4E73}" dt="2022-12-08T18:51:46.716" v="5294" actId="20577"/>
          <ac:spMkLst>
            <pc:docMk/>
            <pc:sldMk cId="2071701205" sldId="366"/>
            <ac:spMk id="3" creationId="{00000000-0000-0000-0000-000000000000}"/>
          </ac:spMkLst>
        </pc:spChg>
        <pc:spChg chg="mod">
          <ac:chgData name="Liao Shiqi" userId="abfc7f2ca0091eab" providerId="LiveId" clId="{F36458CC-3CD3-482C-9A6F-19506A1F4E73}" dt="2022-12-11T16:20:08.174" v="10403"/>
          <ac:spMkLst>
            <pc:docMk/>
            <pc:sldMk cId="2071701205" sldId="366"/>
            <ac:spMk id="4" creationId="{00000000-0000-0000-0000-000000000000}"/>
          </ac:spMkLst>
        </pc:spChg>
        <pc:spChg chg="mod">
          <ac:chgData name="Liao Shiqi" userId="abfc7f2ca0091eab" providerId="LiveId" clId="{F36458CC-3CD3-482C-9A6F-19506A1F4E73}" dt="2022-12-08T19:13:48.804" v="5931" actId="1076"/>
          <ac:spMkLst>
            <pc:docMk/>
            <pc:sldMk cId="2071701205" sldId="366"/>
            <ac:spMk id="6" creationId="{579F4CC8-6EAE-FD78-2AFD-9CB4F2DA810C}"/>
          </ac:spMkLst>
        </pc:spChg>
        <pc:spChg chg="del mod">
          <ac:chgData name="Liao Shiqi" userId="abfc7f2ca0091eab" providerId="LiveId" clId="{F36458CC-3CD3-482C-9A6F-19506A1F4E73}" dt="2022-12-08T17:53:25.996" v="5053" actId="478"/>
          <ac:spMkLst>
            <pc:docMk/>
            <pc:sldMk cId="2071701205" sldId="366"/>
            <ac:spMk id="9" creationId="{A936FBC9-0F8B-7D24-10B7-99D674F367F4}"/>
          </ac:spMkLst>
        </pc:spChg>
        <pc:spChg chg="add del mod">
          <ac:chgData name="Liao Shiqi" userId="abfc7f2ca0091eab" providerId="LiveId" clId="{F36458CC-3CD3-482C-9A6F-19506A1F4E73}" dt="2022-12-08T17:55:27.605" v="5056" actId="478"/>
          <ac:spMkLst>
            <pc:docMk/>
            <pc:sldMk cId="2071701205" sldId="366"/>
            <ac:spMk id="10" creationId="{F9D6D0E0-B585-6490-4AD6-DF232967A48D}"/>
          </ac:spMkLst>
        </pc:spChg>
        <pc:spChg chg="add del mod">
          <ac:chgData name="Liao Shiqi" userId="abfc7f2ca0091eab" providerId="LiveId" clId="{F36458CC-3CD3-482C-9A6F-19506A1F4E73}" dt="2022-12-08T18:07:13.568" v="5145" actId="478"/>
          <ac:spMkLst>
            <pc:docMk/>
            <pc:sldMk cId="2071701205" sldId="366"/>
            <ac:spMk id="12" creationId="{439711E3-CBE9-0ADD-D785-426EAB43D537}"/>
          </ac:spMkLst>
        </pc:spChg>
        <pc:spChg chg="add del mod">
          <ac:chgData name="Liao Shiqi" userId="abfc7f2ca0091eab" providerId="LiveId" clId="{F36458CC-3CD3-482C-9A6F-19506A1F4E73}" dt="2022-12-08T18:51:20.618" v="5231" actId="478"/>
          <ac:spMkLst>
            <pc:docMk/>
            <pc:sldMk cId="2071701205" sldId="366"/>
            <ac:spMk id="21" creationId="{DAD87550-B295-E6DD-EF62-0DB70523CC39}"/>
          </ac:spMkLst>
        </pc:spChg>
        <pc:spChg chg="add mod">
          <ac:chgData name="Liao Shiqi" userId="abfc7f2ca0091eab" providerId="LiveId" clId="{F36458CC-3CD3-482C-9A6F-19506A1F4E73}" dt="2022-12-08T18:52:01.310" v="5343" actId="1035"/>
          <ac:spMkLst>
            <pc:docMk/>
            <pc:sldMk cId="2071701205" sldId="366"/>
            <ac:spMk id="27" creationId="{ED43863C-7617-E7F7-624A-2CBA1955D29E}"/>
          </ac:spMkLst>
        </pc:spChg>
        <pc:graphicFrameChg chg="add del mod">
          <ac:chgData name="Liao Shiqi" userId="abfc7f2ca0091eab" providerId="LiveId" clId="{F36458CC-3CD3-482C-9A6F-19506A1F4E73}" dt="2022-12-08T15:53:37.283" v="3623"/>
          <ac:graphicFrameMkLst>
            <pc:docMk/>
            <pc:sldMk cId="2071701205" sldId="366"/>
            <ac:graphicFrameMk id="7" creationId="{656D8863-551B-D8AD-E09C-4026D8C3B55A}"/>
          </ac:graphicFrameMkLst>
        </pc:graphicFrameChg>
        <pc:graphicFrameChg chg="add del mod">
          <ac:chgData name="Liao Shiqi" userId="abfc7f2ca0091eab" providerId="LiveId" clId="{F36458CC-3CD3-482C-9A6F-19506A1F4E73}" dt="2022-12-08T17:59:14.405" v="5064"/>
          <ac:graphicFrameMkLst>
            <pc:docMk/>
            <pc:sldMk cId="2071701205" sldId="366"/>
            <ac:graphicFrameMk id="19" creationId="{2113CA6C-8477-469A-A3CB-D2077241C338}"/>
          </ac:graphicFrameMkLst>
        </pc:graphicFrameChg>
        <pc:graphicFrameChg chg="add del mod">
          <ac:chgData name="Liao Shiqi" userId="abfc7f2ca0091eab" providerId="LiveId" clId="{F36458CC-3CD3-482C-9A6F-19506A1F4E73}" dt="2022-12-08T19:00:20.071" v="5478"/>
          <ac:graphicFrameMkLst>
            <pc:docMk/>
            <pc:sldMk cId="2071701205" sldId="366"/>
            <ac:graphicFrameMk id="28" creationId="{2F3F8552-941B-26DE-33E1-1A8231023A65}"/>
          </ac:graphicFrameMkLst>
        </pc:graphicFrameChg>
        <pc:picChg chg="add mod">
          <ac:chgData name="Liao Shiqi" userId="abfc7f2ca0091eab" providerId="LiveId" clId="{F36458CC-3CD3-482C-9A6F-19506A1F4E73}" dt="2022-12-08T19:00:18.132" v="5475" actId="1076"/>
          <ac:picMkLst>
            <pc:docMk/>
            <pc:sldMk cId="2071701205" sldId="366"/>
            <ac:picMk id="8" creationId="{35350735-9684-31F9-0D0C-291EB3A1E4FA}"/>
          </ac:picMkLst>
        </pc:picChg>
        <pc:picChg chg="del mod">
          <ac:chgData name="Liao Shiqi" userId="abfc7f2ca0091eab" providerId="LiveId" clId="{F36458CC-3CD3-482C-9A6F-19506A1F4E73}" dt="2022-12-08T17:53:23.458" v="5052" actId="478"/>
          <ac:picMkLst>
            <pc:docMk/>
            <pc:sldMk cId="2071701205" sldId="366"/>
            <ac:picMk id="11" creationId="{05458A78-FDEC-7663-B0F2-46D3399F7999}"/>
          </ac:picMkLst>
        </pc:picChg>
        <pc:picChg chg="add del mod">
          <ac:chgData name="Liao Shiqi" userId="abfc7f2ca0091eab" providerId="LiveId" clId="{F36458CC-3CD3-482C-9A6F-19506A1F4E73}" dt="2022-12-08T17:56:07.742" v="5059" actId="21"/>
          <ac:picMkLst>
            <pc:docMk/>
            <pc:sldMk cId="2071701205" sldId="366"/>
            <ac:picMk id="13" creationId="{D2319864-5A62-D2DD-7D5F-792CEB0D007F}"/>
          </ac:picMkLst>
        </pc:picChg>
        <pc:picChg chg="add del mod">
          <ac:chgData name="Liao Shiqi" userId="abfc7f2ca0091eab" providerId="LiveId" clId="{F36458CC-3CD3-482C-9A6F-19506A1F4E73}" dt="2022-12-08T18:51:20.618" v="5231" actId="478"/>
          <ac:picMkLst>
            <pc:docMk/>
            <pc:sldMk cId="2071701205" sldId="366"/>
            <ac:picMk id="14" creationId="{7C39A70A-4FE4-9726-EDB1-88C2DC3491F9}"/>
          </ac:picMkLst>
        </pc:picChg>
        <pc:picChg chg="del mod">
          <ac:chgData name="Liao Shiqi" userId="abfc7f2ca0091eab" providerId="LiveId" clId="{F36458CC-3CD3-482C-9A6F-19506A1F4E73}" dt="2022-12-08T15:28:24.662" v="2177" actId="478"/>
          <ac:picMkLst>
            <pc:docMk/>
            <pc:sldMk cId="2071701205" sldId="366"/>
            <ac:picMk id="15" creationId="{FD7834A9-9D94-5625-3369-29ADE0CC9FFF}"/>
          </ac:picMkLst>
        </pc:picChg>
        <pc:picChg chg="add del mod">
          <ac:chgData name="Liao Shiqi" userId="abfc7f2ca0091eab" providerId="LiveId" clId="{F36458CC-3CD3-482C-9A6F-19506A1F4E73}" dt="2022-12-08T17:59:14.074" v="5061" actId="478"/>
          <ac:picMkLst>
            <pc:docMk/>
            <pc:sldMk cId="2071701205" sldId="366"/>
            <ac:picMk id="17" creationId="{CF06C919-78E3-19A9-AF9A-53F2E5CC2E42}"/>
          </ac:picMkLst>
        </pc:picChg>
        <pc:picChg chg="del mod">
          <ac:chgData name="Liao Shiqi" userId="abfc7f2ca0091eab" providerId="LiveId" clId="{F36458CC-3CD3-482C-9A6F-19506A1F4E73}" dt="2022-12-08T15:53:45.517" v="3627" actId="478"/>
          <ac:picMkLst>
            <pc:docMk/>
            <pc:sldMk cId="2071701205" sldId="366"/>
            <ac:picMk id="18" creationId="{4FFA8975-747F-D5A5-249E-01994280F07F}"/>
          </ac:picMkLst>
        </pc:picChg>
        <pc:picChg chg="add del mod">
          <ac:chgData name="Liao Shiqi" userId="abfc7f2ca0091eab" providerId="LiveId" clId="{F36458CC-3CD3-482C-9A6F-19506A1F4E73}" dt="2022-12-08T18:51:20.618" v="5231" actId="478"/>
          <ac:picMkLst>
            <pc:docMk/>
            <pc:sldMk cId="2071701205" sldId="366"/>
            <ac:picMk id="20" creationId="{2F408727-C755-1999-4039-00A8BD16F933}"/>
          </ac:picMkLst>
        </pc:picChg>
        <pc:picChg chg="add mod">
          <ac:chgData name="Liao Shiqi" userId="abfc7f2ca0091eab" providerId="LiveId" clId="{F36458CC-3CD3-482C-9A6F-19506A1F4E73}" dt="2022-12-08T18:52:01.310" v="5343" actId="1035"/>
          <ac:picMkLst>
            <pc:docMk/>
            <pc:sldMk cId="2071701205" sldId="366"/>
            <ac:picMk id="26" creationId="{5F728EA7-3FB6-C26A-39D0-165A8437FED5}"/>
          </ac:picMkLst>
        </pc:picChg>
        <pc:picChg chg="add mod">
          <ac:chgData name="Liao Shiqi" userId="abfc7f2ca0091eab" providerId="LiveId" clId="{F36458CC-3CD3-482C-9A6F-19506A1F4E73}" dt="2022-12-08T19:13:45.712" v="5930" actId="1076"/>
          <ac:picMkLst>
            <pc:docMk/>
            <pc:sldMk cId="2071701205" sldId="366"/>
            <ac:picMk id="29" creationId="{B10288F3-1699-4790-A9A0-D3489CEB1D53}"/>
          </ac:picMkLst>
        </pc:picChg>
        <pc:cxnChg chg="add del mod">
          <ac:chgData name="Liao Shiqi" userId="abfc7f2ca0091eab" providerId="LiveId" clId="{F36458CC-3CD3-482C-9A6F-19506A1F4E73}" dt="2022-12-08T17:55:58.471" v="5057" actId="478"/>
          <ac:cxnSpMkLst>
            <pc:docMk/>
            <pc:sldMk cId="2071701205" sldId="366"/>
            <ac:cxnSpMk id="16" creationId="{D166E0A7-4EFA-EEB3-7A95-EAFFC5233313}"/>
          </ac:cxnSpMkLst>
        </pc:cxnChg>
        <pc:cxnChg chg="add del mod">
          <ac:chgData name="Liao Shiqi" userId="abfc7f2ca0091eab" providerId="LiveId" clId="{F36458CC-3CD3-482C-9A6F-19506A1F4E73}" dt="2022-12-08T18:51:20.618" v="5231" actId="478"/>
          <ac:cxnSpMkLst>
            <pc:docMk/>
            <pc:sldMk cId="2071701205" sldId="366"/>
            <ac:cxnSpMk id="22" creationId="{BB52179D-01E6-CF94-357C-1DCC573AE5A0}"/>
          </ac:cxnSpMkLst>
        </pc:cxnChg>
        <pc:cxnChg chg="add del mod">
          <ac:chgData name="Liao Shiqi" userId="abfc7f2ca0091eab" providerId="LiveId" clId="{F36458CC-3CD3-482C-9A6F-19506A1F4E73}" dt="2022-12-08T18:09:35.254" v="5196" actId="478"/>
          <ac:cxnSpMkLst>
            <pc:docMk/>
            <pc:sldMk cId="2071701205" sldId="366"/>
            <ac:cxnSpMk id="23" creationId="{B6398E96-690D-D35A-2324-945C58C1ED9A}"/>
          </ac:cxnSpMkLst>
        </pc:cxnChg>
      </pc:sldChg>
      <pc:sldChg chg="addSp delSp modSp mod modNotesTx">
        <pc:chgData name="Liao Shiqi" userId="abfc7f2ca0091eab" providerId="LiveId" clId="{F36458CC-3CD3-482C-9A6F-19506A1F4E73}" dt="2022-12-11T16:21:56.393" v="10461" actId="20577"/>
        <pc:sldMkLst>
          <pc:docMk/>
          <pc:sldMk cId="1619026183" sldId="367"/>
        </pc:sldMkLst>
        <pc:spChg chg="mod">
          <ac:chgData name="Liao Shiqi" userId="abfc7f2ca0091eab" providerId="LiveId" clId="{F36458CC-3CD3-482C-9A6F-19506A1F4E73}" dt="2022-12-08T19:31:39.275" v="6563" actId="20577"/>
          <ac:spMkLst>
            <pc:docMk/>
            <pc:sldMk cId="1619026183" sldId="367"/>
            <ac:spMk id="2" creationId="{00000000-0000-0000-0000-000000000000}"/>
          </ac:spMkLst>
        </pc:spChg>
        <pc:spChg chg="mod">
          <ac:chgData name="Liao Shiqi" userId="abfc7f2ca0091eab" providerId="LiveId" clId="{F36458CC-3CD3-482C-9A6F-19506A1F4E73}" dt="2022-12-11T16:20:16.062" v="10409"/>
          <ac:spMkLst>
            <pc:docMk/>
            <pc:sldMk cId="1619026183" sldId="367"/>
            <ac:spMk id="4" creationId="{00000000-0000-0000-0000-000000000000}"/>
          </ac:spMkLst>
        </pc:spChg>
        <pc:spChg chg="mod">
          <ac:chgData name="Liao Shiqi" userId="abfc7f2ca0091eab" providerId="LiveId" clId="{F36458CC-3CD3-482C-9A6F-19506A1F4E73}" dt="2022-12-11T16:21:56.393" v="10461" actId="20577"/>
          <ac:spMkLst>
            <pc:docMk/>
            <pc:sldMk cId="1619026183" sldId="367"/>
            <ac:spMk id="14" creationId="{6D2D12D6-1C0B-B28B-F068-0EA707A73144}"/>
          </ac:spMkLst>
        </pc:spChg>
        <pc:graphicFrameChg chg="add del mod">
          <ac:chgData name="Liao Shiqi" userId="abfc7f2ca0091eab" providerId="LiveId" clId="{F36458CC-3CD3-482C-9A6F-19506A1F4E73}" dt="2022-12-10T16:11:36.271" v="10103"/>
          <ac:graphicFrameMkLst>
            <pc:docMk/>
            <pc:sldMk cId="1619026183" sldId="367"/>
            <ac:graphicFrameMk id="3" creationId="{1FFF347C-85CB-FFC0-D966-3456925F3DDB}"/>
          </ac:graphicFrameMkLst>
        </pc:graphicFrameChg>
        <pc:picChg chg="add del mod">
          <ac:chgData name="Liao Shiqi" userId="abfc7f2ca0091eab" providerId="LiveId" clId="{F36458CC-3CD3-482C-9A6F-19506A1F4E73}" dt="2022-12-10T16:11:36.271" v="10103"/>
          <ac:picMkLst>
            <pc:docMk/>
            <pc:sldMk cId="1619026183" sldId="367"/>
            <ac:picMk id="6" creationId="{835EC35C-E22D-3084-FE2D-65271E3D5A50}"/>
          </ac:picMkLst>
        </pc:picChg>
        <pc:picChg chg="add del">
          <ac:chgData name="Liao Shiqi" userId="abfc7f2ca0091eab" providerId="LiveId" clId="{F36458CC-3CD3-482C-9A6F-19506A1F4E73}" dt="2022-12-10T16:11:34.366" v="10097" actId="478"/>
          <ac:picMkLst>
            <pc:docMk/>
            <pc:sldMk cId="1619026183" sldId="367"/>
            <ac:picMk id="9" creationId="{641F9B4F-A651-D402-C8FB-F5F498870C0A}"/>
          </ac:picMkLst>
        </pc:picChg>
      </pc:sldChg>
      <pc:sldChg chg="addSp delSp modSp del mod modNotesTx">
        <pc:chgData name="Liao Shiqi" userId="abfc7f2ca0091eab" providerId="LiveId" clId="{F36458CC-3CD3-482C-9A6F-19506A1F4E73}" dt="2022-12-08T19:39:58.326" v="6918" actId="47"/>
        <pc:sldMkLst>
          <pc:docMk/>
          <pc:sldMk cId="1855623883" sldId="368"/>
        </pc:sldMkLst>
        <pc:spChg chg="add del mod">
          <ac:chgData name="Liao Shiqi" userId="abfc7f2ca0091eab" providerId="LiveId" clId="{F36458CC-3CD3-482C-9A6F-19506A1F4E73}" dt="2022-12-08T19:38:54.454" v="6913" actId="478"/>
          <ac:spMkLst>
            <pc:docMk/>
            <pc:sldMk cId="1855623883" sldId="368"/>
            <ac:spMk id="6" creationId="{C25D7949-69A6-06CA-F6B3-DEFF430EEEEE}"/>
          </ac:spMkLst>
        </pc:spChg>
        <pc:spChg chg="add del mod">
          <ac:chgData name="Liao Shiqi" userId="abfc7f2ca0091eab" providerId="LiveId" clId="{F36458CC-3CD3-482C-9A6F-19506A1F4E73}" dt="2022-12-08T19:38:57.447" v="6914" actId="478"/>
          <ac:spMkLst>
            <pc:docMk/>
            <pc:sldMk cId="1855623883" sldId="368"/>
            <ac:spMk id="7" creationId="{6A3E450E-7436-1F9D-C093-6679F80CCDD5}"/>
          </ac:spMkLst>
        </pc:spChg>
        <pc:spChg chg="del mod">
          <ac:chgData name="Liao Shiqi" userId="abfc7f2ca0091eab" providerId="LiveId" clId="{F36458CC-3CD3-482C-9A6F-19506A1F4E73}" dt="2022-12-08T19:39:04.429" v="6916" actId="478"/>
          <ac:spMkLst>
            <pc:docMk/>
            <pc:sldMk cId="1855623883" sldId="368"/>
            <ac:spMk id="8" creationId="{D9018F3A-B075-9920-3CF8-420B8AE897B9}"/>
          </ac:spMkLst>
        </pc:spChg>
        <pc:spChg chg="mod">
          <ac:chgData name="Liao Shiqi" userId="abfc7f2ca0091eab" providerId="LiveId" clId="{F36458CC-3CD3-482C-9A6F-19506A1F4E73}" dt="2022-12-08T14:01:15.509" v="1800" actId="1038"/>
          <ac:spMkLst>
            <pc:docMk/>
            <pc:sldMk cId="1855623883" sldId="368"/>
            <ac:spMk id="14" creationId="{6D2D12D6-1C0B-B28B-F068-0EA707A73144}"/>
          </ac:spMkLst>
        </pc:spChg>
        <pc:spChg chg="mod">
          <ac:chgData name="Liao Shiqi" userId="abfc7f2ca0091eab" providerId="LiveId" clId="{F36458CC-3CD3-482C-9A6F-19506A1F4E73}" dt="2022-12-08T14:01:25.592" v="1827" actId="1037"/>
          <ac:spMkLst>
            <pc:docMk/>
            <pc:sldMk cId="1855623883" sldId="368"/>
            <ac:spMk id="15" creationId="{60C1F602-FD88-05FB-1FEB-EEA8EF40C808}"/>
          </ac:spMkLst>
        </pc:spChg>
        <pc:picChg chg="mod">
          <ac:chgData name="Liao Shiqi" userId="abfc7f2ca0091eab" providerId="LiveId" clId="{F36458CC-3CD3-482C-9A6F-19506A1F4E73}" dt="2022-12-08T14:01:15.509" v="1800" actId="1038"/>
          <ac:picMkLst>
            <pc:docMk/>
            <pc:sldMk cId="1855623883" sldId="368"/>
            <ac:picMk id="9" creationId="{641F9B4F-A651-D402-C8FB-F5F498870C0A}"/>
          </ac:picMkLst>
        </pc:picChg>
        <pc:picChg chg="mod">
          <ac:chgData name="Liao Shiqi" userId="abfc7f2ca0091eab" providerId="LiveId" clId="{F36458CC-3CD3-482C-9A6F-19506A1F4E73}" dt="2022-12-08T14:01:25.592" v="1827" actId="1037"/>
          <ac:picMkLst>
            <pc:docMk/>
            <pc:sldMk cId="1855623883" sldId="368"/>
            <ac:picMk id="13" creationId="{D3F3F941-071B-0A10-45BD-7C8236B88A18}"/>
          </ac:picMkLst>
        </pc:picChg>
      </pc:sldChg>
      <pc:sldChg chg="modSp mod">
        <pc:chgData name="Liao Shiqi" userId="abfc7f2ca0091eab" providerId="LiveId" clId="{F36458CC-3CD3-482C-9A6F-19506A1F4E73}" dt="2022-12-11T16:22:45.491" v="10475" actId="20577"/>
        <pc:sldMkLst>
          <pc:docMk/>
          <pc:sldMk cId="3861997905" sldId="370"/>
        </pc:sldMkLst>
        <pc:spChg chg="mod">
          <ac:chgData name="Liao Shiqi" userId="abfc7f2ca0091eab" providerId="LiveId" clId="{F36458CC-3CD3-482C-9A6F-19506A1F4E73}" dt="2022-12-11T16:22:45.491" v="10475" actId="20577"/>
          <ac:spMkLst>
            <pc:docMk/>
            <pc:sldMk cId="3861997905" sldId="370"/>
            <ac:spMk id="3" creationId="{2F535A45-26FE-4229-357E-30AC80A97AC4}"/>
          </ac:spMkLst>
        </pc:spChg>
        <pc:spChg chg="mod">
          <ac:chgData name="Liao Shiqi" userId="abfc7f2ca0091eab" providerId="LiveId" clId="{F36458CC-3CD3-482C-9A6F-19506A1F4E73}" dt="2022-12-11T16:20:42.253" v="10427"/>
          <ac:spMkLst>
            <pc:docMk/>
            <pc:sldMk cId="3861997905" sldId="370"/>
            <ac:spMk id="4" creationId="{00000000-0000-0000-0000-000000000000}"/>
          </ac:spMkLst>
        </pc:spChg>
      </pc:sldChg>
      <pc:sldChg chg="addSp modSp mod">
        <pc:chgData name="Liao Shiqi" userId="abfc7f2ca0091eab" providerId="LiveId" clId="{F36458CC-3CD3-482C-9A6F-19506A1F4E73}" dt="2022-12-11T16:22:58.479" v="10479" actId="20577"/>
        <pc:sldMkLst>
          <pc:docMk/>
          <pc:sldMk cId="701953605" sldId="371"/>
        </pc:sldMkLst>
        <pc:spChg chg="mod">
          <ac:chgData name="Liao Shiqi" userId="abfc7f2ca0091eab" providerId="LiveId" clId="{F36458CC-3CD3-482C-9A6F-19506A1F4E73}" dt="2022-12-11T16:22:58.479" v="10479" actId="20577"/>
          <ac:spMkLst>
            <pc:docMk/>
            <pc:sldMk cId="701953605" sldId="371"/>
            <ac:spMk id="3" creationId="{2F535A45-26FE-4229-357E-30AC80A97AC4}"/>
          </ac:spMkLst>
        </pc:spChg>
        <pc:spChg chg="mod">
          <ac:chgData name="Liao Shiqi" userId="abfc7f2ca0091eab" providerId="LiveId" clId="{F36458CC-3CD3-482C-9A6F-19506A1F4E73}" dt="2022-12-11T16:20:45.294" v="10429"/>
          <ac:spMkLst>
            <pc:docMk/>
            <pc:sldMk cId="701953605" sldId="371"/>
            <ac:spMk id="4" creationId="{00000000-0000-0000-0000-000000000000}"/>
          </ac:spMkLst>
        </pc:spChg>
        <pc:spChg chg="add mod">
          <ac:chgData name="Liao Shiqi" userId="abfc7f2ca0091eab" providerId="LiveId" clId="{F36458CC-3CD3-482C-9A6F-19506A1F4E73}" dt="2022-12-09T19:55:08.668" v="9262" actId="20577"/>
          <ac:spMkLst>
            <pc:docMk/>
            <pc:sldMk cId="701953605" sldId="371"/>
            <ac:spMk id="6" creationId="{61C67332-1D4C-3FF5-0B0B-D332F2E09501}"/>
          </ac:spMkLst>
        </pc:spChg>
        <pc:spChg chg="mod">
          <ac:chgData name="Liao Shiqi" userId="abfc7f2ca0091eab" providerId="LiveId" clId="{F36458CC-3CD3-482C-9A6F-19506A1F4E73}" dt="2022-12-09T19:53:02.408" v="9239" actId="20577"/>
          <ac:spMkLst>
            <pc:docMk/>
            <pc:sldMk cId="701953605" sldId="371"/>
            <ac:spMk id="8" creationId="{D9018F3A-B075-9920-3CF8-420B8AE897B9}"/>
          </ac:spMkLst>
        </pc:spChg>
        <pc:spChg chg="mod">
          <ac:chgData name="Liao Shiqi" userId="abfc7f2ca0091eab" providerId="LiveId" clId="{F36458CC-3CD3-482C-9A6F-19506A1F4E73}" dt="2022-12-11T16:22:54.941" v="10477" actId="20577"/>
          <ac:spMkLst>
            <pc:docMk/>
            <pc:sldMk cId="701953605" sldId="371"/>
            <ac:spMk id="13" creationId="{04CF5008-6B37-FC18-209A-F4E1B4902444}"/>
          </ac:spMkLst>
        </pc:spChg>
        <pc:spChg chg="mod">
          <ac:chgData name="Liao Shiqi" userId="abfc7f2ca0091eab" providerId="LiveId" clId="{F36458CC-3CD3-482C-9A6F-19506A1F4E73}" dt="2022-12-09T19:58:13.165" v="9293" actId="1038"/>
          <ac:spMkLst>
            <pc:docMk/>
            <pc:sldMk cId="701953605" sldId="371"/>
            <ac:spMk id="26" creationId="{CD5EAF77-58DB-BD53-E487-22F66CE3E147}"/>
          </ac:spMkLst>
        </pc:spChg>
        <pc:spChg chg="mod">
          <ac:chgData name="Liao Shiqi" userId="abfc7f2ca0091eab" providerId="LiveId" clId="{F36458CC-3CD3-482C-9A6F-19506A1F4E73}" dt="2022-12-09T19:58:13.165" v="9293" actId="1038"/>
          <ac:spMkLst>
            <pc:docMk/>
            <pc:sldMk cId="701953605" sldId="371"/>
            <ac:spMk id="29" creationId="{35AFC549-12D0-E185-99BE-D9D9ADC73C4E}"/>
          </ac:spMkLst>
        </pc:spChg>
        <pc:spChg chg="mod">
          <ac:chgData name="Liao Shiqi" userId="abfc7f2ca0091eab" providerId="LiveId" clId="{F36458CC-3CD3-482C-9A6F-19506A1F4E73}" dt="2022-12-09T19:58:13.165" v="9293" actId="1038"/>
          <ac:spMkLst>
            <pc:docMk/>
            <pc:sldMk cId="701953605" sldId="371"/>
            <ac:spMk id="35" creationId="{3AF917FE-267E-0403-EC86-65FC4113C068}"/>
          </ac:spMkLst>
        </pc:spChg>
        <pc:picChg chg="mod">
          <ac:chgData name="Liao Shiqi" userId="abfc7f2ca0091eab" providerId="LiveId" clId="{F36458CC-3CD3-482C-9A6F-19506A1F4E73}" dt="2022-12-09T19:58:13.165" v="9293" actId="1038"/>
          <ac:picMkLst>
            <pc:docMk/>
            <pc:sldMk cId="701953605" sldId="371"/>
            <ac:picMk id="10" creationId="{8F644664-1A46-5B4B-D7D8-123684E9E370}"/>
          </ac:picMkLst>
        </pc:picChg>
        <pc:picChg chg="mod">
          <ac:chgData name="Liao Shiqi" userId="abfc7f2ca0091eab" providerId="LiveId" clId="{F36458CC-3CD3-482C-9A6F-19506A1F4E73}" dt="2022-12-09T19:58:13.165" v="9293" actId="1038"/>
          <ac:picMkLst>
            <pc:docMk/>
            <pc:sldMk cId="701953605" sldId="371"/>
            <ac:picMk id="12" creationId="{4FD6ADB9-C503-359E-341F-B5CD86CB2F72}"/>
          </ac:picMkLst>
        </pc:picChg>
      </pc:sldChg>
      <pc:sldChg chg="modSp mod modNotesTx">
        <pc:chgData name="Liao Shiqi" userId="abfc7f2ca0091eab" providerId="LiveId" clId="{F36458CC-3CD3-482C-9A6F-19506A1F4E73}" dt="2022-12-11T16:23:03.429" v="10481" actId="20577"/>
        <pc:sldMkLst>
          <pc:docMk/>
          <pc:sldMk cId="2607789281" sldId="372"/>
        </pc:sldMkLst>
        <pc:spChg chg="mod">
          <ac:chgData name="Liao Shiqi" userId="abfc7f2ca0091eab" providerId="LiveId" clId="{F36458CC-3CD3-482C-9A6F-19506A1F4E73}" dt="2022-12-11T16:23:03.429" v="10481" actId="20577"/>
          <ac:spMkLst>
            <pc:docMk/>
            <pc:sldMk cId="2607789281" sldId="372"/>
            <ac:spMk id="3" creationId="{2F535A45-26FE-4229-357E-30AC80A97AC4}"/>
          </ac:spMkLst>
        </pc:spChg>
        <pc:spChg chg="mod">
          <ac:chgData name="Liao Shiqi" userId="abfc7f2ca0091eab" providerId="LiveId" clId="{F36458CC-3CD3-482C-9A6F-19506A1F4E73}" dt="2022-12-11T16:20:47.477" v="10431"/>
          <ac:spMkLst>
            <pc:docMk/>
            <pc:sldMk cId="2607789281" sldId="372"/>
            <ac:spMk id="4" creationId="{00000000-0000-0000-0000-000000000000}"/>
          </ac:spMkLst>
        </pc:spChg>
        <pc:spChg chg="mod">
          <ac:chgData name="Liao Shiqi" userId="abfc7f2ca0091eab" providerId="LiveId" clId="{F36458CC-3CD3-482C-9A6F-19506A1F4E73}" dt="2022-12-10T22:24:14.478" v="10124" actId="20577"/>
          <ac:spMkLst>
            <pc:docMk/>
            <pc:sldMk cId="2607789281" sldId="372"/>
            <ac:spMk id="8" creationId="{D9018F3A-B075-9920-3CF8-420B8AE897B9}"/>
          </ac:spMkLst>
        </pc:spChg>
      </pc:sldChg>
      <pc:sldChg chg="addSp delSp modSp mod modNotesTx">
        <pc:chgData name="Liao Shiqi" userId="abfc7f2ca0091eab" providerId="LiveId" clId="{F36458CC-3CD3-482C-9A6F-19506A1F4E73}" dt="2022-12-11T16:20:20.913" v="10413"/>
        <pc:sldMkLst>
          <pc:docMk/>
          <pc:sldMk cId="2220045804" sldId="373"/>
        </pc:sldMkLst>
        <pc:spChg chg="mod">
          <ac:chgData name="Liao Shiqi" userId="abfc7f2ca0091eab" providerId="LiveId" clId="{F36458CC-3CD3-482C-9A6F-19506A1F4E73}" dt="2022-12-11T16:20:20.913" v="10413"/>
          <ac:spMkLst>
            <pc:docMk/>
            <pc:sldMk cId="2220045804" sldId="373"/>
            <ac:spMk id="4" creationId="{00000000-0000-0000-0000-000000000000}"/>
          </ac:spMkLst>
        </pc:spChg>
        <pc:spChg chg="mod">
          <ac:chgData name="Liao Shiqi" userId="abfc7f2ca0091eab" providerId="LiveId" clId="{F36458CC-3CD3-482C-9A6F-19506A1F4E73}" dt="2022-12-09T19:27:26.278" v="9189" actId="1076"/>
          <ac:spMkLst>
            <pc:docMk/>
            <pc:sldMk cId="2220045804" sldId="373"/>
            <ac:spMk id="15" creationId="{B9D1B338-3C3F-DCDA-DFCE-27C390B3B8C1}"/>
          </ac:spMkLst>
        </pc:spChg>
        <pc:graphicFrameChg chg="add del mod">
          <ac:chgData name="Liao Shiqi" userId="abfc7f2ca0091eab" providerId="LiveId" clId="{F36458CC-3CD3-482C-9A6F-19506A1F4E73}" dt="2022-12-08T10:39:48.656" v="1402"/>
          <ac:graphicFrameMkLst>
            <pc:docMk/>
            <pc:sldMk cId="2220045804" sldId="373"/>
            <ac:graphicFrameMk id="3" creationId="{DE2CD435-3AF0-9B29-949E-1163C6647935}"/>
          </ac:graphicFrameMkLst>
        </pc:graphicFrameChg>
      </pc:sldChg>
      <pc:sldChg chg="addSp delSp modSp add mod modNotesTx">
        <pc:chgData name="Liao Shiqi" userId="abfc7f2ca0091eab" providerId="LiveId" clId="{F36458CC-3CD3-482C-9A6F-19506A1F4E73}" dt="2022-12-11T16:20:01.109" v="10399"/>
        <pc:sldMkLst>
          <pc:docMk/>
          <pc:sldMk cId="1641746172" sldId="374"/>
        </pc:sldMkLst>
        <pc:spChg chg="mod">
          <ac:chgData name="Liao Shiqi" userId="abfc7f2ca0091eab" providerId="LiveId" clId="{F36458CC-3CD3-482C-9A6F-19506A1F4E73}" dt="2022-12-11T16:20:01.109" v="10399"/>
          <ac:spMkLst>
            <pc:docMk/>
            <pc:sldMk cId="1641746172" sldId="374"/>
            <ac:spMk id="4" creationId="{00000000-0000-0000-0000-000000000000}"/>
          </ac:spMkLst>
        </pc:spChg>
        <pc:spChg chg="add mod">
          <ac:chgData name="Liao Shiqi" userId="abfc7f2ca0091eab" providerId="LiveId" clId="{F36458CC-3CD3-482C-9A6F-19506A1F4E73}" dt="2022-12-08T18:49:36.697" v="5223" actId="20577"/>
          <ac:spMkLst>
            <pc:docMk/>
            <pc:sldMk cId="1641746172" sldId="374"/>
            <ac:spMk id="9" creationId="{90EEB246-0AE6-F7FF-3D38-1B9037047EC7}"/>
          </ac:spMkLst>
        </pc:spChg>
        <pc:graphicFrameChg chg="add del mod">
          <ac:chgData name="Liao Shiqi" userId="abfc7f2ca0091eab" providerId="LiveId" clId="{F36458CC-3CD3-482C-9A6F-19506A1F4E73}" dt="2022-12-08T10:23:56.549" v="1198"/>
          <ac:graphicFrameMkLst>
            <pc:docMk/>
            <pc:sldMk cId="1641746172" sldId="374"/>
            <ac:graphicFrameMk id="3" creationId="{FC3E94C5-D005-F43F-AC96-81A494C27904}"/>
          </ac:graphicFrameMkLst>
        </pc:graphicFrameChg>
        <pc:graphicFrameChg chg="add del mod">
          <ac:chgData name="Liao Shiqi" userId="abfc7f2ca0091eab" providerId="LiveId" clId="{F36458CC-3CD3-482C-9A6F-19506A1F4E73}" dt="2022-12-08T18:49:16.662" v="5210"/>
          <ac:graphicFrameMkLst>
            <pc:docMk/>
            <pc:sldMk cId="1641746172" sldId="374"/>
            <ac:graphicFrameMk id="10" creationId="{06D0D006-335C-BADA-0C0A-15B2CA24E947}"/>
          </ac:graphicFrameMkLst>
        </pc:graphicFrameChg>
        <pc:graphicFrameChg chg="add del mod">
          <ac:chgData name="Liao Shiqi" userId="abfc7f2ca0091eab" providerId="LiveId" clId="{F36458CC-3CD3-482C-9A6F-19506A1F4E73}" dt="2022-12-08T18:50:51.422" v="5227"/>
          <ac:graphicFrameMkLst>
            <pc:docMk/>
            <pc:sldMk cId="1641746172" sldId="374"/>
            <ac:graphicFrameMk id="12" creationId="{6DD6CB08-9182-7BD0-BAF1-450073F1CC62}"/>
          </ac:graphicFrameMkLst>
        </pc:graphicFrameChg>
        <pc:picChg chg="add del mod">
          <ac:chgData name="Liao Shiqi" userId="abfc7f2ca0091eab" providerId="LiveId" clId="{F36458CC-3CD3-482C-9A6F-19506A1F4E73}" dt="2022-12-08T18:49:29.272" v="5215" actId="478"/>
          <ac:picMkLst>
            <pc:docMk/>
            <pc:sldMk cId="1641746172" sldId="374"/>
            <ac:picMk id="6" creationId="{132EC5CB-B3AF-82FE-D447-E2D9F9BC0CF8}"/>
          </ac:picMkLst>
        </pc:picChg>
        <pc:picChg chg="del">
          <ac:chgData name="Liao Shiqi" userId="abfc7f2ca0091eab" providerId="LiveId" clId="{F36458CC-3CD3-482C-9A6F-19506A1F4E73}" dt="2022-12-08T10:23:45.940" v="1195" actId="478"/>
          <ac:picMkLst>
            <pc:docMk/>
            <pc:sldMk cId="1641746172" sldId="374"/>
            <ac:picMk id="7" creationId="{40EDAE07-FA4E-8E00-D27E-AE704D68EB34}"/>
          </ac:picMkLst>
        </pc:picChg>
        <pc:picChg chg="add del mod">
          <ac:chgData name="Liao Shiqi" userId="abfc7f2ca0091eab" providerId="LiveId" clId="{F36458CC-3CD3-482C-9A6F-19506A1F4E73}" dt="2022-12-08T10:24:26.927" v="1207" actId="478"/>
          <ac:picMkLst>
            <pc:docMk/>
            <pc:sldMk cId="1641746172" sldId="374"/>
            <ac:picMk id="8" creationId="{5B25F5FD-E57E-CF1F-4E1C-EA3553C87A88}"/>
          </ac:picMkLst>
        </pc:picChg>
        <pc:picChg chg="add del mod">
          <ac:chgData name="Liao Shiqi" userId="abfc7f2ca0091eab" providerId="LiveId" clId="{F36458CC-3CD3-482C-9A6F-19506A1F4E73}" dt="2022-12-08T18:50:10.445" v="5224" actId="478"/>
          <ac:picMkLst>
            <pc:docMk/>
            <pc:sldMk cId="1641746172" sldId="374"/>
            <ac:picMk id="11" creationId="{D497D128-C0A3-0F24-0BD5-30EA51C937B5}"/>
          </ac:picMkLst>
        </pc:picChg>
        <pc:picChg chg="add mod">
          <ac:chgData name="Liao Shiqi" userId="abfc7f2ca0091eab" providerId="LiveId" clId="{F36458CC-3CD3-482C-9A6F-19506A1F4E73}" dt="2022-12-08T18:50:56.428" v="5230" actId="1076"/>
          <ac:picMkLst>
            <pc:docMk/>
            <pc:sldMk cId="1641746172" sldId="374"/>
            <ac:picMk id="13" creationId="{3543279A-2586-DDFC-4A11-D6249C64E2FF}"/>
          </ac:picMkLst>
        </pc:picChg>
      </pc:sldChg>
      <pc:sldChg chg="addSp delSp modSp add mod modNotesTx">
        <pc:chgData name="Liao Shiqi" userId="abfc7f2ca0091eab" providerId="LiveId" clId="{F36458CC-3CD3-482C-9A6F-19506A1F4E73}" dt="2022-12-11T16:20:04.802" v="10401"/>
        <pc:sldMkLst>
          <pc:docMk/>
          <pc:sldMk cId="546613997" sldId="375"/>
        </pc:sldMkLst>
        <pc:spChg chg="mod">
          <ac:chgData name="Liao Shiqi" userId="abfc7f2ca0091eab" providerId="LiveId" clId="{F36458CC-3CD3-482C-9A6F-19506A1F4E73}" dt="2022-12-11T16:20:04.802" v="10401"/>
          <ac:spMkLst>
            <pc:docMk/>
            <pc:sldMk cId="546613997" sldId="375"/>
            <ac:spMk id="4" creationId="{00000000-0000-0000-0000-000000000000}"/>
          </ac:spMkLst>
        </pc:spChg>
        <pc:spChg chg="add mod">
          <ac:chgData name="Liao Shiqi" userId="abfc7f2ca0091eab" providerId="LiveId" clId="{F36458CC-3CD3-482C-9A6F-19506A1F4E73}" dt="2022-12-08T15:57:05.918" v="3659" actId="20577"/>
          <ac:spMkLst>
            <pc:docMk/>
            <pc:sldMk cId="546613997" sldId="375"/>
            <ac:spMk id="7" creationId="{33D1088D-F367-05AC-5E52-DDD4BEA90BF6}"/>
          </ac:spMkLst>
        </pc:spChg>
        <pc:picChg chg="add mod modCrop">
          <ac:chgData name="Liao Shiqi" userId="abfc7f2ca0091eab" providerId="LiveId" clId="{F36458CC-3CD3-482C-9A6F-19506A1F4E73}" dt="2022-12-08T10:26:28.142" v="1213" actId="1076"/>
          <ac:picMkLst>
            <pc:docMk/>
            <pc:sldMk cId="546613997" sldId="375"/>
            <ac:picMk id="3" creationId="{38BD389B-7609-A49B-620B-42A36AFF9095}"/>
          </ac:picMkLst>
        </pc:picChg>
        <pc:picChg chg="del">
          <ac:chgData name="Liao Shiqi" userId="abfc7f2ca0091eab" providerId="LiveId" clId="{F36458CC-3CD3-482C-9A6F-19506A1F4E73}" dt="2022-12-08T10:24:45.798" v="1209" actId="478"/>
          <ac:picMkLst>
            <pc:docMk/>
            <pc:sldMk cId="546613997" sldId="375"/>
            <ac:picMk id="6" creationId="{132EC5CB-B3AF-82FE-D447-E2D9F9BC0CF8}"/>
          </ac:picMkLst>
        </pc:picChg>
      </pc:sldChg>
      <pc:sldChg chg="addSp delSp modSp add mod">
        <pc:chgData name="Liao Shiqi" userId="abfc7f2ca0091eab" providerId="LiveId" clId="{F36458CC-3CD3-482C-9A6F-19506A1F4E73}" dt="2022-12-11T16:23:26.870" v="10495" actId="20577"/>
        <pc:sldMkLst>
          <pc:docMk/>
          <pc:sldMk cId="1530429259" sldId="376"/>
        </pc:sldMkLst>
        <pc:spChg chg="mod">
          <ac:chgData name="Liao Shiqi" userId="abfc7f2ca0091eab" providerId="LiveId" clId="{F36458CC-3CD3-482C-9A6F-19506A1F4E73}" dt="2022-12-11T16:20:57.820" v="10439"/>
          <ac:spMkLst>
            <pc:docMk/>
            <pc:sldMk cId="1530429259" sldId="376"/>
            <ac:spMk id="4" creationId="{00000000-0000-0000-0000-000000000000}"/>
          </ac:spMkLst>
        </pc:spChg>
        <pc:spChg chg="add del mod">
          <ac:chgData name="Liao Shiqi" userId="abfc7f2ca0091eab" providerId="LiveId" clId="{F36458CC-3CD3-482C-9A6F-19506A1F4E73}" dt="2022-12-08T13:46:29.321" v="1523"/>
          <ac:spMkLst>
            <pc:docMk/>
            <pc:sldMk cId="1530429259" sldId="376"/>
            <ac:spMk id="8" creationId="{992793D0-9507-7E98-7AC8-8FA096E18331}"/>
          </ac:spMkLst>
        </pc:spChg>
        <pc:spChg chg="add mod">
          <ac:chgData name="Liao Shiqi" userId="abfc7f2ca0091eab" providerId="LiveId" clId="{F36458CC-3CD3-482C-9A6F-19506A1F4E73}" dt="2022-12-11T16:23:26.870" v="10495" actId="20577"/>
          <ac:spMkLst>
            <pc:docMk/>
            <pc:sldMk cId="1530429259" sldId="376"/>
            <ac:spMk id="10" creationId="{AC769F23-09E4-5754-8868-1CE0483328AE}"/>
          </ac:spMkLst>
        </pc:spChg>
        <pc:spChg chg="del mod">
          <ac:chgData name="Liao Shiqi" userId="abfc7f2ca0091eab" providerId="LiveId" clId="{F36458CC-3CD3-482C-9A6F-19506A1F4E73}" dt="2022-12-08T13:46:31.573" v="1524" actId="478"/>
          <ac:spMkLst>
            <pc:docMk/>
            <pc:sldMk cId="1530429259" sldId="376"/>
            <ac:spMk id="13" creationId="{8FBFDDED-32CA-F9BA-3CB7-89E11B502E99}"/>
          </ac:spMkLst>
        </pc:spChg>
        <pc:graphicFrameChg chg="add del mod">
          <ac:chgData name="Liao Shiqi" userId="abfc7f2ca0091eab" providerId="LiveId" clId="{F36458CC-3CD3-482C-9A6F-19506A1F4E73}" dt="2022-12-08T11:49:38.205" v="1423"/>
          <ac:graphicFrameMkLst>
            <pc:docMk/>
            <pc:sldMk cId="1530429259" sldId="376"/>
            <ac:graphicFrameMk id="2" creationId="{4B4F6EBA-9715-E3D6-43E4-C5859567184E}"/>
          </ac:graphicFrameMkLst>
        </pc:graphicFrameChg>
        <pc:picChg chg="add mod">
          <ac:chgData name="Liao Shiqi" userId="abfc7f2ca0091eab" providerId="LiveId" clId="{F36458CC-3CD3-482C-9A6F-19506A1F4E73}" dt="2022-12-10T14:27:24.281" v="10041" actId="1076"/>
          <ac:picMkLst>
            <pc:docMk/>
            <pc:sldMk cId="1530429259" sldId="376"/>
            <ac:picMk id="3" creationId="{D5458CFD-A964-D5D3-C221-304FE1956ED6}"/>
          </ac:picMkLst>
        </pc:picChg>
        <pc:picChg chg="del">
          <ac:chgData name="Liao Shiqi" userId="abfc7f2ca0091eab" providerId="LiveId" clId="{F36458CC-3CD3-482C-9A6F-19506A1F4E73}" dt="2022-12-08T11:49:37.851" v="1420" actId="478"/>
          <ac:picMkLst>
            <pc:docMk/>
            <pc:sldMk cId="1530429259" sldId="376"/>
            <ac:picMk id="6" creationId="{2C137E86-514F-1E69-AEB7-97A2D48BF633}"/>
          </ac:picMkLst>
        </pc:picChg>
        <pc:picChg chg="add del mod modCrop">
          <ac:chgData name="Liao Shiqi" userId="abfc7f2ca0091eab" providerId="LiveId" clId="{F36458CC-3CD3-482C-9A6F-19506A1F4E73}" dt="2022-12-10T14:27:00.448" v="10037" actId="478"/>
          <ac:picMkLst>
            <pc:docMk/>
            <pc:sldMk cId="1530429259" sldId="376"/>
            <ac:picMk id="7" creationId="{8DEE36B1-94BF-7908-AD0C-849287DE1328}"/>
          </ac:picMkLst>
        </pc:picChg>
        <pc:picChg chg="add del mod">
          <ac:chgData name="Liao Shiqi" userId="abfc7f2ca0091eab" providerId="LiveId" clId="{F36458CC-3CD3-482C-9A6F-19506A1F4E73}" dt="2022-12-08T13:46:29.321" v="1523"/>
          <ac:picMkLst>
            <pc:docMk/>
            <pc:sldMk cId="1530429259" sldId="376"/>
            <ac:picMk id="9" creationId="{18EC1CBE-6719-48E2-7904-F169349B203B}"/>
          </ac:picMkLst>
        </pc:picChg>
        <pc:picChg chg="add del mod">
          <ac:chgData name="Liao Shiqi" userId="abfc7f2ca0091eab" providerId="LiveId" clId="{F36458CC-3CD3-482C-9A6F-19506A1F4E73}" dt="2022-12-08T13:46:42.623" v="1527" actId="478"/>
          <ac:picMkLst>
            <pc:docMk/>
            <pc:sldMk cId="1530429259" sldId="376"/>
            <ac:picMk id="11" creationId="{25390E4C-13FB-6382-AA16-4AF12E6D96F5}"/>
          </ac:picMkLst>
        </pc:picChg>
      </pc:sldChg>
      <pc:sldChg chg="add del">
        <pc:chgData name="Liao Shiqi" userId="abfc7f2ca0091eab" providerId="LiveId" clId="{F36458CC-3CD3-482C-9A6F-19506A1F4E73}" dt="2022-12-08T13:37:29.206" v="1434" actId="47"/>
        <pc:sldMkLst>
          <pc:docMk/>
          <pc:sldMk cId="131195567" sldId="377"/>
        </pc:sldMkLst>
      </pc:sldChg>
      <pc:sldChg chg="addSp delSp modSp add mod">
        <pc:chgData name="Liao Shiqi" userId="abfc7f2ca0091eab" providerId="LiveId" clId="{F36458CC-3CD3-482C-9A6F-19506A1F4E73}" dt="2022-12-11T16:24:40.407" v="10541" actId="20577"/>
        <pc:sldMkLst>
          <pc:docMk/>
          <pc:sldMk cId="1908641543" sldId="378"/>
        </pc:sldMkLst>
        <pc:spChg chg="mod">
          <ac:chgData name="Liao Shiqi" userId="abfc7f2ca0091eab" providerId="LiveId" clId="{F36458CC-3CD3-482C-9A6F-19506A1F4E73}" dt="2022-12-11T16:21:12.055" v="10449"/>
          <ac:spMkLst>
            <pc:docMk/>
            <pc:sldMk cId="1908641543" sldId="378"/>
            <ac:spMk id="4" creationId="{00000000-0000-0000-0000-000000000000}"/>
          </ac:spMkLst>
        </pc:spChg>
        <pc:spChg chg="add mod">
          <ac:chgData name="Liao Shiqi" userId="abfc7f2ca0091eab" providerId="LiveId" clId="{F36458CC-3CD3-482C-9A6F-19506A1F4E73}" dt="2022-12-11T16:24:40.407" v="10541" actId="20577"/>
          <ac:spMkLst>
            <pc:docMk/>
            <pc:sldMk cId="1908641543" sldId="378"/>
            <ac:spMk id="8" creationId="{DD588F62-BADD-F046-3965-49DC2B370356}"/>
          </ac:spMkLst>
        </pc:spChg>
        <pc:spChg chg="add mod">
          <ac:chgData name="Liao Shiqi" userId="abfc7f2ca0091eab" providerId="LiveId" clId="{F36458CC-3CD3-482C-9A6F-19506A1F4E73}" dt="2022-12-08T13:54:14.319" v="1721"/>
          <ac:spMkLst>
            <pc:docMk/>
            <pc:sldMk cId="1908641543" sldId="378"/>
            <ac:spMk id="11" creationId="{3F5B8D36-24CB-A57A-EBF2-6ADB19906BEE}"/>
          </ac:spMkLst>
        </pc:spChg>
        <pc:spChg chg="del">
          <ac:chgData name="Liao Shiqi" userId="abfc7f2ca0091eab" providerId="LiveId" clId="{F36458CC-3CD3-482C-9A6F-19506A1F4E73}" dt="2022-12-08T13:53:25.099" v="1712" actId="478"/>
          <ac:spMkLst>
            <pc:docMk/>
            <pc:sldMk cId="1908641543" sldId="378"/>
            <ac:spMk id="13" creationId="{8FBFDDED-32CA-F9BA-3CB7-89E11B502E99}"/>
          </ac:spMkLst>
        </pc:spChg>
        <pc:graphicFrameChg chg="add del mod">
          <ac:chgData name="Liao Shiqi" userId="abfc7f2ca0091eab" providerId="LiveId" clId="{F36458CC-3CD3-482C-9A6F-19506A1F4E73}" dt="2022-12-08T13:39:14.571" v="1454"/>
          <ac:graphicFrameMkLst>
            <pc:docMk/>
            <pc:sldMk cId="1908641543" sldId="378"/>
            <ac:graphicFrameMk id="2" creationId="{52284EDD-0E2E-A0E0-AE15-09D6BABE1812}"/>
          </ac:graphicFrameMkLst>
        </pc:graphicFrameChg>
        <pc:picChg chg="del">
          <ac:chgData name="Liao Shiqi" userId="abfc7f2ca0091eab" providerId="LiveId" clId="{F36458CC-3CD3-482C-9A6F-19506A1F4E73}" dt="2022-12-08T13:38:01.149" v="1451" actId="478"/>
          <ac:picMkLst>
            <pc:docMk/>
            <pc:sldMk cId="1908641543" sldId="378"/>
            <ac:picMk id="6" creationId="{2C137E86-514F-1E69-AEB7-97A2D48BF633}"/>
          </ac:picMkLst>
        </pc:picChg>
        <pc:picChg chg="add mod modCrop">
          <ac:chgData name="Liao Shiqi" userId="abfc7f2ca0091eab" providerId="LiveId" clId="{F36458CC-3CD3-482C-9A6F-19506A1F4E73}" dt="2022-12-08T13:53:51.374" v="1720" actId="1076"/>
          <ac:picMkLst>
            <pc:docMk/>
            <pc:sldMk cId="1908641543" sldId="378"/>
            <ac:picMk id="7" creationId="{1BCFC8AB-2D5E-DA49-1B0C-1FD1A4D6BCF1}"/>
          </ac:picMkLst>
        </pc:picChg>
        <pc:picChg chg="add del mod">
          <ac:chgData name="Liao Shiqi" userId="abfc7f2ca0091eab" providerId="LiveId" clId="{F36458CC-3CD3-482C-9A6F-19506A1F4E73}" dt="2022-12-08T13:53:40.191" v="1717" actId="478"/>
          <ac:picMkLst>
            <pc:docMk/>
            <pc:sldMk cId="1908641543" sldId="378"/>
            <ac:picMk id="9" creationId="{1668D662-79FB-CEC3-9CEE-4673BC02E802}"/>
          </ac:picMkLst>
        </pc:picChg>
        <pc:picChg chg="add del mod">
          <ac:chgData name="Liao Shiqi" userId="abfc7f2ca0091eab" providerId="LiveId" clId="{F36458CC-3CD3-482C-9A6F-19506A1F4E73}" dt="2022-12-08T13:53:49.162" v="1719" actId="478"/>
          <ac:picMkLst>
            <pc:docMk/>
            <pc:sldMk cId="1908641543" sldId="378"/>
            <ac:picMk id="10" creationId="{72A965A3-7333-4D79-CCCD-2EEA24BF974C}"/>
          </ac:picMkLst>
        </pc:picChg>
      </pc:sldChg>
      <pc:sldChg chg="addSp delSp modSp add del mod">
        <pc:chgData name="Liao Shiqi" userId="abfc7f2ca0091eab" providerId="LiveId" clId="{F36458CC-3CD3-482C-9A6F-19506A1F4E73}" dt="2022-12-08T13:41:40.641" v="1473" actId="47"/>
        <pc:sldMkLst>
          <pc:docMk/>
          <pc:sldMk cId="4092364520" sldId="379"/>
        </pc:sldMkLst>
        <pc:graphicFrameChg chg="add del mod">
          <ac:chgData name="Liao Shiqi" userId="abfc7f2ca0091eab" providerId="LiveId" clId="{F36458CC-3CD3-482C-9A6F-19506A1F4E73}" dt="2022-12-08T13:37:35.337" v="1438"/>
          <ac:graphicFrameMkLst>
            <pc:docMk/>
            <pc:sldMk cId="4092364520" sldId="379"/>
            <ac:graphicFrameMk id="2" creationId="{FBFDDC93-7ED2-6F4A-74F3-3383B81EFBA0}"/>
          </ac:graphicFrameMkLst>
        </pc:graphicFrameChg>
        <pc:graphicFrameChg chg="add del mod">
          <ac:chgData name="Liao Shiqi" userId="abfc7f2ca0091eab" providerId="LiveId" clId="{F36458CC-3CD3-482C-9A6F-19506A1F4E73}" dt="2022-12-08T13:37:44.432" v="1444"/>
          <ac:graphicFrameMkLst>
            <pc:docMk/>
            <pc:sldMk cId="4092364520" sldId="379"/>
            <ac:graphicFrameMk id="3" creationId="{8C46461F-ECE8-3EA5-80F8-6CAD4403697A}"/>
          </ac:graphicFrameMkLst>
        </pc:graphicFrameChg>
        <pc:picChg chg="del">
          <ac:chgData name="Liao Shiqi" userId="abfc7f2ca0091eab" providerId="LiveId" clId="{F36458CC-3CD3-482C-9A6F-19506A1F4E73}" dt="2022-12-08T13:37:31.617" v="1435" actId="478"/>
          <ac:picMkLst>
            <pc:docMk/>
            <pc:sldMk cId="4092364520" sldId="379"/>
            <ac:picMk id="7" creationId="{8DEE36B1-94BF-7908-AD0C-849287DE1328}"/>
          </ac:picMkLst>
        </pc:picChg>
        <pc:picChg chg="add mod modCrop">
          <ac:chgData name="Liao Shiqi" userId="abfc7f2ca0091eab" providerId="LiveId" clId="{F36458CC-3CD3-482C-9A6F-19506A1F4E73}" dt="2022-12-08T13:37:57.304" v="1450" actId="1076"/>
          <ac:picMkLst>
            <pc:docMk/>
            <pc:sldMk cId="4092364520" sldId="379"/>
            <ac:picMk id="8" creationId="{EA377557-656C-4238-2B4B-039FDAAEEF7F}"/>
          </ac:picMkLst>
        </pc:picChg>
      </pc:sldChg>
      <pc:sldChg chg="addSp delSp modSp add mod">
        <pc:chgData name="Liao Shiqi" userId="abfc7f2ca0091eab" providerId="LiveId" clId="{F36458CC-3CD3-482C-9A6F-19506A1F4E73}" dt="2022-12-11T16:24:51.435" v="10549" actId="20577"/>
        <pc:sldMkLst>
          <pc:docMk/>
          <pc:sldMk cId="92849325" sldId="380"/>
        </pc:sldMkLst>
        <pc:spChg chg="add mod">
          <ac:chgData name="Liao Shiqi" userId="abfc7f2ca0091eab" providerId="LiveId" clId="{F36458CC-3CD3-482C-9A6F-19506A1F4E73}" dt="2022-12-08T13:55:06.593" v="1732"/>
          <ac:spMkLst>
            <pc:docMk/>
            <pc:sldMk cId="92849325" sldId="380"/>
            <ac:spMk id="2" creationId="{A4E7CB94-EA62-0795-CBE8-961EC2DF9AB7}"/>
          </ac:spMkLst>
        </pc:spChg>
        <pc:spChg chg="mod">
          <ac:chgData name="Liao Shiqi" userId="abfc7f2ca0091eab" providerId="LiveId" clId="{F36458CC-3CD3-482C-9A6F-19506A1F4E73}" dt="2022-12-11T16:21:16.875" v="10453"/>
          <ac:spMkLst>
            <pc:docMk/>
            <pc:sldMk cId="92849325" sldId="380"/>
            <ac:spMk id="4" creationId="{00000000-0000-0000-0000-000000000000}"/>
          </ac:spMkLst>
        </pc:spChg>
        <pc:spChg chg="add mod">
          <ac:chgData name="Liao Shiqi" userId="abfc7f2ca0091eab" providerId="LiveId" clId="{F36458CC-3CD3-482C-9A6F-19506A1F4E73}" dt="2022-12-11T16:24:51.435" v="10549" actId="20577"/>
          <ac:spMkLst>
            <pc:docMk/>
            <pc:sldMk cId="92849325" sldId="380"/>
            <ac:spMk id="7" creationId="{A8C0E238-4691-CEA0-1634-064F9FF3443A}"/>
          </ac:spMkLst>
        </pc:spChg>
        <pc:spChg chg="del mod">
          <ac:chgData name="Liao Shiqi" userId="abfc7f2ca0091eab" providerId="LiveId" clId="{F36458CC-3CD3-482C-9A6F-19506A1F4E73}" dt="2022-12-08T13:55:24.450" v="1735" actId="478"/>
          <ac:spMkLst>
            <pc:docMk/>
            <pc:sldMk cId="92849325" sldId="380"/>
            <ac:spMk id="16" creationId="{A4453918-FE5D-3206-D345-77305F170230}"/>
          </ac:spMkLst>
        </pc:spChg>
        <pc:picChg chg="add del mod">
          <ac:chgData name="Liao Shiqi" userId="abfc7f2ca0091eab" providerId="LiveId" clId="{F36458CC-3CD3-482C-9A6F-19506A1F4E73}" dt="2022-12-08T13:55:22.228" v="1734" actId="478"/>
          <ac:picMkLst>
            <pc:docMk/>
            <pc:sldMk cId="92849325" sldId="380"/>
            <ac:picMk id="3" creationId="{AA90A75B-159E-CB73-C10E-C9C8336BF27F}"/>
          </ac:picMkLst>
        </pc:picChg>
        <pc:picChg chg="mod modCrop">
          <ac:chgData name="Liao Shiqi" userId="abfc7f2ca0091eab" providerId="LiveId" clId="{F36458CC-3CD3-482C-9A6F-19506A1F4E73}" dt="2022-12-08T13:40:12.579" v="1464" actId="1076"/>
          <ac:picMkLst>
            <pc:docMk/>
            <pc:sldMk cId="92849325" sldId="380"/>
            <ac:picMk id="6" creationId="{90793E9C-CEDD-C723-C1F3-A1ED55AD1A22}"/>
          </ac:picMkLst>
        </pc:picChg>
      </pc:sldChg>
      <pc:sldChg chg="add del">
        <pc:chgData name="Liao Shiqi" userId="abfc7f2ca0091eab" providerId="LiveId" clId="{F36458CC-3CD3-482C-9A6F-19506A1F4E73}" dt="2022-12-08T13:37:42.570" v="1440" actId="47"/>
        <pc:sldMkLst>
          <pc:docMk/>
          <pc:sldMk cId="3341121189" sldId="380"/>
        </pc:sldMkLst>
      </pc:sldChg>
      <pc:sldChg chg="add del">
        <pc:chgData name="Liao Shiqi" userId="abfc7f2ca0091eab" providerId="LiveId" clId="{F36458CC-3CD3-482C-9A6F-19506A1F4E73}" dt="2022-12-08T13:37:42.755" v="1441" actId="47"/>
        <pc:sldMkLst>
          <pc:docMk/>
          <pc:sldMk cId="2886876431" sldId="381"/>
        </pc:sldMkLst>
      </pc:sldChg>
      <pc:sldChg chg="add">
        <pc:chgData name="Liao Shiqi" userId="abfc7f2ca0091eab" providerId="LiveId" clId="{F36458CC-3CD3-482C-9A6F-19506A1F4E73}" dt="2022-12-08T13:40:23.019" v="1466"/>
        <pc:sldMkLst>
          <pc:docMk/>
          <pc:sldMk cId="3974808853" sldId="381"/>
        </pc:sldMkLst>
      </pc:sldChg>
      <pc:sldChg chg="add">
        <pc:chgData name="Liao Shiqi" userId="abfc7f2ca0091eab" providerId="LiveId" clId="{F36458CC-3CD3-482C-9A6F-19506A1F4E73}" dt="2022-12-08T13:40:27.882" v="1467"/>
        <pc:sldMkLst>
          <pc:docMk/>
          <pc:sldMk cId="2606832818" sldId="382"/>
        </pc:sldMkLst>
      </pc:sldChg>
      <pc:sldChg chg="delSp modSp add del mod modNotesTx">
        <pc:chgData name="Liao Shiqi" userId="abfc7f2ca0091eab" providerId="LiveId" clId="{F36458CC-3CD3-482C-9A6F-19506A1F4E73}" dt="2022-12-08T18:52:12.893" v="5344" actId="47"/>
        <pc:sldMkLst>
          <pc:docMk/>
          <pc:sldMk cId="174020315" sldId="383"/>
        </pc:sldMkLst>
        <pc:spChg chg="mod">
          <ac:chgData name="Liao Shiqi" userId="abfc7f2ca0091eab" providerId="LiveId" clId="{F36458CC-3CD3-482C-9A6F-19506A1F4E73}" dt="2022-12-08T18:51:50.836" v="5296" actId="1076"/>
          <ac:spMkLst>
            <pc:docMk/>
            <pc:sldMk cId="174020315" sldId="383"/>
            <ac:spMk id="3" creationId="{00000000-0000-0000-0000-000000000000}"/>
          </ac:spMkLst>
        </pc:spChg>
        <pc:spChg chg="del">
          <ac:chgData name="Liao Shiqi" userId="abfc7f2ca0091eab" providerId="LiveId" clId="{F36458CC-3CD3-482C-9A6F-19506A1F4E73}" dt="2022-12-08T17:52:57.203" v="5041" actId="478"/>
          <ac:spMkLst>
            <pc:docMk/>
            <pc:sldMk cId="174020315" sldId="383"/>
            <ac:spMk id="6" creationId="{579F4CC8-6EAE-FD78-2AFD-9CB4F2DA810C}"/>
          </ac:spMkLst>
        </pc:spChg>
        <pc:spChg chg="mod">
          <ac:chgData name="Liao Shiqi" userId="abfc7f2ca0091eab" providerId="LiveId" clId="{F36458CC-3CD3-482C-9A6F-19506A1F4E73}" dt="2022-12-08T17:53:15.201" v="5050" actId="1076"/>
          <ac:spMkLst>
            <pc:docMk/>
            <pc:sldMk cId="174020315" sldId="383"/>
            <ac:spMk id="9" creationId="{A936FBC9-0F8B-7D24-10B7-99D674F367F4}"/>
          </ac:spMkLst>
        </pc:spChg>
        <pc:picChg chg="del">
          <ac:chgData name="Liao Shiqi" userId="abfc7f2ca0091eab" providerId="LiveId" clId="{F36458CC-3CD3-482C-9A6F-19506A1F4E73}" dt="2022-12-08T17:52:53.540" v="5040" actId="478"/>
          <ac:picMkLst>
            <pc:docMk/>
            <pc:sldMk cId="174020315" sldId="383"/>
            <ac:picMk id="8" creationId="{35350735-9684-31F9-0D0C-291EB3A1E4FA}"/>
          </ac:picMkLst>
        </pc:picChg>
        <pc:picChg chg="mod">
          <ac:chgData name="Liao Shiqi" userId="abfc7f2ca0091eab" providerId="LiveId" clId="{F36458CC-3CD3-482C-9A6F-19506A1F4E73}" dt="2022-12-08T17:53:11.619" v="5049" actId="1076"/>
          <ac:picMkLst>
            <pc:docMk/>
            <pc:sldMk cId="174020315" sldId="383"/>
            <ac:picMk id="11" creationId="{05458A78-FDEC-7663-B0F2-46D3399F7999}"/>
          </ac:picMkLst>
        </pc:picChg>
      </pc:sldChg>
      <pc:sldChg chg="addSp delSp modSp add mod modNotesTx">
        <pc:chgData name="Liao Shiqi" userId="abfc7f2ca0091eab" providerId="LiveId" clId="{F36458CC-3CD3-482C-9A6F-19506A1F4E73}" dt="2022-12-11T16:22:03.171" v="10466" actId="20577"/>
        <pc:sldMkLst>
          <pc:docMk/>
          <pc:sldMk cId="485299268" sldId="383"/>
        </pc:sldMkLst>
        <pc:spChg chg="mod">
          <ac:chgData name="Liao Shiqi" userId="abfc7f2ca0091eab" providerId="LiveId" clId="{F36458CC-3CD3-482C-9A6F-19506A1F4E73}" dt="2022-12-11T16:20:18.662" v="10411"/>
          <ac:spMkLst>
            <pc:docMk/>
            <pc:sldMk cId="485299268" sldId="383"/>
            <ac:spMk id="4" creationId="{00000000-0000-0000-0000-000000000000}"/>
          </ac:spMkLst>
        </pc:spChg>
        <pc:spChg chg="mod">
          <ac:chgData name="Liao Shiqi" userId="abfc7f2ca0091eab" providerId="LiveId" clId="{F36458CC-3CD3-482C-9A6F-19506A1F4E73}" dt="2022-12-08T23:01:03.460" v="7720" actId="20577"/>
          <ac:spMkLst>
            <pc:docMk/>
            <pc:sldMk cId="485299268" sldId="383"/>
            <ac:spMk id="6" creationId="{C25D7949-69A6-06CA-F6B3-DEFF430EEEEE}"/>
          </ac:spMkLst>
        </pc:spChg>
        <pc:spChg chg="mod">
          <ac:chgData name="Liao Shiqi" userId="abfc7f2ca0091eab" providerId="LiveId" clId="{F36458CC-3CD3-482C-9A6F-19506A1F4E73}" dt="2022-12-08T22:30:04.785" v="7320" actId="1076"/>
          <ac:spMkLst>
            <pc:docMk/>
            <pc:sldMk cId="485299268" sldId="383"/>
            <ac:spMk id="7" creationId="{6A3E450E-7436-1F9D-C093-6679F80CCDD5}"/>
          </ac:spMkLst>
        </pc:spChg>
        <pc:spChg chg="add del">
          <ac:chgData name="Liao Shiqi" userId="abfc7f2ca0091eab" providerId="LiveId" clId="{F36458CC-3CD3-482C-9A6F-19506A1F4E73}" dt="2022-12-08T22:54:24.342" v="7679"/>
          <ac:spMkLst>
            <pc:docMk/>
            <pc:sldMk cId="485299268" sldId="383"/>
            <ac:spMk id="10" creationId="{B6925F98-1429-38BA-70E6-E4144BFD5207}"/>
          </ac:spMkLst>
        </pc:spChg>
        <pc:spChg chg="add del mod">
          <ac:chgData name="Liao Shiqi" userId="abfc7f2ca0091eab" providerId="LiveId" clId="{F36458CC-3CD3-482C-9A6F-19506A1F4E73}" dt="2022-12-11T16:22:00.567" v="10463" actId="20577"/>
          <ac:spMkLst>
            <pc:docMk/>
            <pc:sldMk cId="485299268" sldId="383"/>
            <ac:spMk id="14" creationId="{6D2D12D6-1C0B-B28B-F068-0EA707A73144}"/>
          </ac:spMkLst>
        </pc:spChg>
        <pc:spChg chg="mod">
          <ac:chgData name="Liao Shiqi" userId="abfc7f2ca0091eab" providerId="LiveId" clId="{F36458CC-3CD3-482C-9A6F-19506A1F4E73}" dt="2022-12-11T16:22:03.171" v="10466" actId="20577"/>
          <ac:spMkLst>
            <pc:docMk/>
            <pc:sldMk cId="485299268" sldId="383"/>
            <ac:spMk id="15" creationId="{60C1F602-FD88-05FB-1FEB-EEA8EF40C808}"/>
          </ac:spMkLst>
        </pc:spChg>
        <pc:graphicFrameChg chg="add del mod">
          <ac:chgData name="Liao Shiqi" userId="abfc7f2ca0091eab" providerId="LiveId" clId="{F36458CC-3CD3-482C-9A6F-19506A1F4E73}" dt="2022-12-10T16:11:33.648" v="10095"/>
          <ac:graphicFrameMkLst>
            <pc:docMk/>
            <pc:sldMk cId="485299268" sldId="383"/>
            <ac:graphicFrameMk id="3" creationId="{4FEE8027-E770-FD25-0DDD-B6361FB4EDC0}"/>
          </ac:graphicFrameMkLst>
        </pc:graphicFrameChg>
        <pc:picChg chg="add del">
          <ac:chgData name="Liao Shiqi" userId="abfc7f2ca0091eab" providerId="LiveId" clId="{F36458CC-3CD3-482C-9A6F-19506A1F4E73}" dt="2022-12-10T16:11:33.385" v="10093" actId="478"/>
          <ac:picMkLst>
            <pc:docMk/>
            <pc:sldMk cId="485299268" sldId="383"/>
            <ac:picMk id="9" creationId="{641F9B4F-A651-D402-C8FB-F5F498870C0A}"/>
          </ac:picMkLst>
        </pc:picChg>
        <pc:picChg chg="add del mod">
          <ac:chgData name="Liao Shiqi" userId="abfc7f2ca0091eab" providerId="LiveId" clId="{F36458CC-3CD3-482C-9A6F-19506A1F4E73}" dt="2022-12-10T16:11:33.648" v="10095"/>
          <ac:picMkLst>
            <pc:docMk/>
            <pc:sldMk cId="485299268" sldId="383"/>
            <ac:picMk id="10" creationId="{00AB6CA0-A02D-FEE2-3197-85D1A4E2A11E}"/>
          </ac:picMkLst>
        </pc:picChg>
        <pc:picChg chg="mod">
          <ac:chgData name="Liao Shiqi" userId="abfc7f2ca0091eab" providerId="LiveId" clId="{F36458CC-3CD3-482C-9A6F-19506A1F4E73}" dt="2022-12-08T19:41:34.314" v="6963" actId="1076"/>
          <ac:picMkLst>
            <pc:docMk/>
            <pc:sldMk cId="485299268" sldId="383"/>
            <ac:picMk id="13" creationId="{D3F3F941-071B-0A10-45BD-7C8236B88A18}"/>
          </ac:picMkLst>
        </pc:picChg>
      </pc:sldChg>
      <pc:sldChg chg="addSp delSp modSp add mod ord modNotesTx">
        <pc:chgData name="Liao Shiqi" userId="abfc7f2ca0091eab" providerId="LiveId" clId="{F36458CC-3CD3-482C-9A6F-19506A1F4E73}" dt="2022-12-11T16:30:43.693" v="10619" actId="1076"/>
        <pc:sldMkLst>
          <pc:docMk/>
          <pc:sldMk cId="1801239850" sldId="384"/>
        </pc:sldMkLst>
        <pc:spChg chg="mod">
          <ac:chgData name="Liao Shiqi" userId="abfc7f2ca0091eab" providerId="LiveId" clId="{F36458CC-3CD3-482C-9A6F-19506A1F4E73}" dt="2022-12-11T16:20:24.221" v="10415"/>
          <ac:spMkLst>
            <pc:docMk/>
            <pc:sldMk cId="1801239850" sldId="384"/>
            <ac:spMk id="4" creationId="{00000000-0000-0000-0000-000000000000}"/>
          </ac:spMkLst>
        </pc:spChg>
        <pc:spChg chg="mod">
          <ac:chgData name="Liao Shiqi" userId="abfc7f2ca0091eab" providerId="LiveId" clId="{F36458CC-3CD3-482C-9A6F-19506A1F4E73}" dt="2022-12-11T16:22:09.203" v="10468" actId="20577"/>
          <ac:spMkLst>
            <pc:docMk/>
            <pc:sldMk cId="1801239850" sldId="384"/>
            <ac:spMk id="8" creationId="{9A96F7F4-E0AC-8B89-EBC2-FEE123B68969}"/>
          </ac:spMkLst>
        </pc:spChg>
        <pc:spChg chg="add mod">
          <ac:chgData name="Liao Shiqi" userId="abfc7f2ca0091eab" providerId="LiveId" clId="{F36458CC-3CD3-482C-9A6F-19506A1F4E73}" dt="2022-12-11T16:30:11.811" v="10589" actId="1076"/>
          <ac:spMkLst>
            <pc:docMk/>
            <pc:sldMk cId="1801239850" sldId="384"/>
            <ac:spMk id="9" creationId="{6F452294-6982-DC5E-9784-103B7E9744C6}"/>
          </ac:spMkLst>
        </pc:spChg>
        <pc:spChg chg="add mod">
          <ac:chgData name="Liao Shiqi" userId="abfc7f2ca0091eab" providerId="LiveId" clId="{F36458CC-3CD3-482C-9A6F-19506A1F4E73}" dt="2022-12-11T16:30:43.693" v="10619" actId="1076"/>
          <ac:spMkLst>
            <pc:docMk/>
            <pc:sldMk cId="1801239850" sldId="384"/>
            <ac:spMk id="10" creationId="{CF14A305-B596-9D63-A7F4-67907F77BC4B}"/>
          </ac:spMkLst>
        </pc:spChg>
        <pc:spChg chg="mod">
          <ac:chgData name="Liao Shiqi" userId="abfc7f2ca0091eab" providerId="LiveId" clId="{F36458CC-3CD3-482C-9A6F-19506A1F4E73}" dt="2022-12-08T23:03:44.004" v="7804" actId="20577"/>
          <ac:spMkLst>
            <pc:docMk/>
            <pc:sldMk cId="1801239850" sldId="384"/>
            <ac:spMk id="15" creationId="{B9D1B338-3C3F-DCDA-DFCE-27C390B3B8C1}"/>
          </ac:spMkLst>
        </pc:spChg>
        <pc:graphicFrameChg chg="add del mod">
          <ac:chgData name="Liao Shiqi" userId="abfc7f2ca0091eab" providerId="LiveId" clId="{F36458CC-3CD3-482C-9A6F-19506A1F4E73}" dt="2022-12-08T23:07:41.415" v="7828"/>
          <ac:graphicFrameMkLst>
            <pc:docMk/>
            <pc:sldMk cId="1801239850" sldId="384"/>
            <ac:graphicFrameMk id="11" creationId="{CE6CE29B-7377-81E9-7B6E-69B03CC243EE}"/>
          </ac:graphicFrameMkLst>
        </pc:graphicFrameChg>
        <pc:picChg chg="add mod modCrop">
          <ac:chgData name="Liao Shiqi" userId="abfc7f2ca0091eab" providerId="LiveId" clId="{F36458CC-3CD3-482C-9A6F-19506A1F4E73}" dt="2022-12-08T23:09:42.378" v="7842" actId="14100"/>
          <ac:picMkLst>
            <pc:docMk/>
            <pc:sldMk cId="1801239850" sldId="384"/>
            <ac:picMk id="3" creationId="{188792B8-D8F7-2D80-B308-01CB0D2B62C3}"/>
          </ac:picMkLst>
        </pc:picChg>
        <pc:picChg chg="add mod modCrop">
          <ac:chgData name="Liao Shiqi" userId="abfc7f2ca0091eab" providerId="LiveId" clId="{F36458CC-3CD3-482C-9A6F-19506A1F4E73}" dt="2022-12-08T23:09:38.838" v="7841" actId="1076"/>
          <ac:picMkLst>
            <pc:docMk/>
            <pc:sldMk cId="1801239850" sldId="384"/>
            <ac:picMk id="6" creationId="{BB3897EF-17EC-EB95-BF82-D9A91D23D808}"/>
          </ac:picMkLst>
        </pc:picChg>
        <pc:picChg chg="mod">
          <ac:chgData name="Liao Shiqi" userId="abfc7f2ca0091eab" providerId="LiveId" clId="{F36458CC-3CD3-482C-9A6F-19506A1F4E73}" dt="2022-12-08T23:16:20.888" v="7943" actId="1076"/>
          <ac:picMkLst>
            <pc:docMk/>
            <pc:sldMk cId="1801239850" sldId="384"/>
            <ac:picMk id="7" creationId="{FE44FA48-EF96-D9FF-48DD-C6CF5A79265A}"/>
          </ac:picMkLst>
        </pc:picChg>
        <pc:picChg chg="add del mod">
          <ac:chgData name="Liao Shiqi" userId="abfc7f2ca0091eab" providerId="LiveId" clId="{F36458CC-3CD3-482C-9A6F-19506A1F4E73}" dt="2022-12-08T23:07:19.258" v="7825" actId="478"/>
          <ac:picMkLst>
            <pc:docMk/>
            <pc:sldMk cId="1801239850" sldId="384"/>
            <ac:picMk id="10" creationId="{F6B0195E-A9AC-3CB7-2DF2-9D65FDE07FE1}"/>
          </ac:picMkLst>
        </pc:picChg>
        <pc:picChg chg="add del mod">
          <ac:chgData name="Liao Shiqi" userId="abfc7f2ca0091eab" providerId="LiveId" clId="{F36458CC-3CD3-482C-9A6F-19506A1F4E73}" dt="2022-12-08T23:07:44.839" v="7831" actId="478"/>
          <ac:picMkLst>
            <pc:docMk/>
            <pc:sldMk cId="1801239850" sldId="384"/>
            <ac:picMk id="12" creationId="{4236F56E-1D11-E142-6630-D1914089AFEF}"/>
          </ac:picMkLst>
        </pc:picChg>
        <pc:picChg chg="add mod">
          <ac:chgData name="Liao Shiqi" userId="abfc7f2ca0091eab" providerId="LiveId" clId="{F36458CC-3CD3-482C-9A6F-19506A1F4E73}" dt="2022-12-08T23:09:44.014" v="7843" actId="1076"/>
          <ac:picMkLst>
            <pc:docMk/>
            <pc:sldMk cId="1801239850" sldId="384"/>
            <ac:picMk id="14" creationId="{815CEF24-E370-13D7-484B-1DBE0E30381F}"/>
          </ac:picMkLst>
        </pc:picChg>
        <pc:picChg chg="add mod">
          <ac:chgData name="Liao Shiqi" userId="abfc7f2ca0091eab" providerId="LiveId" clId="{F36458CC-3CD3-482C-9A6F-19506A1F4E73}" dt="2022-12-08T23:09:48.210" v="7845" actId="1076"/>
          <ac:picMkLst>
            <pc:docMk/>
            <pc:sldMk cId="1801239850" sldId="384"/>
            <ac:picMk id="16" creationId="{BF86C711-64D9-BA72-2410-B44031E11F36}"/>
          </ac:picMkLst>
        </pc:picChg>
        <pc:picChg chg="add mod modCrop">
          <ac:chgData name="Liao Shiqi" userId="abfc7f2ca0091eab" providerId="LiveId" clId="{F36458CC-3CD3-482C-9A6F-19506A1F4E73}" dt="2022-12-08T23:13:58.945" v="7911" actId="1076"/>
          <ac:picMkLst>
            <pc:docMk/>
            <pc:sldMk cId="1801239850" sldId="384"/>
            <ac:picMk id="17" creationId="{60232022-4B44-31B5-6A2E-4DD7689DFDA8}"/>
          </ac:picMkLst>
        </pc:picChg>
        <pc:picChg chg="add mod">
          <ac:chgData name="Liao Shiqi" userId="abfc7f2ca0091eab" providerId="LiveId" clId="{F36458CC-3CD3-482C-9A6F-19506A1F4E73}" dt="2022-12-08T23:14:03.998" v="7914" actId="1076"/>
          <ac:picMkLst>
            <pc:docMk/>
            <pc:sldMk cId="1801239850" sldId="384"/>
            <ac:picMk id="18" creationId="{35F5E3E4-8A75-363F-CBC2-1493AE4076FA}"/>
          </ac:picMkLst>
        </pc:picChg>
        <pc:picChg chg="add mod">
          <ac:chgData name="Liao Shiqi" userId="abfc7f2ca0091eab" providerId="LiveId" clId="{F36458CC-3CD3-482C-9A6F-19506A1F4E73}" dt="2022-12-08T23:14:35.269" v="7924" actId="1076"/>
          <ac:picMkLst>
            <pc:docMk/>
            <pc:sldMk cId="1801239850" sldId="384"/>
            <ac:picMk id="19" creationId="{671B3AF7-B3E7-9892-4656-04DAB0F8D2EC}"/>
          </ac:picMkLst>
        </pc:picChg>
        <pc:picChg chg="add del mod">
          <ac:chgData name="Liao Shiqi" userId="abfc7f2ca0091eab" providerId="LiveId" clId="{F36458CC-3CD3-482C-9A6F-19506A1F4E73}" dt="2022-12-08T23:14:47.544" v="7930" actId="478"/>
          <ac:picMkLst>
            <pc:docMk/>
            <pc:sldMk cId="1801239850" sldId="384"/>
            <ac:picMk id="21" creationId="{221F9A1C-72FF-0D5F-EA50-4D46F984CEC8}"/>
          </ac:picMkLst>
        </pc:picChg>
        <pc:picChg chg="add del mod">
          <ac:chgData name="Liao Shiqi" userId="abfc7f2ca0091eab" providerId="LiveId" clId="{F36458CC-3CD3-482C-9A6F-19506A1F4E73}" dt="2022-12-08T23:14:49.581" v="7931" actId="478"/>
          <ac:picMkLst>
            <pc:docMk/>
            <pc:sldMk cId="1801239850" sldId="384"/>
            <ac:picMk id="22" creationId="{80A7A41A-B9FD-8752-FC0D-0CA8A92D8EFA}"/>
          </ac:picMkLst>
        </pc:picChg>
        <pc:picChg chg="add mod">
          <ac:chgData name="Liao Shiqi" userId="abfc7f2ca0091eab" providerId="LiveId" clId="{F36458CC-3CD3-482C-9A6F-19506A1F4E73}" dt="2022-12-08T23:14:44.383" v="7929" actId="1076"/>
          <ac:picMkLst>
            <pc:docMk/>
            <pc:sldMk cId="1801239850" sldId="384"/>
            <ac:picMk id="23" creationId="{5934F1DE-DF22-5D94-6F62-DD9D323C479B}"/>
          </ac:picMkLst>
        </pc:picChg>
      </pc:sldChg>
      <pc:sldChg chg="addSp modSp add del mod">
        <pc:chgData name="Liao Shiqi" userId="abfc7f2ca0091eab" providerId="LiveId" clId="{F36458CC-3CD3-482C-9A6F-19506A1F4E73}" dt="2022-12-08T18:51:33.289" v="5283" actId="47"/>
        <pc:sldMkLst>
          <pc:docMk/>
          <pc:sldMk cId="2280185602" sldId="384"/>
        </pc:sldMkLst>
        <pc:cxnChg chg="add mod">
          <ac:chgData name="Liao Shiqi" userId="abfc7f2ca0091eab" providerId="LiveId" clId="{F36458CC-3CD3-482C-9A6F-19506A1F4E73}" dt="2022-12-08T18:09:54.468" v="5201" actId="14100"/>
          <ac:cxnSpMkLst>
            <pc:docMk/>
            <pc:sldMk cId="2280185602" sldId="384"/>
            <ac:cxnSpMk id="7" creationId="{8BD14742-8909-A06D-0B97-0C1C73F7E7EC}"/>
          </ac:cxnSpMkLst>
        </pc:cxnChg>
      </pc:sldChg>
      <pc:sldChg chg="modSp mod">
        <pc:chgData name="Liao Shiqi" userId="abfc7f2ca0091eab" providerId="LiveId" clId="{F36458CC-3CD3-482C-9A6F-19506A1F4E73}" dt="2022-12-12T09:44:00.872" v="12056" actId="1076"/>
        <pc:sldMkLst>
          <pc:docMk/>
          <pc:sldMk cId="3000179577" sldId="385"/>
        </pc:sldMkLst>
        <pc:spChg chg="mod">
          <ac:chgData name="Liao Shiqi" userId="abfc7f2ca0091eab" providerId="LiveId" clId="{F36458CC-3CD3-482C-9A6F-19506A1F4E73}" dt="2022-12-11T16:20:33.726" v="10421"/>
          <ac:spMkLst>
            <pc:docMk/>
            <pc:sldMk cId="3000179577" sldId="385"/>
            <ac:spMk id="4" creationId="{00000000-0000-0000-0000-000000000000}"/>
          </ac:spMkLst>
        </pc:spChg>
        <pc:spChg chg="mod">
          <ac:chgData name="Liao Shiqi" userId="abfc7f2ca0091eab" providerId="LiveId" clId="{F36458CC-3CD3-482C-9A6F-19506A1F4E73}" dt="2022-12-09T19:26:51.649" v="9179"/>
          <ac:spMkLst>
            <pc:docMk/>
            <pc:sldMk cId="3000179577" sldId="385"/>
            <ac:spMk id="6" creationId="{676F4C11-7349-9756-46D1-56D0B413C0C8}"/>
          </ac:spMkLst>
        </pc:spChg>
        <pc:spChg chg="mod">
          <ac:chgData name="Liao Shiqi" userId="abfc7f2ca0091eab" providerId="LiveId" clId="{F36458CC-3CD3-482C-9A6F-19506A1F4E73}" dt="2022-12-12T09:43:56.428" v="12055" actId="20577"/>
          <ac:spMkLst>
            <pc:docMk/>
            <pc:sldMk cId="3000179577" sldId="385"/>
            <ac:spMk id="12" creationId="{D0CF3A72-9DA0-0FE4-80F9-5627E21754F1}"/>
          </ac:spMkLst>
        </pc:spChg>
        <pc:picChg chg="mod">
          <ac:chgData name="Liao Shiqi" userId="abfc7f2ca0091eab" providerId="LiveId" clId="{F36458CC-3CD3-482C-9A6F-19506A1F4E73}" dt="2022-12-12T09:44:00.872" v="12056" actId="1076"/>
          <ac:picMkLst>
            <pc:docMk/>
            <pc:sldMk cId="3000179577" sldId="385"/>
            <ac:picMk id="7" creationId="{65244CE2-ABEA-31AB-5759-B80FBA0DDB22}"/>
          </ac:picMkLst>
        </pc:picChg>
      </pc:sldChg>
      <pc:sldChg chg="addSp delSp modSp mod modNotesTx">
        <pc:chgData name="Liao Shiqi" userId="abfc7f2ca0091eab" providerId="LiveId" clId="{F36458CC-3CD3-482C-9A6F-19506A1F4E73}" dt="2022-12-11T16:20:36.255" v="10423"/>
        <pc:sldMkLst>
          <pc:docMk/>
          <pc:sldMk cId="39868751" sldId="386"/>
        </pc:sldMkLst>
        <pc:spChg chg="mod">
          <ac:chgData name="Liao Shiqi" userId="abfc7f2ca0091eab" providerId="LiveId" clId="{F36458CC-3CD3-482C-9A6F-19506A1F4E73}" dt="2022-12-11T16:20:36.255" v="10423"/>
          <ac:spMkLst>
            <pc:docMk/>
            <pc:sldMk cId="39868751" sldId="386"/>
            <ac:spMk id="4" creationId="{00000000-0000-0000-0000-000000000000}"/>
          </ac:spMkLst>
        </pc:spChg>
        <pc:spChg chg="mod">
          <ac:chgData name="Liao Shiqi" userId="abfc7f2ca0091eab" providerId="LiveId" clId="{F36458CC-3CD3-482C-9A6F-19506A1F4E73}" dt="2022-12-10T20:39:10.624" v="10123" actId="20577"/>
          <ac:spMkLst>
            <pc:docMk/>
            <pc:sldMk cId="39868751" sldId="386"/>
            <ac:spMk id="8" creationId="{8AF594F1-1D39-D9D7-8890-AA92E6A9DEBD}"/>
          </ac:spMkLst>
        </pc:spChg>
        <pc:graphicFrameChg chg="add del mod">
          <ac:chgData name="Liao Shiqi" userId="abfc7f2ca0091eab" providerId="LiveId" clId="{F36458CC-3CD3-482C-9A6F-19506A1F4E73}" dt="2022-12-10T13:57:13.434" v="9959"/>
          <ac:graphicFrameMkLst>
            <pc:docMk/>
            <pc:sldMk cId="39868751" sldId="386"/>
            <ac:graphicFrameMk id="3" creationId="{041C6B8E-C34F-70AB-9FA8-9BEBAE872B9D}"/>
          </ac:graphicFrameMkLst>
        </pc:graphicFrameChg>
        <pc:graphicFrameChg chg="add del mod">
          <ac:chgData name="Liao Shiqi" userId="abfc7f2ca0091eab" providerId="LiveId" clId="{F36458CC-3CD3-482C-9A6F-19506A1F4E73}" dt="2022-12-10T20:38:30.447" v="10114"/>
          <ac:graphicFrameMkLst>
            <pc:docMk/>
            <pc:sldMk cId="39868751" sldId="386"/>
            <ac:graphicFrameMk id="6" creationId="{C5964E7E-0141-9AA4-2413-234ABE783725}"/>
          </ac:graphicFrameMkLst>
        </pc:graphicFrameChg>
      </pc:sldChg>
      <pc:sldChg chg="modSp mod modNotesTx">
        <pc:chgData name="Liao Shiqi" userId="abfc7f2ca0091eab" providerId="LiveId" clId="{F36458CC-3CD3-482C-9A6F-19506A1F4E73}" dt="2022-12-11T16:54:38.746" v="10800" actId="12"/>
        <pc:sldMkLst>
          <pc:docMk/>
          <pc:sldMk cId="2187002795" sldId="387"/>
        </pc:sldMkLst>
        <pc:spChg chg="mod">
          <ac:chgData name="Liao Shiqi" userId="abfc7f2ca0091eab" providerId="LiveId" clId="{F36458CC-3CD3-482C-9A6F-19506A1F4E73}" dt="2022-12-11T16:20:40.069" v="10425"/>
          <ac:spMkLst>
            <pc:docMk/>
            <pc:sldMk cId="2187002795" sldId="387"/>
            <ac:spMk id="4" creationId="{00000000-0000-0000-0000-000000000000}"/>
          </ac:spMkLst>
        </pc:spChg>
        <pc:spChg chg="mod">
          <ac:chgData name="Liao Shiqi" userId="abfc7f2ca0091eab" providerId="LiveId" clId="{F36458CC-3CD3-482C-9A6F-19506A1F4E73}" dt="2022-12-11T16:54:38.746" v="10800" actId="12"/>
          <ac:spMkLst>
            <pc:docMk/>
            <pc:sldMk cId="2187002795" sldId="387"/>
            <ac:spMk id="8" creationId="{D9018F3A-B075-9920-3CF8-420B8AE897B9}"/>
          </ac:spMkLst>
        </pc:spChg>
        <pc:spChg chg="mod">
          <ac:chgData name="Liao Shiqi" userId="abfc7f2ca0091eab" providerId="LiveId" clId="{F36458CC-3CD3-482C-9A6F-19506A1F4E73}" dt="2022-12-11T16:22:35.987" v="10473" actId="20577"/>
          <ac:spMkLst>
            <pc:docMk/>
            <pc:sldMk cId="2187002795" sldId="387"/>
            <ac:spMk id="9" creationId="{881226ED-BDA7-19C1-030B-5CD6D8144020}"/>
          </ac:spMkLst>
        </pc:spChg>
      </pc:sldChg>
      <pc:sldChg chg="modSp add del mod">
        <pc:chgData name="Liao Shiqi" userId="abfc7f2ca0091eab" providerId="LiveId" clId="{F36458CC-3CD3-482C-9A6F-19506A1F4E73}" dt="2022-12-09T21:26:55.622" v="9689" actId="47"/>
        <pc:sldMkLst>
          <pc:docMk/>
          <pc:sldMk cId="692517709" sldId="389"/>
        </pc:sldMkLst>
        <pc:spChg chg="mod">
          <ac:chgData name="Liao Shiqi" userId="abfc7f2ca0091eab" providerId="LiveId" clId="{F36458CC-3CD3-482C-9A6F-19506A1F4E73}" dt="2022-12-09T21:26:33.077" v="9688" actId="20577"/>
          <ac:spMkLst>
            <pc:docMk/>
            <pc:sldMk cId="692517709" sldId="389"/>
            <ac:spMk id="2" creationId="{00000000-0000-0000-0000-000000000000}"/>
          </ac:spMkLst>
        </pc:spChg>
      </pc:sldChg>
      <pc:sldChg chg="modSp add mod">
        <pc:chgData name="Liao Shiqi" userId="abfc7f2ca0091eab" providerId="LiveId" clId="{F36458CC-3CD3-482C-9A6F-19506A1F4E73}" dt="2022-12-11T16:23:56.408" v="10511" actId="20577"/>
        <pc:sldMkLst>
          <pc:docMk/>
          <pc:sldMk cId="751671513" sldId="389"/>
        </pc:sldMkLst>
        <pc:spChg chg="mod">
          <ac:chgData name="Liao Shiqi" userId="abfc7f2ca0091eab" providerId="LiveId" clId="{F36458CC-3CD3-482C-9A6F-19506A1F4E73}" dt="2022-12-11T16:21:03.685" v="10443"/>
          <ac:spMkLst>
            <pc:docMk/>
            <pc:sldMk cId="751671513" sldId="389"/>
            <ac:spMk id="4" creationId="{00000000-0000-0000-0000-000000000000}"/>
          </ac:spMkLst>
        </pc:spChg>
        <pc:spChg chg="mod">
          <ac:chgData name="Liao Shiqi" userId="abfc7f2ca0091eab" providerId="LiveId" clId="{F36458CC-3CD3-482C-9A6F-19506A1F4E73}" dt="2022-12-11T16:23:56.408" v="10511" actId="20577"/>
          <ac:spMkLst>
            <pc:docMk/>
            <pc:sldMk cId="751671513" sldId="389"/>
            <ac:spMk id="13" creationId="{8FBFDDED-32CA-F9BA-3CB7-89E11B502E99}"/>
          </ac:spMkLst>
        </pc:spChg>
      </pc:sldChg>
      <pc:sldChg chg="add del">
        <pc:chgData name="Liao Shiqi" userId="abfc7f2ca0091eab" providerId="LiveId" clId="{F36458CC-3CD3-482C-9A6F-19506A1F4E73}" dt="2022-12-09T21:04:41.647" v="9432" actId="47"/>
        <pc:sldMkLst>
          <pc:docMk/>
          <pc:sldMk cId="987412924" sldId="389"/>
        </pc:sldMkLst>
      </pc:sldChg>
      <pc:sldChg chg="add del">
        <pc:chgData name="Liao Shiqi" userId="abfc7f2ca0091eab" providerId="LiveId" clId="{F36458CC-3CD3-482C-9A6F-19506A1F4E73}" dt="2022-12-09T21:02:28.195" v="9430"/>
        <pc:sldMkLst>
          <pc:docMk/>
          <pc:sldMk cId="3331008531" sldId="389"/>
        </pc:sldMkLst>
      </pc:sldChg>
      <pc:sldChg chg="new del">
        <pc:chgData name="Liao Shiqi" userId="abfc7f2ca0091eab" providerId="LiveId" clId="{F36458CC-3CD3-482C-9A6F-19506A1F4E73}" dt="2022-12-11T14:41:27.470" v="10171" actId="680"/>
        <pc:sldMkLst>
          <pc:docMk/>
          <pc:sldMk cId="261342834" sldId="390"/>
        </pc:sldMkLst>
      </pc:sldChg>
      <pc:sldChg chg="addSp delSp modSp add mod">
        <pc:chgData name="Liao Shiqi" userId="abfc7f2ca0091eab" providerId="LiveId" clId="{F36458CC-3CD3-482C-9A6F-19506A1F4E73}" dt="2022-12-11T17:08:38.576" v="11243" actId="1076"/>
        <pc:sldMkLst>
          <pc:docMk/>
          <pc:sldMk cId="2401385237" sldId="390"/>
        </pc:sldMkLst>
        <pc:spChg chg="mod">
          <ac:chgData name="Liao Shiqi" userId="abfc7f2ca0091eab" providerId="LiveId" clId="{F36458CC-3CD3-482C-9A6F-19506A1F4E73}" dt="2022-12-11T17:08:25.157" v="11242" actId="20577"/>
          <ac:spMkLst>
            <pc:docMk/>
            <pc:sldMk cId="2401385237" sldId="390"/>
            <ac:spMk id="8" creationId="{57F74F17-1150-D30F-D803-8BD5FC029DBA}"/>
          </ac:spMkLst>
        </pc:spChg>
        <pc:spChg chg="del">
          <ac:chgData name="Liao Shiqi" userId="abfc7f2ca0091eab" providerId="LiveId" clId="{F36458CC-3CD3-482C-9A6F-19506A1F4E73}" dt="2022-12-11T17:06:50.752" v="11139" actId="478"/>
          <ac:spMkLst>
            <pc:docMk/>
            <pc:sldMk cId="2401385237" sldId="390"/>
            <ac:spMk id="24" creationId="{6F218D55-A5B3-6833-3CF4-E01FF93B9A0A}"/>
          </ac:spMkLst>
        </pc:spChg>
        <pc:spChg chg="del">
          <ac:chgData name="Liao Shiqi" userId="abfc7f2ca0091eab" providerId="LiveId" clId="{F36458CC-3CD3-482C-9A6F-19506A1F4E73}" dt="2022-12-11T17:06:50.752" v="11139" actId="478"/>
          <ac:spMkLst>
            <pc:docMk/>
            <pc:sldMk cId="2401385237" sldId="390"/>
            <ac:spMk id="25" creationId="{071158EC-A969-ACA0-348D-A30FEC1950DB}"/>
          </ac:spMkLst>
        </pc:spChg>
        <pc:spChg chg="del">
          <ac:chgData name="Liao Shiqi" userId="abfc7f2ca0091eab" providerId="LiveId" clId="{F36458CC-3CD3-482C-9A6F-19506A1F4E73}" dt="2022-12-11T17:06:50.752" v="11139" actId="478"/>
          <ac:spMkLst>
            <pc:docMk/>
            <pc:sldMk cId="2401385237" sldId="390"/>
            <ac:spMk id="26" creationId="{1610AE6D-22EE-4211-0B94-68198D8F3FBD}"/>
          </ac:spMkLst>
        </pc:spChg>
        <pc:graphicFrameChg chg="add mod modGraphic">
          <ac:chgData name="Liao Shiqi" userId="abfc7f2ca0091eab" providerId="LiveId" clId="{F36458CC-3CD3-482C-9A6F-19506A1F4E73}" dt="2022-12-11T17:08:38.576" v="11243" actId="1076"/>
          <ac:graphicFrameMkLst>
            <pc:docMk/>
            <pc:sldMk cId="2401385237" sldId="390"/>
            <ac:graphicFrameMk id="3" creationId="{963C9A9C-96D9-1297-872A-BE904EBD1A1A}"/>
          </ac:graphicFrameMkLst>
        </pc:graphicFrameChg>
        <pc:graphicFrameChg chg="del">
          <ac:chgData name="Liao Shiqi" userId="abfc7f2ca0091eab" providerId="LiveId" clId="{F36458CC-3CD3-482C-9A6F-19506A1F4E73}" dt="2022-12-11T17:06:42.745" v="11138" actId="478"/>
          <ac:graphicFrameMkLst>
            <pc:docMk/>
            <pc:sldMk cId="2401385237" sldId="390"/>
            <ac:graphicFrameMk id="19" creationId="{4828E795-142C-B946-17CE-E3D324E9C2A6}"/>
          </ac:graphicFrameMkLst>
        </pc:graphicFrameChg>
        <pc:graphicFrameChg chg="del">
          <ac:chgData name="Liao Shiqi" userId="abfc7f2ca0091eab" providerId="LiveId" clId="{F36458CC-3CD3-482C-9A6F-19506A1F4E73}" dt="2022-12-11T17:06:42.745" v="11138" actId="478"/>
          <ac:graphicFrameMkLst>
            <pc:docMk/>
            <pc:sldMk cId="2401385237" sldId="390"/>
            <ac:graphicFrameMk id="22" creationId="{9B36E37C-B435-8CB7-8E88-B0E8F6FCD4E9}"/>
          </ac:graphicFrameMkLst>
        </pc:graphicFrameChg>
        <pc:graphicFrameChg chg="del">
          <ac:chgData name="Liao Shiqi" userId="abfc7f2ca0091eab" providerId="LiveId" clId="{F36458CC-3CD3-482C-9A6F-19506A1F4E73}" dt="2022-12-11T17:06:42.745" v="11138" actId="478"/>
          <ac:graphicFrameMkLst>
            <pc:docMk/>
            <pc:sldMk cId="2401385237" sldId="390"/>
            <ac:graphicFrameMk id="23" creationId="{29E6910E-AF82-069E-F61B-8A6493BB5ED1}"/>
          </ac:graphicFrameMkLst>
        </pc:graphicFrameChg>
        <pc:graphicFrameChg chg="del">
          <ac:chgData name="Liao Shiqi" userId="abfc7f2ca0091eab" providerId="LiveId" clId="{F36458CC-3CD3-482C-9A6F-19506A1F4E73}" dt="2022-12-11T16:58:45.333" v="10803" actId="478"/>
          <ac:graphicFrameMkLst>
            <pc:docMk/>
            <pc:sldMk cId="2401385237" sldId="390"/>
            <ac:graphicFrameMk id="27" creationId="{4A136476-6433-B0ED-BC8F-E2460160B3A0}"/>
          </ac:graphicFrameMkLst>
        </pc:graphicFrameChg>
      </pc:sldChg>
    </pc:docChg>
  </pc:docChgLst>
  <pc:docChgLst>
    <pc:chgData name="Liao Shiqi" userId="abfc7f2ca0091eab" providerId="LiveId" clId="{33654303-28E0-45B4-B15C-2730C9AE41A5}"/>
    <pc:docChg chg="undo custSel addSld delSld modSld sldOrd delMainMaster">
      <pc:chgData name="Liao Shiqi" userId="abfc7f2ca0091eab" providerId="LiveId" clId="{33654303-28E0-45B4-B15C-2730C9AE41A5}" dt="2022-12-06T17:32:33.061" v="6935" actId="20577"/>
      <pc:docMkLst>
        <pc:docMk/>
      </pc:docMkLst>
      <pc:sldChg chg="delSp modSp mod modNotesTx">
        <pc:chgData name="Liao Shiqi" userId="abfc7f2ca0091eab" providerId="LiveId" clId="{33654303-28E0-45B4-B15C-2730C9AE41A5}" dt="2022-12-06T09:49:47.911" v="6617" actId="20577"/>
        <pc:sldMkLst>
          <pc:docMk/>
          <pc:sldMk cId="2940329875" sldId="256"/>
        </pc:sldMkLst>
        <pc:spChg chg="mod">
          <ac:chgData name="Liao Shiqi" userId="abfc7f2ca0091eab" providerId="LiveId" clId="{33654303-28E0-45B4-B15C-2730C9AE41A5}" dt="2022-10-26T14:46:19.273" v="71" actId="20577"/>
          <ac:spMkLst>
            <pc:docMk/>
            <pc:sldMk cId="2940329875" sldId="256"/>
            <ac:spMk id="4" creationId="{00000000-0000-0000-0000-000000000000}"/>
          </ac:spMkLst>
        </pc:spChg>
        <pc:spChg chg="mod">
          <ac:chgData name="Liao Shiqi" userId="abfc7f2ca0091eab" providerId="LiveId" clId="{33654303-28E0-45B4-B15C-2730C9AE41A5}" dt="2022-10-26T14:49:23.573" v="126"/>
          <ac:spMkLst>
            <pc:docMk/>
            <pc:sldMk cId="2940329875" sldId="256"/>
            <ac:spMk id="5" creationId="{00000000-0000-0000-0000-000000000000}"/>
          </ac:spMkLst>
        </pc:spChg>
        <pc:spChg chg="mod">
          <ac:chgData name="Liao Shiqi" userId="abfc7f2ca0091eab" providerId="LiveId" clId="{33654303-28E0-45B4-B15C-2730C9AE41A5}" dt="2022-10-26T14:44:22.515" v="5" actId="20577"/>
          <ac:spMkLst>
            <pc:docMk/>
            <pc:sldMk cId="2940329875" sldId="256"/>
            <ac:spMk id="15" creationId="{00000000-0000-0000-0000-000000000000}"/>
          </ac:spMkLst>
        </pc:spChg>
        <pc:spChg chg="mod">
          <ac:chgData name="Liao Shiqi" userId="abfc7f2ca0091eab" providerId="LiveId" clId="{33654303-28E0-45B4-B15C-2730C9AE41A5}" dt="2022-10-26T14:44:33.805" v="13" actId="20577"/>
          <ac:spMkLst>
            <pc:docMk/>
            <pc:sldMk cId="2940329875" sldId="256"/>
            <ac:spMk id="16" creationId="{00000000-0000-0000-0000-000000000000}"/>
          </ac:spMkLst>
        </pc:spChg>
        <pc:picChg chg="del">
          <ac:chgData name="Liao Shiqi" userId="abfc7f2ca0091eab" providerId="LiveId" clId="{33654303-28E0-45B4-B15C-2730C9AE41A5}" dt="2022-10-26T14:51:45.328" v="132"/>
          <ac:picMkLst>
            <pc:docMk/>
            <pc:sldMk cId="2940329875" sldId="256"/>
            <ac:picMk id="2" creationId="{03B403CB-4274-C21E-2612-16297738D885}"/>
          </ac:picMkLst>
        </pc:picChg>
      </pc:sldChg>
      <pc:sldChg chg="del">
        <pc:chgData name="Liao Shiqi" userId="abfc7f2ca0091eab" providerId="LiveId" clId="{33654303-28E0-45B4-B15C-2730C9AE41A5}" dt="2022-10-26T23:30:09.051" v="2970" actId="47"/>
        <pc:sldMkLst>
          <pc:docMk/>
          <pc:sldMk cId="3718224268" sldId="258"/>
        </pc:sldMkLst>
      </pc:sldChg>
      <pc:sldChg chg="del">
        <pc:chgData name="Liao Shiqi" userId="abfc7f2ca0091eab" providerId="LiveId" clId="{33654303-28E0-45B4-B15C-2730C9AE41A5}" dt="2022-10-26T23:30:12.732" v="2978" actId="47"/>
        <pc:sldMkLst>
          <pc:docMk/>
          <pc:sldMk cId="1754975777" sldId="264"/>
        </pc:sldMkLst>
      </pc:sldChg>
      <pc:sldChg chg="del">
        <pc:chgData name="Liao Shiqi" userId="abfc7f2ca0091eab" providerId="LiveId" clId="{33654303-28E0-45B4-B15C-2730C9AE41A5}" dt="2022-10-26T19:29:40.260" v="1181" actId="47"/>
        <pc:sldMkLst>
          <pc:docMk/>
          <pc:sldMk cId="2838037392" sldId="267"/>
        </pc:sldMkLst>
      </pc:sldChg>
      <pc:sldChg chg="del">
        <pc:chgData name="Liao Shiqi" userId="abfc7f2ca0091eab" providerId="LiveId" clId="{33654303-28E0-45B4-B15C-2730C9AE41A5}" dt="2022-10-26T23:30:09.951" v="2972" actId="47"/>
        <pc:sldMkLst>
          <pc:docMk/>
          <pc:sldMk cId="4236881571" sldId="273"/>
        </pc:sldMkLst>
      </pc:sldChg>
      <pc:sldChg chg="modSp mod ord modNotesTx">
        <pc:chgData name="Liao Shiqi" userId="abfc7f2ca0091eab" providerId="LiveId" clId="{33654303-28E0-45B4-B15C-2730C9AE41A5}" dt="2022-12-06T17:01:15.116" v="6819"/>
        <pc:sldMkLst>
          <pc:docMk/>
          <pc:sldMk cId="1933398885" sldId="279"/>
        </pc:sldMkLst>
        <pc:spChg chg="mod">
          <ac:chgData name="Liao Shiqi" userId="abfc7f2ca0091eab" providerId="LiveId" clId="{33654303-28E0-45B4-B15C-2730C9AE41A5}" dt="2022-10-27T03:38:25.467" v="4893" actId="20577"/>
          <ac:spMkLst>
            <pc:docMk/>
            <pc:sldMk cId="1933398885" sldId="279"/>
            <ac:spMk id="3" creationId="{00000000-0000-0000-0000-000000000000}"/>
          </ac:spMkLst>
        </pc:spChg>
      </pc:sldChg>
      <pc:sldChg chg="del">
        <pc:chgData name="Liao Shiqi" userId="abfc7f2ca0091eab" providerId="LiveId" clId="{33654303-28E0-45B4-B15C-2730C9AE41A5}" dt="2022-10-26T23:30:08.227" v="2967" actId="47"/>
        <pc:sldMkLst>
          <pc:docMk/>
          <pc:sldMk cId="3624546279" sldId="280"/>
        </pc:sldMkLst>
      </pc:sldChg>
      <pc:sldChg chg="del">
        <pc:chgData name="Liao Shiqi" userId="abfc7f2ca0091eab" providerId="LiveId" clId="{33654303-28E0-45B4-B15C-2730C9AE41A5}" dt="2022-10-26T23:30:19.330" v="2979" actId="47"/>
        <pc:sldMkLst>
          <pc:docMk/>
          <pc:sldMk cId="2375879669" sldId="281"/>
        </pc:sldMkLst>
      </pc:sldChg>
      <pc:sldChg chg="addSp delSp modSp mod">
        <pc:chgData name="Liao Shiqi" userId="abfc7f2ca0091eab" providerId="LiveId" clId="{33654303-28E0-45B4-B15C-2730C9AE41A5}" dt="2022-12-06T17:32:33.061" v="6935" actId="20577"/>
        <pc:sldMkLst>
          <pc:docMk/>
          <pc:sldMk cId="2244778453" sldId="282"/>
        </pc:sldMkLst>
        <pc:spChg chg="mod">
          <ac:chgData name="Liao Shiqi" userId="abfc7f2ca0091eab" providerId="LiveId" clId="{33654303-28E0-45B4-B15C-2730C9AE41A5}" dt="2022-10-26T14:56:48.084" v="211" actId="20577"/>
          <ac:spMkLst>
            <pc:docMk/>
            <pc:sldMk cId="2244778453" sldId="282"/>
            <ac:spMk id="2" creationId="{00000000-0000-0000-0000-000000000000}"/>
          </ac:spMkLst>
        </pc:spChg>
        <pc:spChg chg="mod">
          <ac:chgData name="Liao Shiqi" userId="abfc7f2ca0091eab" providerId="LiveId" clId="{33654303-28E0-45B4-B15C-2730C9AE41A5}" dt="2022-12-06T17:32:33.061" v="6935" actId="20577"/>
          <ac:spMkLst>
            <pc:docMk/>
            <pc:sldMk cId="2244778453" sldId="282"/>
            <ac:spMk id="3" creationId="{00000000-0000-0000-0000-000000000000}"/>
          </ac:spMkLst>
        </pc:spChg>
        <pc:picChg chg="add mod modCrop">
          <ac:chgData name="Liao Shiqi" userId="abfc7f2ca0091eab" providerId="LiveId" clId="{33654303-28E0-45B4-B15C-2730C9AE41A5}" dt="2022-10-26T20:05:51.966" v="1700" actId="1076"/>
          <ac:picMkLst>
            <pc:docMk/>
            <pc:sldMk cId="2244778453" sldId="282"/>
            <ac:picMk id="6" creationId="{16706F74-ED92-A688-DAAE-C22D20E9704B}"/>
          </ac:picMkLst>
        </pc:picChg>
        <pc:picChg chg="add del mod">
          <ac:chgData name="Liao Shiqi" userId="abfc7f2ca0091eab" providerId="LiveId" clId="{33654303-28E0-45B4-B15C-2730C9AE41A5}" dt="2022-10-26T15:16:14.243" v="362"/>
          <ac:picMkLst>
            <pc:docMk/>
            <pc:sldMk cId="2244778453" sldId="282"/>
            <ac:picMk id="6" creationId="{DBEDCE59-47CB-5D40-71E4-48F76BF13290}"/>
          </ac:picMkLst>
        </pc:picChg>
        <pc:picChg chg="add del mod">
          <ac:chgData name="Liao Shiqi" userId="abfc7f2ca0091eab" providerId="LiveId" clId="{33654303-28E0-45B4-B15C-2730C9AE41A5}" dt="2022-10-26T15:16:20.430" v="365" actId="478"/>
          <ac:picMkLst>
            <pc:docMk/>
            <pc:sldMk cId="2244778453" sldId="282"/>
            <ac:picMk id="7" creationId="{E300C4DE-E38C-F197-22D0-1A6690CECE00}"/>
          </ac:picMkLst>
        </pc:picChg>
        <pc:picChg chg="add mod">
          <ac:chgData name="Liao Shiqi" userId="abfc7f2ca0091eab" providerId="LiveId" clId="{33654303-28E0-45B4-B15C-2730C9AE41A5}" dt="2022-10-26T20:03:36.225" v="1693" actId="1076"/>
          <ac:picMkLst>
            <pc:docMk/>
            <pc:sldMk cId="2244778453" sldId="282"/>
            <ac:picMk id="8" creationId="{69783348-64CB-E494-FBA0-AAFF83105519}"/>
          </ac:picMkLst>
        </pc:picChg>
        <pc:picChg chg="del">
          <ac:chgData name="Liao Shiqi" userId="abfc7f2ca0091eab" providerId="LiveId" clId="{33654303-28E0-45B4-B15C-2730C9AE41A5}" dt="2022-10-26T14:53:11.512" v="175" actId="478"/>
          <ac:picMkLst>
            <pc:docMk/>
            <pc:sldMk cId="2244778453" sldId="282"/>
            <ac:picMk id="17" creationId="{D6664180-9178-4E05-B790-1287C0FEA6F6}"/>
          </ac:picMkLst>
        </pc:picChg>
        <pc:picChg chg="del">
          <ac:chgData name="Liao Shiqi" userId="abfc7f2ca0091eab" providerId="LiveId" clId="{33654303-28E0-45B4-B15C-2730C9AE41A5}" dt="2022-10-26T14:53:13.133" v="176" actId="478"/>
          <ac:picMkLst>
            <pc:docMk/>
            <pc:sldMk cId="2244778453" sldId="282"/>
            <ac:picMk id="23" creationId="{35D25FEF-EE29-4ADE-96E2-92BCBB87B1EE}"/>
          </ac:picMkLst>
        </pc:picChg>
      </pc:sldChg>
      <pc:sldChg chg="delSp modSp mod modNotesTx">
        <pc:chgData name="Liao Shiqi" userId="abfc7f2ca0091eab" providerId="LiveId" clId="{33654303-28E0-45B4-B15C-2730C9AE41A5}" dt="2022-12-06T10:31:42.830" v="6677" actId="20577"/>
        <pc:sldMkLst>
          <pc:docMk/>
          <pc:sldMk cId="3728172442" sldId="283"/>
        </pc:sldMkLst>
        <pc:spChg chg="mod">
          <ac:chgData name="Liao Shiqi" userId="abfc7f2ca0091eab" providerId="LiveId" clId="{33654303-28E0-45B4-B15C-2730C9AE41A5}" dt="2022-10-26T21:24:10.092" v="2277" actId="1076"/>
          <ac:spMkLst>
            <pc:docMk/>
            <pc:sldMk cId="3728172442" sldId="283"/>
            <ac:spMk id="2" creationId="{00000000-0000-0000-0000-000000000000}"/>
          </ac:spMkLst>
        </pc:spChg>
        <pc:spChg chg="mod">
          <ac:chgData name="Liao Shiqi" userId="abfc7f2ca0091eab" providerId="LiveId" clId="{33654303-28E0-45B4-B15C-2730C9AE41A5}" dt="2022-12-06T10:31:42.830" v="6677" actId="20577"/>
          <ac:spMkLst>
            <pc:docMk/>
            <pc:sldMk cId="3728172442" sldId="283"/>
            <ac:spMk id="3" creationId="{00000000-0000-0000-0000-000000000000}"/>
          </ac:spMkLst>
        </pc:spChg>
        <pc:spChg chg="del">
          <ac:chgData name="Liao Shiqi" userId="abfc7f2ca0091eab" providerId="LiveId" clId="{33654303-28E0-45B4-B15C-2730C9AE41A5}" dt="2022-10-26T17:56:19.124" v="767" actId="478"/>
          <ac:spMkLst>
            <pc:docMk/>
            <pc:sldMk cId="3728172442" sldId="283"/>
            <ac:spMk id="9" creationId="{8AC3A6C4-DF0D-49BD-9E2F-E95E4FFCFA4F}"/>
          </ac:spMkLst>
        </pc:spChg>
        <pc:spChg chg="del">
          <ac:chgData name="Liao Shiqi" userId="abfc7f2ca0091eab" providerId="LiveId" clId="{33654303-28E0-45B4-B15C-2730C9AE41A5}" dt="2022-10-26T17:56:19.124" v="767" actId="478"/>
          <ac:spMkLst>
            <pc:docMk/>
            <pc:sldMk cId="3728172442" sldId="283"/>
            <ac:spMk id="14" creationId="{63EE4E0F-74BB-4D0E-A177-CA41588C1044}"/>
          </ac:spMkLst>
        </pc:spChg>
        <pc:picChg chg="del">
          <ac:chgData name="Liao Shiqi" userId="abfc7f2ca0091eab" providerId="LiveId" clId="{33654303-28E0-45B4-B15C-2730C9AE41A5}" dt="2022-10-26T17:56:19.124" v="767" actId="478"/>
          <ac:picMkLst>
            <pc:docMk/>
            <pc:sldMk cId="3728172442" sldId="283"/>
            <ac:picMk id="6" creationId="{CE958A43-1826-4A40-A03C-F34CA4455384}"/>
          </ac:picMkLst>
        </pc:picChg>
        <pc:picChg chg="del">
          <ac:chgData name="Liao Shiqi" userId="abfc7f2ca0091eab" providerId="LiveId" clId="{33654303-28E0-45B4-B15C-2730C9AE41A5}" dt="2022-10-26T17:56:19.124" v="767" actId="478"/>
          <ac:picMkLst>
            <pc:docMk/>
            <pc:sldMk cId="3728172442" sldId="283"/>
            <ac:picMk id="8" creationId="{A882B4BE-B7B2-4128-85C5-F7F1AA029BFB}"/>
          </ac:picMkLst>
        </pc:picChg>
        <pc:cxnChg chg="del">
          <ac:chgData name="Liao Shiqi" userId="abfc7f2ca0091eab" providerId="LiveId" clId="{33654303-28E0-45B4-B15C-2730C9AE41A5}" dt="2022-10-26T17:56:19.124" v="767" actId="478"/>
          <ac:cxnSpMkLst>
            <pc:docMk/>
            <pc:sldMk cId="3728172442" sldId="283"/>
            <ac:cxnSpMk id="11" creationId="{D493F926-7741-4AE2-A975-9D2F4C84A1CC}"/>
          </ac:cxnSpMkLst>
        </pc:cxnChg>
      </pc:sldChg>
      <pc:sldChg chg="addSp delSp modSp mod">
        <pc:chgData name="Liao Shiqi" userId="abfc7f2ca0091eab" providerId="LiveId" clId="{33654303-28E0-45B4-B15C-2730C9AE41A5}" dt="2022-10-26T21:28:38.705" v="2320" actId="20577"/>
        <pc:sldMkLst>
          <pc:docMk/>
          <pc:sldMk cId="2552583759" sldId="285"/>
        </pc:sldMkLst>
        <pc:spChg chg="mod">
          <ac:chgData name="Liao Shiqi" userId="abfc7f2ca0091eab" providerId="LiveId" clId="{33654303-28E0-45B4-B15C-2730C9AE41A5}" dt="2022-10-26T21:20:23.065" v="2240" actId="20577"/>
          <ac:spMkLst>
            <pc:docMk/>
            <pc:sldMk cId="2552583759" sldId="285"/>
            <ac:spMk id="2" creationId="{00000000-0000-0000-0000-000000000000}"/>
          </ac:spMkLst>
        </pc:spChg>
        <pc:spChg chg="del">
          <ac:chgData name="Liao Shiqi" userId="abfc7f2ca0091eab" providerId="LiveId" clId="{33654303-28E0-45B4-B15C-2730C9AE41A5}" dt="2022-10-26T18:11:00.412" v="1069" actId="478"/>
          <ac:spMkLst>
            <pc:docMk/>
            <pc:sldMk cId="2552583759" sldId="285"/>
            <ac:spMk id="3" creationId="{00000000-0000-0000-0000-000000000000}"/>
          </ac:spMkLst>
        </pc:spChg>
        <pc:spChg chg="del">
          <ac:chgData name="Liao Shiqi" userId="abfc7f2ca0091eab" providerId="LiveId" clId="{33654303-28E0-45B4-B15C-2730C9AE41A5}" dt="2022-10-26T18:11:00.412" v="1069" actId="478"/>
          <ac:spMkLst>
            <pc:docMk/>
            <pc:sldMk cId="2552583759" sldId="285"/>
            <ac:spMk id="6" creationId="{00000000-0000-0000-0000-000000000000}"/>
          </ac:spMkLst>
        </pc:spChg>
        <pc:spChg chg="del">
          <ac:chgData name="Liao Shiqi" userId="abfc7f2ca0091eab" providerId="LiveId" clId="{33654303-28E0-45B4-B15C-2730C9AE41A5}" dt="2022-10-26T18:10:57.589" v="1068" actId="478"/>
          <ac:spMkLst>
            <pc:docMk/>
            <pc:sldMk cId="2552583759" sldId="285"/>
            <ac:spMk id="7" creationId="{00000000-0000-0000-0000-000000000000}"/>
          </ac:spMkLst>
        </pc:spChg>
        <pc:spChg chg="add del mod">
          <ac:chgData name="Liao Shiqi" userId="abfc7f2ca0091eab" providerId="LiveId" clId="{33654303-28E0-45B4-B15C-2730C9AE41A5}" dt="2022-10-26T20:27:21.024" v="2054" actId="478"/>
          <ac:spMkLst>
            <pc:docMk/>
            <pc:sldMk cId="2552583759" sldId="285"/>
            <ac:spMk id="7" creationId="{121B5D68-9CF3-E2B3-6C9B-C33BB9AF6C51}"/>
          </ac:spMkLst>
        </pc:spChg>
        <pc:spChg chg="add del mod">
          <ac:chgData name="Liao Shiqi" userId="abfc7f2ca0091eab" providerId="LiveId" clId="{33654303-28E0-45B4-B15C-2730C9AE41A5}" dt="2022-10-26T18:11:00.412" v="1069" actId="478"/>
          <ac:spMkLst>
            <pc:docMk/>
            <pc:sldMk cId="2552583759" sldId="285"/>
            <ac:spMk id="9" creationId="{DC204FD0-A04C-D340-3EEF-8E41096B068D}"/>
          </ac:spMkLst>
        </pc:spChg>
        <pc:spChg chg="add del mod">
          <ac:chgData name="Liao Shiqi" userId="abfc7f2ca0091eab" providerId="LiveId" clId="{33654303-28E0-45B4-B15C-2730C9AE41A5}" dt="2022-10-26T20:28:05.719" v="2072" actId="478"/>
          <ac:spMkLst>
            <pc:docMk/>
            <pc:sldMk cId="2552583759" sldId="285"/>
            <ac:spMk id="10" creationId="{69E5EA98-07F2-581B-106A-3169221B28DB}"/>
          </ac:spMkLst>
        </pc:spChg>
        <pc:spChg chg="add del mod">
          <ac:chgData name="Liao Shiqi" userId="abfc7f2ca0091eab" providerId="LiveId" clId="{33654303-28E0-45B4-B15C-2730C9AE41A5}" dt="2022-10-26T18:11:14.184" v="1072" actId="478"/>
          <ac:spMkLst>
            <pc:docMk/>
            <pc:sldMk cId="2552583759" sldId="285"/>
            <ac:spMk id="11" creationId="{7F728419-A317-BFE8-38AF-782E03499DE3}"/>
          </ac:spMkLst>
        </pc:spChg>
        <pc:spChg chg="add del mod">
          <ac:chgData name="Liao Shiqi" userId="abfc7f2ca0091eab" providerId="LiveId" clId="{33654303-28E0-45B4-B15C-2730C9AE41A5}" dt="2022-10-26T20:28:02.905" v="2071"/>
          <ac:spMkLst>
            <pc:docMk/>
            <pc:sldMk cId="2552583759" sldId="285"/>
            <ac:spMk id="12" creationId="{46A63AED-786D-F7AE-0437-8CEB971C3899}"/>
          </ac:spMkLst>
        </pc:spChg>
        <pc:spChg chg="add mod">
          <ac:chgData name="Liao Shiqi" userId="abfc7f2ca0091eab" providerId="LiveId" clId="{33654303-28E0-45B4-B15C-2730C9AE41A5}" dt="2022-10-26T21:28:38.705" v="2320" actId="20577"/>
          <ac:spMkLst>
            <pc:docMk/>
            <pc:sldMk cId="2552583759" sldId="285"/>
            <ac:spMk id="13" creationId="{9D68F0BB-CCE8-F953-7804-9540A37CB06B}"/>
          </ac:spMkLst>
        </pc:spChg>
        <pc:spChg chg="add del mod">
          <ac:chgData name="Liao Shiqi" userId="abfc7f2ca0091eab" providerId="LiveId" clId="{33654303-28E0-45B4-B15C-2730C9AE41A5}" dt="2022-10-26T18:11:14.184" v="1072" actId="478"/>
          <ac:spMkLst>
            <pc:docMk/>
            <pc:sldMk cId="2552583759" sldId="285"/>
            <ac:spMk id="13" creationId="{C58AD634-D121-22F5-9949-C45B112D38D5}"/>
          </ac:spMkLst>
        </pc:spChg>
        <pc:spChg chg="add del mod">
          <ac:chgData name="Liao Shiqi" userId="abfc7f2ca0091eab" providerId="LiveId" clId="{33654303-28E0-45B4-B15C-2730C9AE41A5}" dt="2022-10-26T18:11:11.100" v="1071"/>
          <ac:spMkLst>
            <pc:docMk/>
            <pc:sldMk cId="2552583759" sldId="285"/>
            <ac:spMk id="14" creationId="{DF1A40C4-7992-E2A9-3CBC-7672644943CA}"/>
          </ac:spMkLst>
        </pc:spChg>
        <pc:spChg chg="add del mod">
          <ac:chgData name="Liao Shiqi" userId="abfc7f2ca0091eab" providerId="LiveId" clId="{33654303-28E0-45B4-B15C-2730C9AE41A5}" dt="2022-10-26T20:27:17.500" v="2053" actId="478"/>
          <ac:spMkLst>
            <pc:docMk/>
            <pc:sldMk cId="2552583759" sldId="285"/>
            <ac:spMk id="16" creationId="{07E93210-46A5-997A-E68C-0DE2B1CC37BB}"/>
          </ac:spMkLst>
        </pc:spChg>
        <pc:spChg chg="add mod">
          <ac:chgData name="Liao Shiqi" userId="abfc7f2ca0091eab" providerId="LiveId" clId="{33654303-28E0-45B4-B15C-2730C9AE41A5}" dt="2022-10-26T20:37:22.390" v="2173" actId="207"/>
          <ac:spMkLst>
            <pc:docMk/>
            <pc:sldMk cId="2552583759" sldId="285"/>
            <ac:spMk id="18" creationId="{2654F6CC-24B9-8D55-58DF-1904B2039DC9}"/>
          </ac:spMkLst>
        </pc:spChg>
        <pc:spChg chg="add del mod">
          <ac:chgData name="Liao Shiqi" userId="abfc7f2ca0091eab" providerId="LiveId" clId="{33654303-28E0-45B4-B15C-2730C9AE41A5}" dt="2022-10-26T19:28:03.510" v="1151"/>
          <ac:spMkLst>
            <pc:docMk/>
            <pc:sldMk cId="2552583759" sldId="285"/>
            <ac:spMk id="19" creationId="{B6792C4A-E43A-03A4-BCDD-26F2A8600DDD}"/>
          </ac:spMkLst>
        </pc:spChg>
        <pc:spChg chg="add del mod">
          <ac:chgData name="Liao Shiqi" userId="abfc7f2ca0091eab" providerId="LiveId" clId="{33654303-28E0-45B4-B15C-2730C9AE41A5}" dt="2022-10-26T20:33:15.405" v="2121" actId="478"/>
          <ac:spMkLst>
            <pc:docMk/>
            <pc:sldMk cId="2552583759" sldId="285"/>
            <ac:spMk id="22" creationId="{B4503413-D878-8004-7129-945EA4A4A602}"/>
          </ac:spMkLst>
        </pc:spChg>
        <pc:spChg chg="del">
          <ac:chgData name="Liao Shiqi" userId="abfc7f2ca0091eab" providerId="LiveId" clId="{33654303-28E0-45B4-B15C-2730C9AE41A5}" dt="2022-10-26T18:10:53.226" v="1067" actId="478"/>
          <ac:spMkLst>
            <pc:docMk/>
            <pc:sldMk cId="2552583759" sldId="285"/>
            <ac:spMk id="25" creationId="{B5218779-C6D7-43E3-9071-C2DEFA883687}"/>
          </ac:spMkLst>
        </pc:spChg>
        <pc:spChg chg="add">
          <ac:chgData name="Liao Shiqi" userId="abfc7f2ca0091eab" providerId="LiveId" clId="{33654303-28E0-45B4-B15C-2730C9AE41A5}" dt="2022-10-26T20:33:39.031" v="2129"/>
          <ac:spMkLst>
            <pc:docMk/>
            <pc:sldMk cId="2552583759" sldId="285"/>
            <ac:spMk id="26" creationId="{CD5EAF77-58DB-BD53-E487-22F66CE3E147}"/>
          </ac:spMkLst>
        </pc:spChg>
        <pc:spChg chg="add">
          <ac:chgData name="Liao Shiqi" userId="abfc7f2ca0091eab" providerId="LiveId" clId="{33654303-28E0-45B4-B15C-2730C9AE41A5}" dt="2022-10-26T20:33:48.055" v="2134"/>
          <ac:spMkLst>
            <pc:docMk/>
            <pc:sldMk cId="2552583759" sldId="285"/>
            <ac:spMk id="29" creationId="{35AFC549-12D0-E185-99BE-D9D9ADC73C4E}"/>
          </ac:spMkLst>
        </pc:spChg>
        <pc:spChg chg="del">
          <ac:chgData name="Liao Shiqi" userId="abfc7f2ca0091eab" providerId="LiveId" clId="{33654303-28E0-45B4-B15C-2730C9AE41A5}" dt="2022-10-26T18:10:53.226" v="1067" actId="478"/>
          <ac:spMkLst>
            <pc:docMk/>
            <pc:sldMk cId="2552583759" sldId="285"/>
            <ac:spMk id="31" creationId="{6774F2A7-B42F-49FF-B5BD-D9D814C745E8}"/>
          </ac:spMkLst>
        </pc:spChg>
        <pc:spChg chg="add del mod">
          <ac:chgData name="Liao Shiqi" userId="abfc7f2ca0091eab" providerId="LiveId" clId="{33654303-28E0-45B4-B15C-2730C9AE41A5}" dt="2022-10-26T20:34:21.872" v="2141" actId="478"/>
          <ac:spMkLst>
            <pc:docMk/>
            <pc:sldMk cId="2552583759" sldId="285"/>
            <ac:spMk id="32" creationId="{3EE254AC-1E53-72C0-596B-50C94B6679B5}"/>
          </ac:spMkLst>
        </pc:spChg>
        <pc:spChg chg="del">
          <ac:chgData name="Liao Shiqi" userId="abfc7f2ca0091eab" providerId="LiveId" clId="{33654303-28E0-45B4-B15C-2730C9AE41A5}" dt="2022-10-26T18:10:53.226" v="1067" actId="478"/>
          <ac:spMkLst>
            <pc:docMk/>
            <pc:sldMk cId="2552583759" sldId="285"/>
            <ac:spMk id="32" creationId="{5582A21B-D217-414D-AC59-4CE63A225B8C}"/>
          </ac:spMkLst>
        </pc:spChg>
        <pc:spChg chg="add">
          <ac:chgData name="Liao Shiqi" userId="abfc7f2ca0091eab" providerId="LiveId" clId="{33654303-28E0-45B4-B15C-2730C9AE41A5}" dt="2022-10-26T20:34:40.298" v="2146"/>
          <ac:spMkLst>
            <pc:docMk/>
            <pc:sldMk cId="2552583759" sldId="285"/>
            <ac:spMk id="35" creationId="{3AF917FE-267E-0403-EC86-65FC4113C068}"/>
          </ac:spMkLst>
        </pc:spChg>
        <pc:spChg chg="add del">
          <ac:chgData name="Liao Shiqi" userId="abfc7f2ca0091eab" providerId="LiveId" clId="{33654303-28E0-45B4-B15C-2730C9AE41A5}" dt="2022-10-26T20:35:25.962" v="2152" actId="22"/>
          <ac:spMkLst>
            <pc:docMk/>
            <pc:sldMk cId="2552583759" sldId="285"/>
            <ac:spMk id="37" creationId="{AC1AC597-D7EA-E964-F9EC-9D6214FBC1F6}"/>
          </ac:spMkLst>
        </pc:spChg>
        <pc:spChg chg="add del">
          <ac:chgData name="Liao Shiqi" userId="abfc7f2ca0091eab" providerId="LiveId" clId="{33654303-28E0-45B4-B15C-2730C9AE41A5}" dt="2022-10-26T20:35:48.993" v="2158" actId="478"/>
          <ac:spMkLst>
            <pc:docMk/>
            <pc:sldMk cId="2552583759" sldId="285"/>
            <ac:spMk id="40" creationId="{F30F77A0-BEA4-9653-6654-CE617F7AAE4E}"/>
          </ac:spMkLst>
        </pc:spChg>
        <pc:spChg chg="add del mod">
          <ac:chgData name="Liao Shiqi" userId="abfc7f2ca0091eab" providerId="LiveId" clId="{33654303-28E0-45B4-B15C-2730C9AE41A5}" dt="2022-10-26T21:17:29.550" v="2209"/>
          <ac:spMkLst>
            <pc:docMk/>
            <pc:sldMk cId="2552583759" sldId="285"/>
            <ac:spMk id="48" creationId="{B667EB62-1B74-EF9A-99CB-E48E40E36E91}"/>
          </ac:spMkLst>
        </pc:spChg>
        <pc:spChg chg="add del mod">
          <ac:chgData name="Liao Shiqi" userId="abfc7f2ca0091eab" providerId="LiveId" clId="{33654303-28E0-45B4-B15C-2730C9AE41A5}" dt="2022-10-26T21:17:28.146" v="2205"/>
          <ac:spMkLst>
            <pc:docMk/>
            <pc:sldMk cId="2552583759" sldId="285"/>
            <ac:spMk id="51" creationId="{497009AE-52D9-63C5-D4BF-D3C204C6D730}"/>
          </ac:spMkLst>
        </pc:spChg>
        <pc:graphicFrameChg chg="add del mod">
          <ac:chgData name="Liao Shiqi" userId="abfc7f2ca0091eab" providerId="LiveId" clId="{33654303-28E0-45B4-B15C-2730C9AE41A5}" dt="2022-10-26T20:27:11.970" v="2052"/>
          <ac:graphicFrameMkLst>
            <pc:docMk/>
            <pc:sldMk cId="2552583759" sldId="285"/>
            <ac:graphicFrameMk id="3" creationId="{035ACA92-5313-4D83-D253-7FB8192F2160}"/>
          </ac:graphicFrameMkLst>
        </pc:graphicFrameChg>
        <pc:graphicFrameChg chg="add del mod">
          <ac:chgData name="Liao Shiqi" userId="abfc7f2ca0091eab" providerId="LiveId" clId="{33654303-28E0-45B4-B15C-2730C9AE41A5}" dt="2022-10-26T20:27:23.345" v="2057"/>
          <ac:graphicFrameMkLst>
            <pc:docMk/>
            <pc:sldMk cId="2552583759" sldId="285"/>
            <ac:graphicFrameMk id="8" creationId="{22EA25DA-7BA6-74FF-5928-49A78D48FED8}"/>
          </ac:graphicFrameMkLst>
        </pc:graphicFrameChg>
        <pc:graphicFrameChg chg="add del mod">
          <ac:chgData name="Liao Shiqi" userId="abfc7f2ca0091eab" providerId="LiveId" clId="{33654303-28E0-45B4-B15C-2730C9AE41A5}" dt="2022-10-26T20:27:54.458" v="2067"/>
          <ac:graphicFrameMkLst>
            <pc:docMk/>
            <pc:sldMk cId="2552583759" sldId="285"/>
            <ac:graphicFrameMk id="11" creationId="{3D0B4091-E0A1-AE41-D681-5AD5255DE2A1}"/>
          </ac:graphicFrameMkLst>
        </pc:graphicFrameChg>
        <pc:graphicFrameChg chg="add del mod">
          <ac:chgData name="Liao Shiqi" userId="abfc7f2ca0091eab" providerId="LiveId" clId="{33654303-28E0-45B4-B15C-2730C9AE41A5}" dt="2022-10-26T20:28:18.823" v="2077"/>
          <ac:graphicFrameMkLst>
            <pc:docMk/>
            <pc:sldMk cId="2552583759" sldId="285"/>
            <ac:graphicFrameMk id="14" creationId="{85D59D93-0F3F-E627-8565-36906B6B5A27}"/>
          </ac:graphicFrameMkLst>
        </pc:graphicFrameChg>
        <pc:graphicFrameChg chg="add del mod">
          <ac:chgData name="Liao Shiqi" userId="abfc7f2ca0091eab" providerId="LiveId" clId="{33654303-28E0-45B4-B15C-2730C9AE41A5}" dt="2022-10-26T20:28:38.294" v="2082"/>
          <ac:graphicFrameMkLst>
            <pc:docMk/>
            <pc:sldMk cId="2552583759" sldId="285"/>
            <ac:graphicFrameMk id="15" creationId="{96605355-20C3-62F4-F224-CD5F0042E4FF}"/>
          </ac:graphicFrameMkLst>
        </pc:graphicFrameChg>
        <pc:graphicFrameChg chg="add del mod">
          <ac:chgData name="Liao Shiqi" userId="abfc7f2ca0091eab" providerId="LiveId" clId="{33654303-28E0-45B4-B15C-2730C9AE41A5}" dt="2022-10-26T19:26:20.865" v="1147"/>
          <ac:graphicFrameMkLst>
            <pc:docMk/>
            <pc:sldMk cId="2552583759" sldId="285"/>
            <ac:graphicFrameMk id="20" creationId="{0A76E22A-A24B-DF14-9246-FFA1BDF88DC8}"/>
          </ac:graphicFrameMkLst>
        </pc:graphicFrameChg>
        <pc:graphicFrameChg chg="add del mod">
          <ac:chgData name="Liao Shiqi" userId="abfc7f2ca0091eab" providerId="LiveId" clId="{33654303-28E0-45B4-B15C-2730C9AE41A5}" dt="2022-10-26T20:32:06.834" v="2091"/>
          <ac:graphicFrameMkLst>
            <pc:docMk/>
            <pc:sldMk cId="2552583759" sldId="285"/>
            <ac:graphicFrameMk id="20" creationId="{65EE20E6-BA4E-4F01-1486-BC637A66496E}"/>
          </ac:graphicFrameMkLst>
        </pc:graphicFrameChg>
        <pc:graphicFrameChg chg="add del mod">
          <ac:chgData name="Liao Shiqi" userId="abfc7f2ca0091eab" providerId="LiveId" clId="{33654303-28E0-45B4-B15C-2730C9AE41A5}" dt="2022-10-26T20:33:10.321" v="2118"/>
          <ac:graphicFrameMkLst>
            <pc:docMk/>
            <pc:sldMk cId="2552583759" sldId="285"/>
            <ac:graphicFrameMk id="23" creationId="{D7418A12-E772-F062-4DD2-D5BC4AA6EF27}"/>
          </ac:graphicFrameMkLst>
        </pc:graphicFrameChg>
        <pc:graphicFrameChg chg="add del mod">
          <ac:chgData name="Liao Shiqi" userId="abfc7f2ca0091eab" providerId="LiveId" clId="{33654303-28E0-45B4-B15C-2730C9AE41A5}" dt="2022-10-26T20:33:37.442" v="2127"/>
          <ac:graphicFrameMkLst>
            <pc:docMk/>
            <pc:sldMk cId="2552583759" sldId="285"/>
            <ac:graphicFrameMk id="24" creationId="{3B3E987E-7542-630B-929F-3C488EDE06BD}"/>
          </ac:graphicFrameMkLst>
        </pc:graphicFrameChg>
        <pc:graphicFrameChg chg="add del mod">
          <ac:chgData name="Liao Shiqi" userId="abfc7f2ca0091eab" providerId="LiveId" clId="{33654303-28E0-45B4-B15C-2730C9AE41A5}" dt="2022-10-26T20:33:46.465" v="2132"/>
          <ac:graphicFrameMkLst>
            <pc:docMk/>
            <pc:sldMk cId="2552583759" sldId="285"/>
            <ac:graphicFrameMk id="27" creationId="{D6BEAAEE-E609-6A9C-7013-995A326B9E3C}"/>
          </ac:graphicFrameMkLst>
        </pc:graphicFrameChg>
        <pc:graphicFrameChg chg="add del mod">
          <ac:chgData name="Liao Shiqi" userId="abfc7f2ca0091eab" providerId="LiveId" clId="{33654303-28E0-45B4-B15C-2730C9AE41A5}" dt="2022-10-26T20:34:03.431" v="2137"/>
          <ac:graphicFrameMkLst>
            <pc:docMk/>
            <pc:sldMk cId="2552583759" sldId="285"/>
            <ac:graphicFrameMk id="30" creationId="{C0657412-8EB5-577C-47E0-B699A4AF0D6A}"/>
          </ac:graphicFrameMkLst>
        </pc:graphicFrameChg>
        <pc:graphicFrameChg chg="add del mod">
          <ac:chgData name="Liao Shiqi" userId="abfc7f2ca0091eab" providerId="LiveId" clId="{33654303-28E0-45B4-B15C-2730C9AE41A5}" dt="2022-10-26T20:34:38.685" v="2144"/>
          <ac:graphicFrameMkLst>
            <pc:docMk/>
            <pc:sldMk cId="2552583759" sldId="285"/>
            <ac:graphicFrameMk id="33" creationId="{F1410F9B-154E-67BD-0E2C-52C70B050DCC}"/>
          </ac:graphicFrameMkLst>
        </pc:graphicFrameChg>
        <pc:graphicFrameChg chg="add del mod">
          <ac:chgData name="Liao Shiqi" userId="abfc7f2ca0091eab" providerId="LiveId" clId="{33654303-28E0-45B4-B15C-2730C9AE41A5}" dt="2022-10-26T20:35:44.641" v="2155"/>
          <ac:graphicFrameMkLst>
            <pc:docMk/>
            <pc:sldMk cId="2552583759" sldId="285"/>
            <ac:graphicFrameMk id="38" creationId="{A5F54E7D-8941-04A1-6B76-4F64EDF9FE78}"/>
          </ac:graphicFrameMkLst>
        </pc:graphicFrameChg>
        <pc:graphicFrameChg chg="add del mod">
          <ac:chgData name="Liao Shiqi" userId="abfc7f2ca0091eab" providerId="LiveId" clId="{33654303-28E0-45B4-B15C-2730C9AE41A5}" dt="2022-10-26T21:17:29.550" v="2209"/>
          <ac:graphicFrameMkLst>
            <pc:docMk/>
            <pc:sldMk cId="2552583759" sldId="285"/>
            <ac:graphicFrameMk id="46" creationId="{A4D10442-477B-95F9-B40F-B320E141B517}"/>
          </ac:graphicFrameMkLst>
        </pc:graphicFrameChg>
        <pc:graphicFrameChg chg="add del mod">
          <ac:chgData name="Liao Shiqi" userId="abfc7f2ca0091eab" providerId="LiveId" clId="{33654303-28E0-45B4-B15C-2730C9AE41A5}" dt="2022-10-26T21:17:28.146" v="2205"/>
          <ac:graphicFrameMkLst>
            <pc:docMk/>
            <pc:sldMk cId="2552583759" sldId="285"/>
            <ac:graphicFrameMk id="49" creationId="{E6478863-ACE3-CB98-484E-6BFD9F1D700E}"/>
          </ac:graphicFrameMkLst>
        </pc:graphicFrameChg>
        <pc:picChg chg="del">
          <ac:chgData name="Liao Shiqi" userId="abfc7f2ca0091eab" providerId="LiveId" clId="{33654303-28E0-45B4-B15C-2730C9AE41A5}" dt="2022-10-26T18:10:53.226" v="1067" actId="478"/>
          <ac:picMkLst>
            <pc:docMk/>
            <pc:sldMk cId="2552583759" sldId="285"/>
            <ac:picMk id="15" creationId="{894C47B1-C4E8-4C39-A25E-88DC978542B6}"/>
          </ac:picMkLst>
        </pc:picChg>
        <pc:picChg chg="del">
          <ac:chgData name="Liao Shiqi" userId="abfc7f2ca0091eab" providerId="LiveId" clId="{33654303-28E0-45B4-B15C-2730C9AE41A5}" dt="2022-10-26T18:10:53.226" v="1067" actId="478"/>
          <ac:picMkLst>
            <pc:docMk/>
            <pc:sldMk cId="2552583759" sldId="285"/>
            <ac:picMk id="18" creationId="{3DC678A7-8616-4627-A7DD-491F037807F2}"/>
          </ac:picMkLst>
        </pc:picChg>
        <pc:picChg chg="add mod">
          <ac:chgData name="Liao Shiqi" userId="abfc7f2ca0091eab" providerId="LiveId" clId="{33654303-28E0-45B4-B15C-2730C9AE41A5}" dt="2022-10-26T21:19:31.840" v="2223" actId="1076"/>
          <ac:picMkLst>
            <pc:docMk/>
            <pc:sldMk cId="2552583759" sldId="285"/>
            <ac:picMk id="19" creationId="{0A625892-A341-179C-21F6-E0B1CA3F4E2F}"/>
          </ac:picMkLst>
        </pc:picChg>
        <pc:picChg chg="del">
          <ac:chgData name="Liao Shiqi" userId="abfc7f2ca0091eab" providerId="LiveId" clId="{33654303-28E0-45B4-B15C-2730C9AE41A5}" dt="2022-10-26T18:10:53.226" v="1067" actId="478"/>
          <ac:picMkLst>
            <pc:docMk/>
            <pc:sldMk cId="2552583759" sldId="285"/>
            <ac:picMk id="24" creationId="{E3BA72A9-3796-4B4B-A213-36506070F170}"/>
          </ac:picMkLst>
        </pc:picChg>
        <pc:picChg chg="add del mod">
          <ac:chgData name="Liao Shiqi" userId="abfc7f2ca0091eab" providerId="LiveId" clId="{33654303-28E0-45B4-B15C-2730C9AE41A5}" dt="2022-10-26T20:36:58.175" v="2165" actId="478"/>
          <ac:picMkLst>
            <pc:docMk/>
            <pc:sldMk cId="2552583759" sldId="285"/>
            <ac:picMk id="42" creationId="{001DBDA8-B3BA-E0A8-1254-7A491DF1C3F6}"/>
          </ac:picMkLst>
        </pc:picChg>
        <pc:picChg chg="add del">
          <ac:chgData name="Liao Shiqi" userId="abfc7f2ca0091eab" providerId="LiveId" clId="{33654303-28E0-45B4-B15C-2730C9AE41A5}" dt="2022-10-26T20:36:54.443" v="2162"/>
          <ac:picMkLst>
            <pc:docMk/>
            <pc:sldMk cId="2552583759" sldId="285"/>
            <ac:picMk id="43" creationId="{5F06AC54-93A2-2627-8514-6F8E2910AAFF}"/>
          </ac:picMkLst>
        </pc:picChg>
        <pc:picChg chg="add del mod">
          <ac:chgData name="Liao Shiqi" userId="abfc7f2ca0091eab" providerId="LiveId" clId="{33654303-28E0-45B4-B15C-2730C9AE41A5}" dt="2022-10-26T21:17:30.806" v="2210" actId="478"/>
          <ac:picMkLst>
            <pc:docMk/>
            <pc:sldMk cId="2552583759" sldId="285"/>
            <ac:picMk id="45" creationId="{0BF0A7DE-6495-186A-0613-1481DCDC6922}"/>
          </ac:picMkLst>
        </pc:picChg>
        <pc:picChg chg="add del">
          <ac:chgData name="Liao Shiqi" userId="abfc7f2ca0091eab" providerId="LiveId" clId="{33654303-28E0-45B4-B15C-2730C9AE41A5}" dt="2022-10-26T21:17:38.407" v="2212"/>
          <ac:picMkLst>
            <pc:docMk/>
            <pc:sldMk cId="2552583759" sldId="285"/>
            <ac:picMk id="52" creationId="{5BF28591-A30E-D697-734D-7D38D7D072CD}"/>
          </ac:picMkLst>
        </pc:picChg>
        <pc:picChg chg="add del">
          <ac:chgData name="Liao Shiqi" userId="abfc7f2ca0091eab" providerId="LiveId" clId="{33654303-28E0-45B4-B15C-2730C9AE41A5}" dt="2022-10-26T21:17:46.123" v="2217" actId="478"/>
          <ac:picMkLst>
            <pc:docMk/>
            <pc:sldMk cId="2552583759" sldId="285"/>
            <ac:picMk id="54" creationId="{288B3C52-FB65-57BC-C2DB-6382B6322DEC}"/>
          </ac:picMkLst>
        </pc:picChg>
        <pc:picChg chg="add del mod">
          <ac:chgData name="Liao Shiqi" userId="abfc7f2ca0091eab" providerId="LiveId" clId="{33654303-28E0-45B4-B15C-2730C9AE41A5}" dt="2022-10-26T21:17:44.534" v="2216" actId="478"/>
          <ac:picMkLst>
            <pc:docMk/>
            <pc:sldMk cId="2552583759" sldId="285"/>
            <ac:picMk id="56" creationId="{1BAE6F72-693F-2F3D-5143-AB3F8CE85ACB}"/>
          </ac:picMkLst>
        </pc:picChg>
        <pc:picChg chg="add mod">
          <ac:chgData name="Liao Shiqi" userId="abfc7f2ca0091eab" providerId="LiveId" clId="{33654303-28E0-45B4-B15C-2730C9AE41A5}" dt="2022-10-26T21:18:10.850" v="2222" actId="1076"/>
          <ac:picMkLst>
            <pc:docMk/>
            <pc:sldMk cId="2552583759" sldId="285"/>
            <ac:picMk id="58" creationId="{69A6DBF8-D7BD-DC28-C584-525B069F6F84}"/>
          </ac:picMkLst>
        </pc:picChg>
      </pc:sldChg>
      <pc:sldChg chg="del">
        <pc:chgData name="Liao Shiqi" userId="abfc7f2ca0091eab" providerId="LiveId" clId="{33654303-28E0-45B4-B15C-2730C9AE41A5}" dt="2022-10-26T23:30:08.892" v="2969" actId="47"/>
        <pc:sldMkLst>
          <pc:docMk/>
          <pc:sldMk cId="3064987419" sldId="286"/>
        </pc:sldMkLst>
      </pc:sldChg>
      <pc:sldChg chg="del">
        <pc:chgData name="Liao Shiqi" userId="abfc7f2ca0091eab" providerId="LiveId" clId="{33654303-28E0-45B4-B15C-2730C9AE41A5}" dt="2022-10-26T23:30:08.677" v="2968" actId="47"/>
        <pc:sldMkLst>
          <pc:docMk/>
          <pc:sldMk cId="1557896211" sldId="287"/>
        </pc:sldMkLst>
      </pc:sldChg>
      <pc:sldChg chg="del">
        <pc:chgData name="Liao Shiqi" userId="abfc7f2ca0091eab" providerId="LiveId" clId="{33654303-28E0-45B4-B15C-2730C9AE41A5}" dt="2022-10-26T23:30:09.258" v="2971" actId="47"/>
        <pc:sldMkLst>
          <pc:docMk/>
          <pc:sldMk cId="1410598305" sldId="289"/>
        </pc:sldMkLst>
      </pc:sldChg>
      <pc:sldChg chg="del">
        <pc:chgData name="Liao Shiqi" userId="abfc7f2ca0091eab" providerId="LiveId" clId="{33654303-28E0-45B4-B15C-2730C9AE41A5}" dt="2022-10-26T23:30:10.311" v="2973" actId="47"/>
        <pc:sldMkLst>
          <pc:docMk/>
          <pc:sldMk cId="3290959418" sldId="290"/>
        </pc:sldMkLst>
      </pc:sldChg>
      <pc:sldChg chg="del">
        <pc:chgData name="Liao Shiqi" userId="abfc7f2ca0091eab" providerId="LiveId" clId="{33654303-28E0-45B4-B15C-2730C9AE41A5}" dt="2022-10-26T23:30:10.738" v="2974" actId="47"/>
        <pc:sldMkLst>
          <pc:docMk/>
          <pc:sldMk cId="3414149890" sldId="291"/>
        </pc:sldMkLst>
      </pc:sldChg>
      <pc:sldChg chg="del">
        <pc:chgData name="Liao Shiqi" userId="abfc7f2ca0091eab" providerId="LiveId" clId="{33654303-28E0-45B4-B15C-2730C9AE41A5}" dt="2022-10-26T23:30:11.133" v="2975" actId="47"/>
        <pc:sldMkLst>
          <pc:docMk/>
          <pc:sldMk cId="3888219383" sldId="293"/>
        </pc:sldMkLst>
      </pc:sldChg>
      <pc:sldChg chg="del">
        <pc:chgData name="Liao Shiqi" userId="abfc7f2ca0091eab" providerId="LiveId" clId="{33654303-28E0-45B4-B15C-2730C9AE41A5}" dt="2022-10-26T23:30:11.664" v="2976" actId="47"/>
        <pc:sldMkLst>
          <pc:docMk/>
          <pc:sldMk cId="3448822651" sldId="295"/>
        </pc:sldMkLst>
      </pc:sldChg>
      <pc:sldChg chg="del">
        <pc:chgData name="Liao Shiqi" userId="abfc7f2ca0091eab" providerId="LiveId" clId="{33654303-28E0-45B4-B15C-2730C9AE41A5}" dt="2022-10-26T23:30:12.164" v="2977" actId="47"/>
        <pc:sldMkLst>
          <pc:docMk/>
          <pc:sldMk cId="2723107615" sldId="296"/>
        </pc:sldMkLst>
      </pc:sldChg>
      <pc:sldChg chg="add del setBg">
        <pc:chgData name="Liao Shiqi" userId="abfc7f2ca0091eab" providerId="LiveId" clId="{33654303-28E0-45B4-B15C-2730C9AE41A5}" dt="2022-10-26T14:51:57.135" v="135" actId="47"/>
        <pc:sldMkLst>
          <pc:docMk/>
          <pc:sldMk cId="652345069" sldId="297"/>
        </pc:sldMkLst>
      </pc:sldChg>
      <pc:sldChg chg="del ord">
        <pc:chgData name="Liao Shiqi" userId="abfc7f2ca0091eab" providerId="LiveId" clId="{33654303-28E0-45B4-B15C-2730C9AE41A5}" dt="2022-10-26T14:52:02.204" v="136" actId="47"/>
        <pc:sldMkLst>
          <pc:docMk/>
          <pc:sldMk cId="1679998107" sldId="298"/>
        </pc:sldMkLst>
      </pc:sldChg>
      <pc:sldChg chg="modSp add del mod setBg">
        <pc:chgData name="Liao Shiqi" userId="abfc7f2ca0091eab" providerId="LiveId" clId="{33654303-28E0-45B4-B15C-2730C9AE41A5}" dt="2022-10-26T14:52:22.159" v="156" actId="20577"/>
        <pc:sldMkLst>
          <pc:docMk/>
          <pc:sldMk cId="895878750" sldId="299"/>
        </pc:sldMkLst>
        <pc:spChg chg="mod">
          <ac:chgData name="Liao Shiqi" userId="abfc7f2ca0091eab" providerId="LiveId" clId="{33654303-28E0-45B4-B15C-2730C9AE41A5}" dt="2022-10-26T14:52:22.159" v="156" actId="20577"/>
          <ac:spMkLst>
            <pc:docMk/>
            <pc:sldMk cId="895878750" sldId="299"/>
            <ac:spMk id="8" creationId="{00000000-0000-0000-0000-000000000000}"/>
          </ac:spMkLst>
        </pc:spChg>
      </pc:sldChg>
      <pc:sldChg chg="add del setBg">
        <pc:chgData name="Liao Shiqi" userId="abfc7f2ca0091eab" providerId="LiveId" clId="{33654303-28E0-45B4-B15C-2730C9AE41A5}" dt="2022-10-26T14:50:56.606" v="129" actId="47"/>
        <pc:sldMkLst>
          <pc:docMk/>
          <pc:sldMk cId="2382403787" sldId="300"/>
        </pc:sldMkLst>
      </pc:sldChg>
      <pc:sldChg chg="addSp delSp modSp add mod">
        <pc:chgData name="Liao Shiqi" userId="abfc7f2ca0091eab" providerId="LiveId" clId="{33654303-28E0-45B4-B15C-2730C9AE41A5}" dt="2022-12-06T17:26:21.432" v="6917" actId="20577"/>
        <pc:sldMkLst>
          <pc:docMk/>
          <pc:sldMk cId="3293745424" sldId="300"/>
        </pc:sldMkLst>
        <pc:spChg chg="mod">
          <ac:chgData name="Liao Shiqi" userId="abfc7f2ca0091eab" providerId="LiveId" clId="{33654303-28E0-45B4-B15C-2730C9AE41A5}" dt="2022-10-26T15:28:24.419" v="532" actId="20577"/>
          <ac:spMkLst>
            <pc:docMk/>
            <pc:sldMk cId="3293745424" sldId="300"/>
            <ac:spMk id="2" creationId="{00000000-0000-0000-0000-000000000000}"/>
          </ac:spMkLst>
        </pc:spChg>
        <pc:spChg chg="mod">
          <ac:chgData name="Liao Shiqi" userId="abfc7f2ca0091eab" providerId="LiveId" clId="{33654303-28E0-45B4-B15C-2730C9AE41A5}" dt="2022-12-06T17:26:21.432" v="6917" actId="20577"/>
          <ac:spMkLst>
            <pc:docMk/>
            <pc:sldMk cId="3293745424" sldId="300"/>
            <ac:spMk id="3" creationId="{00000000-0000-0000-0000-000000000000}"/>
          </ac:spMkLst>
        </pc:spChg>
        <pc:spChg chg="mod">
          <ac:chgData name="Liao Shiqi" userId="abfc7f2ca0091eab" providerId="LiveId" clId="{33654303-28E0-45B4-B15C-2730C9AE41A5}" dt="2022-12-06T17:24:11.391" v="6861" actId="1076"/>
          <ac:spMkLst>
            <pc:docMk/>
            <pc:sldMk cId="3293745424" sldId="300"/>
            <ac:spMk id="6" creationId="{579F4CC8-6EAE-FD78-2AFD-9CB4F2DA810C}"/>
          </ac:spMkLst>
        </pc:spChg>
        <pc:spChg chg="add mod">
          <ac:chgData name="Liao Shiqi" userId="abfc7f2ca0091eab" providerId="LiveId" clId="{33654303-28E0-45B4-B15C-2730C9AE41A5}" dt="2022-12-06T17:23:59.033" v="6857" actId="1036"/>
          <ac:spMkLst>
            <pc:docMk/>
            <pc:sldMk cId="3293745424" sldId="300"/>
            <ac:spMk id="8" creationId="{881CEBA3-9ACB-AE6F-5717-5C788CECBEE9}"/>
          </ac:spMkLst>
        </pc:spChg>
        <pc:spChg chg="mod">
          <ac:chgData name="Liao Shiqi" userId="abfc7f2ca0091eab" providerId="LiveId" clId="{33654303-28E0-45B4-B15C-2730C9AE41A5}" dt="2022-12-06T17:24:08.364" v="6860" actId="1076"/>
          <ac:spMkLst>
            <pc:docMk/>
            <pc:sldMk cId="3293745424" sldId="300"/>
            <ac:spMk id="9" creationId="{A936FBC9-0F8B-7D24-10B7-99D674F367F4}"/>
          </ac:spMkLst>
        </pc:spChg>
        <pc:graphicFrameChg chg="add del mod">
          <ac:chgData name="Liao Shiqi" userId="abfc7f2ca0091eab" providerId="LiveId" clId="{33654303-28E0-45B4-B15C-2730C9AE41A5}" dt="2022-10-26T17:48:41.247" v="680"/>
          <ac:graphicFrameMkLst>
            <pc:docMk/>
            <pc:sldMk cId="3293745424" sldId="300"/>
            <ac:graphicFrameMk id="6" creationId="{261C72F4-D86C-151D-77D8-66B7870D029A}"/>
          </ac:graphicFrameMkLst>
        </pc:graphicFrameChg>
        <pc:graphicFrameChg chg="add del mod">
          <ac:chgData name="Liao Shiqi" userId="abfc7f2ca0091eab" providerId="LiveId" clId="{33654303-28E0-45B4-B15C-2730C9AE41A5}" dt="2022-10-26T17:49:44.803" v="690"/>
          <ac:graphicFrameMkLst>
            <pc:docMk/>
            <pc:sldMk cId="3293745424" sldId="300"/>
            <ac:graphicFrameMk id="9" creationId="{DB4A1275-9F34-C2A7-25E0-A86FFD320A2F}"/>
          </ac:graphicFrameMkLst>
        </pc:graphicFrameChg>
        <pc:picChg chg="add mod">
          <ac:chgData name="Liao Shiqi" userId="abfc7f2ca0091eab" providerId="LiveId" clId="{33654303-28E0-45B4-B15C-2730C9AE41A5}" dt="2022-10-26T20:06:07.591" v="1702" actId="1076"/>
          <ac:picMkLst>
            <pc:docMk/>
            <pc:sldMk cId="3293745424" sldId="300"/>
            <ac:picMk id="7" creationId="{D94A3C54-624C-EDBB-E17E-4865DF8B4DFE}"/>
          </ac:picMkLst>
        </pc:picChg>
        <pc:picChg chg="add mod">
          <ac:chgData name="Liao Shiqi" userId="abfc7f2ca0091eab" providerId="LiveId" clId="{33654303-28E0-45B4-B15C-2730C9AE41A5}" dt="2022-10-26T20:06:10.028" v="1704" actId="1076"/>
          <ac:picMkLst>
            <pc:docMk/>
            <pc:sldMk cId="3293745424" sldId="300"/>
            <ac:picMk id="10" creationId="{5E5F3DC6-2B00-16BB-0A03-93C531C9C833}"/>
          </ac:picMkLst>
        </pc:picChg>
        <pc:picChg chg="add mod">
          <ac:chgData name="Liao Shiqi" userId="abfc7f2ca0091eab" providerId="LiveId" clId="{33654303-28E0-45B4-B15C-2730C9AE41A5}" dt="2022-12-06T17:24:04.433" v="6859" actId="1076"/>
          <ac:picMkLst>
            <pc:docMk/>
            <pc:sldMk cId="3293745424" sldId="300"/>
            <ac:picMk id="11" creationId="{05458A78-FDEC-7663-B0F2-46D3399F7999}"/>
          </ac:picMkLst>
        </pc:picChg>
        <pc:picChg chg="mod">
          <ac:chgData name="Liao Shiqi" userId="abfc7f2ca0091eab" providerId="LiveId" clId="{33654303-28E0-45B4-B15C-2730C9AE41A5}" dt="2022-12-06T17:23:59.033" v="6857" actId="1036"/>
          <ac:picMkLst>
            <pc:docMk/>
            <pc:sldMk cId="3293745424" sldId="300"/>
            <ac:picMk id="17" creationId="{4AB8F648-77A6-BA7C-A87B-E861A016D37A}"/>
          </ac:picMkLst>
        </pc:picChg>
        <pc:picChg chg="mod">
          <ac:chgData name="Liao Shiqi" userId="abfc7f2ca0091eab" providerId="LiveId" clId="{33654303-28E0-45B4-B15C-2730C9AE41A5}" dt="2022-12-06T17:23:59.033" v="6857" actId="1036"/>
          <ac:picMkLst>
            <pc:docMk/>
            <pc:sldMk cId="3293745424" sldId="300"/>
            <ac:picMk id="19" creationId="{BB40360E-E779-C14F-AC36-A7C177CC759F}"/>
          </ac:picMkLst>
        </pc:picChg>
      </pc:sldChg>
      <pc:sldChg chg="addSp delSp modSp add del mod">
        <pc:chgData name="Liao Shiqi" userId="abfc7f2ca0091eab" providerId="LiveId" clId="{33654303-28E0-45B4-B15C-2730C9AE41A5}" dt="2022-10-26T22:51:39.660" v="2808" actId="47"/>
        <pc:sldMkLst>
          <pc:docMk/>
          <pc:sldMk cId="3103269096" sldId="301"/>
        </pc:sldMkLst>
        <pc:spChg chg="add del mod">
          <ac:chgData name="Liao Shiqi" userId="abfc7f2ca0091eab" providerId="LiveId" clId="{33654303-28E0-45B4-B15C-2730C9AE41A5}" dt="2022-10-26T20:34:49.845" v="2150" actId="478"/>
          <ac:spMkLst>
            <pc:docMk/>
            <pc:sldMk cId="3103269096" sldId="301"/>
            <ac:spMk id="6" creationId="{4AD1DBEF-67CF-0DC3-1B71-42F257D7834A}"/>
          </ac:spMkLst>
        </pc:spChg>
        <pc:spChg chg="mod">
          <ac:chgData name="Liao Shiqi" userId="abfc7f2ca0091eab" providerId="LiveId" clId="{33654303-28E0-45B4-B15C-2730C9AE41A5}" dt="2022-10-26T19:12:49.254" v="1108" actId="12"/>
          <ac:spMkLst>
            <pc:docMk/>
            <pc:sldMk cId="3103269096" sldId="301"/>
            <ac:spMk id="16" creationId="{07E93210-46A5-997A-E68C-0DE2B1CC37BB}"/>
          </ac:spMkLst>
        </pc:spChg>
      </pc:sldChg>
      <pc:sldChg chg="addSp delSp modSp add mod">
        <pc:chgData name="Liao Shiqi" userId="abfc7f2ca0091eab" providerId="LiveId" clId="{33654303-28E0-45B4-B15C-2730C9AE41A5}" dt="2022-12-06T08:37:42.857" v="6599" actId="20577"/>
        <pc:sldMkLst>
          <pc:docMk/>
          <pc:sldMk cId="2242656627" sldId="302"/>
        </pc:sldMkLst>
        <pc:spChg chg="mod">
          <ac:chgData name="Liao Shiqi" userId="abfc7f2ca0091eab" providerId="LiveId" clId="{33654303-28E0-45B4-B15C-2730C9AE41A5}" dt="2022-10-26T19:42:41.454" v="1632" actId="20577"/>
          <ac:spMkLst>
            <pc:docMk/>
            <pc:sldMk cId="2242656627" sldId="302"/>
            <ac:spMk id="2" creationId="{00000000-0000-0000-0000-000000000000}"/>
          </ac:spMkLst>
        </pc:spChg>
        <pc:spChg chg="add del mod">
          <ac:chgData name="Liao Shiqi" userId="abfc7f2ca0091eab" providerId="LiveId" clId="{33654303-28E0-45B4-B15C-2730C9AE41A5}" dt="2022-10-26T19:29:01.460" v="1173" actId="478"/>
          <ac:spMkLst>
            <pc:docMk/>
            <pc:sldMk cId="2242656627" sldId="302"/>
            <ac:spMk id="3" creationId="{A5D3E375-A4A3-00F9-BF32-CA6A04E3CA78}"/>
          </ac:spMkLst>
        </pc:spChg>
        <pc:spChg chg="mod">
          <ac:chgData name="Liao Shiqi" userId="abfc7f2ca0091eab" providerId="LiveId" clId="{33654303-28E0-45B4-B15C-2730C9AE41A5}" dt="2022-12-06T08:35:31.352" v="6498" actId="1035"/>
          <ac:spMkLst>
            <pc:docMk/>
            <pc:sldMk cId="2242656627" sldId="302"/>
            <ac:spMk id="3" creationId="{DC3FB56B-5A9A-79D9-E31D-338389EFB330}"/>
          </ac:spMkLst>
        </pc:spChg>
        <pc:spChg chg="add mod">
          <ac:chgData name="Liao Shiqi" userId="abfc7f2ca0091eab" providerId="LiveId" clId="{33654303-28E0-45B4-B15C-2730C9AE41A5}" dt="2022-12-06T08:35:31.352" v="6498" actId="1035"/>
          <ac:spMkLst>
            <pc:docMk/>
            <pc:sldMk cId="2242656627" sldId="302"/>
            <ac:spMk id="7" creationId="{3ED1E2FF-9BF6-2671-BA93-D57C1E7078C7}"/>
          </ac:spMkLst>
        </pc:spChg>
        <pc:spChg chg="add del mod">
          <ac:chgData name="Liao Shiqi" userId="abfc7f2ca0091eab" providerId="LiveId" clId="{33654303-28E0-45B4-B15C-2730C9AE41A5}" dt="2022-10-26T19:29:11.537" v="1177"/>
          <ac:spMkLst>
            <pc:docMk/>
            <pc:sldMk cId="2242656627" sldId="302"/>
            <ac:spMk id="7" creationId="{6D64F578-F112-EA83-F305-A4B8B654FC51}"/>
          </ac:spMkLst>
        </pc:spChg>
        <pc:spChg chg="add mod">
          <ac:chgData name="Liao Shiqi" userId="abfc7f2ca0091eab" providerId="LiveId" clId="{33654303-28E0-45B4-B15C-2730C9AE41A5}" dt="2022-10-26T20:22:05.296" v="2014" actId="207"/>
          <ac:spMkLst>
            <pc:docMk/>
            <pc:sldMk cId="2242656627" sldId="302"/>
            <ac:spMk id="8" creationId="{357FE821-F995-4E17-6E4A-64CF37FD8D2F}"/>
          </ac:spMkLst>
        </pc:spChg>
        <pc:spChg chg="add del mod">
          <ac:chgData name="Liao Shiqi" userId="abfc7f2ca0091eab" providerId="LiveId" clId="{33654303-28E0-45B4-B15C-2730C9AE41A5}" dt="2022-10-26T19:29:11.537" v="1177"/>
          <ac:spMkLst>
            <pc:docMk/>
            <pc:sldMk cId="2242656627" sldId="302"/>
            <ac:spMk id="8" creationId="{75538D4C-616E-FAAA-30B9-16CB941C1255}"/>
          </ac:spMkLst>
        </pc:spChg>
        <pc:spChg chg="add del mod">
          <ac:chgData name="Liao Shiqi" userId="abfc7f2ca0091eab" providerId="LiveId" clId="{33654303-28E0-45B4-B15C-2730C9AE41A5}" dt="2022-10-26T19:29:11.537" v="1177"/>
          <ac:spMkLst>
            <pc:docMk/>
            <pc:sldMk cId="2242656627" sldId="302"/>
            <ac:spMk id="9" creationId="{15FA504B-D44C-2982-EA61-4037D5ED23A3}"/>
          </ac:spMkLst>
        </pc:spChg>
        <pc:spChg chg="add mod">
          <ac:chgData name="Liao Shiqi" userId="abfc7f2ca0091eab" providerId="LiveId" clId="{33654303-28E0-45B4-B15C-2730C9AE41A5}" dt="2022-10-26T20:22:00.525" v="2013" actId="207"/>
          <ac:spMkLst>
            <pc:docMk/>
            <pc:sldMk cId="2242656627" sldId="302"/>
            <ac:spMk id="9" creationId="{BB896802-1FF7-C47A-7241-9B07E5E096C9}"/>
          </ac:spMkLst>
        </pc:spChg>
        <pc:spChg chg="mod">
          <ac:chgData name="Liao Shiqi" userId="abfc7f2ca0091eab" providerId="LiveId" clId="{33654303-28E0-45B4-B15C-2730C9AE41A5}" dt="2022-12-06T08:35:31.352" v="6498" actId="1035"/>
          <ac:spMkLst>
            <pc:docMk/>
            <pc:sldMk cId="2242656627" sldId="302"/>
            <ac:spMk id="10" creationId="{F9794C58-7FED-4E4E-F7C0-9C05642B5D57}"/>
          </ac:spMkLst>
        </pc:spChg>
        <pc:spChg chg="mod">
          <ac:chgData name="Liao Shiqi" userId="abfc7f2ca0091eab" providerId="LiveId" clId="{33654303-28E0-45B4-B15C-2730C9AE41A5}" dt="2022-12-06T08:35:31.352" v="6498" actId="1035"/>
          <ac:spMkLst>
            <pc:docMk/>
            <pc:sldMk cId="2242656627" sldId="302"/>
            <ac:spMk id="12" creationId="{C450B621-1DE9-3762-6F4B-7A45593247C2}"/>
          </ac:spMkLst>
        </pc:spChg>
        <pc:spChg chg="add del mod">
          <ac:chgData name="Liao Shiqi" userId="abfc7f2ca0091eab" providerId="LiveId" clId="{33654303-28E0-45B4-B15C-2730C9AE41A5}" dt="2022-10-26T19:29:11.537" v="1177"/>
          <ac:spMkLst>
            <pc:docMk/>
            <pc:sldMk cId="2242656627" sldId="302"/>
            <ac:spMk id="12" creationId="{E754CEE6-CA4A-048D-B901-2F307AC17E71}"/>
          </ac:spMkLst>
        </pc:spChg>
        <pc:spChg chg="add del mod">
          <ac:chgData name="Liao Shiqi" userId="abfc7f2ca0091eab" providerId="LiveId" clId="{33654303-28E0-45B4-B15C-2730C9AE41A5}" dt="2022-10-26T19:29:11.537" v="1177"/>
          <ac:spMkLst>
            <pc:docMk/>
            <pc:sldMk cId="2242656627" sldId="302"/>
            <ac:spMk id="13" creationId="{7581BDB4-28C7-6A2C-C9E6-9E84D9FA6822}"/>
          </ac:spMkLst>
        </pc:spChg>
        <pc:spChg chg="mod">
          <ac:chgData name="Liao Shiqi" userId="abfc7f2ca0091eab" providerId="LiveId" clId="{33654303-28E0-45B4-B15C-2730C9AE41A5}" dt="2022-12-06T08:37:42.857" v="6599" actId="20577"/>
          <ac:spMkLst>
            <pc:docMk/>
            <pc:sldMk cId="2242656627" sldId="302"/>
            <ac:spMk id="13" creationId="{7D1E9591-5EC3-13D2-37C0-749E7246A6C8}"/>
          </ac:spMkLst>
        </pc:spChg>
        <pc:spChg chg="add del mod">
          <ac:chgData name="Liao Shiqi" userId="abfc7f2ca0091eab" providerId="LiveId" clId="{33654303-28E0-45B4-B15C-2730C9AE41A5}" dt="2022-10-26T19:29:11.537" v="1177"/>
          <ac:spMkLst>
            <pc:docMk/>
            <pc:sldMk cId="2242656627" sldId="302"/>
            <ac:spMk id="14" creationId="{AFE4AE0B-08C7-65FB-057A-B8D85B9828C4}"/>
          </ac:spMkLst>
        </pc:spChg>
        <pc:spChg chg="add del mod">
          <ac:chgData name="Liao Shiqi" userId="abfc7f2ca0091eab" providerId="LiveId" clId="{33654303-28E0-45B4-B15C-2730C9AE41A5}" dt="2022-10-26T19:29:11.537" v="1177"/>
          <ac:spMkLst>
            <pc:docMk/>
            <pc:sldMk cId="2242656627" sldId="302"/>
            <ac:spMk id="15" creationId="{4F84BBA7-B118-48DF-4717-213F10530CF2}"/>
          </ac:spMkLst>
        </pc:spChg>
        <pc:spChg chg="mod">
          <ac:chgData name="Liao Shiqi" userId="abfc7f2ca0091eab" providerId="LiveId" clId="{33654303-28E0-45B4-B15C-2730C9AE41A5}" dt="2022-12-06T08:35:31.352" v="6498" actId="1035"/>
          <ac:spMkLst>
            <pc:docMk/>
            <pc:sldMk cId="2242656627" sldId="302"/>
            <ac:spMk id="15" creationId="{9D2FAC8C-5749-652C-F6BB-7E6CB8E84C18}"/>
          </ac:spMkLst>
        </pc:spChg>
        <pc:spChg chg="mod">
          <ac:chgData name="Liao Shiqi" userId="abfc7f2ca0091eab" providerId="LiveId" clId="{33654303-28E0-45B4-B15C-2730C9AE41A5}" dt="2022-10-26T19:28:10.876" v="1153" actId="20577"/>
          <ac:spMkLst>
            <pc:docMk/>
            <pc:sldMk cId="2242656627" sldId="302"/>
            <ac:spMk id="16" creationId="{07E93210-46A5-997A-E68C-0DE2B1CC37BB}"/>
          </ac:spMkLst>
        </pc:spChg>
        <pc:spChg chg="mod">
          <ac:chgData name="Liao Shiqi" userId="abfc7f2ca0091eab" providerId="LiveId" clId="{33654303-28E0-45B4-B15C-2730C9AE41A5}" dt="2022-12-06T08:35:31.352" v="6498" actId="1035"/>
          <ac:spMkLst>
            <pc:docMk/>
            <pc:sldMk cId="2242656627" sldId="302"/>
            <ac:spMk id="17" creationId="{740A7343-2A81-BBA1-3944-98B26C721B14}"/>
          </ac:spMkLst>
        </pc:spChg>
        <pc:spChg chg="add del mod">
          <ac:chgData name="Liao Shiqi" userId="abfc7f2ca0091eab" providerId="LiveId" clId="{33654303-28E0-45B4-B15C-2730C9AE41A5}" dt="2022-10-26T19:32:38.452" v="1191" actId="478"/>
          <ac:spMkLst>
            <pc:docMk/>
            <pc:sldMk cId="2242656627" sldId="302"/>
            <ac:spMk id="20" creationId="{1E1BBA29-FCA1-ECCA-22A1-6DC2EA24D46F}"/>
          </ac:spMkLst>
        </pc:spChg>
        <pc:spChg chg="add del mod">
          <ac:chgData name="Liao Shiqi" userId="abfc7f2ca0091eab" providerId="LiveId" clId="{33654303-28E0-45B4-B15C-2730C9AE41A5}" dt="2022-10-26T19:32:38.452" v="1191" actId="478"/>
          <ac:spMkLst>
            <pc:docMk/>
            <pc:sldMk cId="2242656627" sldId="302"/>
            <ac:spMk id="21" creationId="{791EE833-31DC-0E87-35E9-97A96A8F056F}"/>
          </ac:spMkLst>
        </pc:spChg>
        <pc:spChg chg="add del mod">
          <ac:chgData name="Liao Shiqi" userId="abfc7f2ca0091eab" providerId="LiveId" clId="{33654303-28E0-45B4-B15C-2730C9AE41A5}" dt="2022-10-26T19:32:38.452" v="1191" actId="478"/>
          <ac:spMkLst>
            <pc:docMk/>
            <pc:sldMk cId="2242656627" sldId="302"/>
            <ac:spMk id="22" creationId="{AB9B958C-27AC-44B5-FB0F-229CF945E308}"/>
          </ac:spMkLst>
        </pc:spChg>
        <pc:spChg chg="add del mod">
          <ac:chgData name="Liao Shiqi" userId="abfc7f2ca0091eab" providerId="LiveId" clId="{33654303-28E0-45B4-B15C-2730C9AE41A5}" dt="2022-10-26T19:32:38.452" v="1191" actId="478"/>
          <ac:spMkLst>
            <pc:docMk/>
            <pc:sldMk cId="2242656627" sldId="302"/>
            <ac:spMk id="25" creationId="{77F23483-580C-D61F-49EA-17696DFFF0BE}"/>
          </ac:spMkLst>
        </pc:spChg>
        <pc:spChg chg="add del mod">
          <ac:chgData name="Liao Shiqi" userId="abfc7f2ca0091eab" providerId="LiveId" clId="{33654303-28E0-45B4-B15C-2730C9AE41A5}" dt="2022-10-26T19:32:38.452" v="1191" actId="478"/>
          <ac:spMkLst>
            <pc:docMk/>
            <pc:sldMk cId="2242656627" sldId="302"/>
            <ac:spMk id="26" creationId="{FA1BD248-1D82-D0F9-D966-9AA08E2BB8B6}"/>
          </ac:spMkLst>
        </pc:spChg>
        <pc:graphicFrameChg chg="add del mod">
          <ac:chgData name="Liao Shiqi" userId="abfc7f2ca0091eab" providerId="LiveId" clId="{33654303-28E0-45B4-B15C-2730C9AE41A5}" dt="2022-10-26T20:12:41.126" v="1888"/>
          <ac:graphicFrameMkLst>
            <pc:docMk/>
            <pc:sldMk cId="2242656627" sldId="302"/>
            <ac:graphicFrameMk id="3" creationId="{7DF7DE78-96ED-280B-F991-9F89353A03C7}"/>
          </ac:graphicFrameMkLst>
        </pc:graphicFrameChg>
        <pc:graphicFrameChg chg="add del mod">
          <ac:chgData name="Liao Shiqi" userId="abfc7f2ca0091eab" providerId="LiveId" clId="{33654303-28E0-45B4-B15C-2730C9AE41A5}" dt="2022-10-26T19:32:42.509" v="1194"/>
          <ac:graphicFrameMkLst>
            <pc:docMk/>
            <pc:sldMk cId="2242656627" sldId="302"/>
            <ac:graphicFrameMk id="27" creationId="{708D651A-EF8F-99BC-BF51-1970356DF7A1}"/>
          </ac:graphicFrameMkLst>
        </pc:graphicFrameChg>
        <pc:graphicFrameChg chg="add del mod modGraphic">
          <ac:chgData name="Liao Shiqi" userId="abfc7f2ca0091eab" providerId="LiveId" clId="{33654303-28E0-45B4-B15C-2730C9AE41A5}" dt="2022-12-06T08:35:18.430" v="6450" actId="478"/>
          <ac:graphicFrameMkLst>
            <pc:docMk/>
            <pc:sldMk cId="2242656627" sldId="302"/>
            <ac:graphicFrameMk id="28" creationId="{DFCB38D4-A15E-D577-C0FF-55D9A69C7856}"/>
          </ac:graphicFrameMkLst>
        </pc:graphicFrameChg>
        <pc:picChg chg="add del mod">
          <ac:chgData name="Liao Shiqi" userId="abfc7f2ca0091eab" providerId="LiveId" clId="{33654303-28E0-45B4-B15C-2730C9AE41A5}" dt="2022-10-26T19:29:11.537" v="1177"/>
          <ac:picMkLst>
            <pc:docMk/>
            <pc:sldMk cId="2242656627" sldId="302"/>
            <ac:picMk id="6" creationId="{07870EC1-5E8B-360E-3FAA-E6054913AAE7}"/>
          </ac:picMkLst>
        </pc:picChg>
        <pc:picChg chg="add mod">
          <ac:chgData name="Liao Shiqi" userId="abfc7f2ca0091eab" providerId="LiveId" clId="{33654303-28E0-45B4-B15C-2730C9AE41A5}" dt="2022-10-26T20:12:48.615" v="1891" actId="1076"/>
          <ac:picMkLst>
            <pc:docMk/>
            <pc:sldMk cId="2242656627" sldId="302"/>
            <ac:picMk id="6" creationId="{4BF521EC-FC99-C61E-C523-F114899D338A}"/>
          </ac:picMkLst>
        </pc:picChg>
        <pc:picChg chg="add del mod">
          <ac:chgData name="Liao Shiqi" userId="abfc7f2ca0091eab" providerId="LiveId" clId="{33654303-28E0-45B4-B15C-2730C9AE41A5}" dt="2022-10-26T19:29:31.702" v="1179"/>
          <ac:picMkLst>
            <pc:docMk/>
            <pc:sldMk cId="2242656627" sldId="302"/>
            <ac:picMk id="18" creationId="{1BB9E53A-009B-B532-8B7F-82DBEEC7F4C3}"/>
          </ac:picMkLst>
        </pc:picChg>
        <pc:picChg chg="del">
          <ac:chgData name="Liao Shiqi" userId="abfc7f2ca0091eab" providerId="LiveId" clId="{33654303-28E0-45B4-B15C-2730C9AE41A5}" dt="2022-12-06T08:35:21.887" v="6451" actId="478"/>
          <ac:picMkLst>
            <pc:docMk/>
            <pc:sldMk cId="2242656627" sldId="302"/>
            <ac:picMk id="19" creationId="{370760C5-738C-8997-2B4F-B915F2372C80}"/>
          </ac:picMkLst>
        </pc:picChg>
        <pc:picChg chg="add del mod">
          <ac:chgData name="Liao Shiqi" userId="abfc7f2ca0091eab" providerId="LiveId" clId="{33654303-28E0-45B4-B15C-2730C9AE41A5}" dt="2022-10-26T19:32:34.809" v="1190" actId="478"/>
          <ac:picMkLst>
            <pc:docMk/>
            <pc:sldMk cId="2242656627" sldId="302"/>
            <ac:picMk id="19" creationId="{8ADA45F4-51A8-A0C8-5642-C0A75054F005}"/>
          </ac:picMkLst>
        </pc:picChg>
        <pc:picChg chg="add mod">
          <ac:chgData name="Liao Shiqi" userId="abfc7f2ca0091eab" providerId="LiveId" clId="{33654303-28E0-45B4-B15C-2730C9AE41A5}" dt="2022-10-26T20:20:21.124" v="1921" actId="1076"/>
          <ac:picMkLst>
            <pc:docMk/>
            <pc:sldMk cId="2242656627" sldId="302"/>
            <ac:picMk id="29" creationId="{6E55264D-3856-FF9C-327B-1CBE359B65F7}"/>
          </ac:picMkLst>
        </pc:picChg>
        <pc:cxnChg chg="add del mod">
          <ac:chgData name="Liao Shiqi" userId="abfc7f2ca0091eab" providerId="LiveId" clId="{33654303-28E0-45B4-B15C-2730C9AE41A5}" dt="2022-10-26T19:29:11.537" v="1177"/>
          <ac:cxnSpMkLst>
            <pc:docMk/>
            <pc:sldMk cId="2242656627" sldId="302"/>
            <ac:cxnSpMk id="10" creationId="{9CBDDD6F-017B-8A0B-8BA1-644BA1880728}"/>
          </ac:cxnSpMkLst>
        </pc:cxnChg>
        <pc:cxnChg chg="add del mod">
          <ac:chgData name="Liao Shiqi" userId="abfc7f2ca0091eab" providerId="LiveId" clId="{33654303-28E0-45B4-B15C-2730C9AE41A5}" dt="2022-10-26T19:29:11.537" v="1177"/>
          <ac:cxnSpMkLst>
            <pc:docMk/>
            <pc:sldMk cId="2242656627" sldId="302"/>
            <ac:cxnSpMk id="11" creationId="{E224C39E-9AE3-999A-FFA8-C3B8ED283330}"/>
          </ac:cxnSpMkLst>
        </pc:cxnChg>
        <pc:cxnChg chg="add del mod">
          <ac:chgData name="Liao Shiqi" userId="abfc7f2ca0091eab" providerId="LiveId" clId="{33654303-28E0-45B4-B15C-2730C9AE41A5}" dt="2022-10-26T19:32:38.452" v="1191" actId="478"/>
          <ac:cxnSpMkLst>
            <pc:docMk/>
            <pc:sldMk cId="2242656627" sldId="302"/>
            <ac:cxnSpMk id="23" creationId="{A63BF3FA-63D7-FC1F-74FE-0F0F3A0909A6}"/>
          </ac:cxnSpMkLst>
        </pc:cxnChg>
        <pc:cxnChg chg="add del mod">
          <ac:chgData name="Liao Shiqi" userId="abfc7f2ca0091eab" providerId="LiveId" clId="{33654303-28E0-45B4-B15C-2730C9AE41A5}" dt="2022-10-26T19:32:38.452" v="1191" actId="478"/>
          <ac:cxnSpMkLst>
            <pc:docMk/>
            <pc:sldMk cId="2242656627" sldId="302"/>
            <ac:cxnSpMk id="24" creationId="{22DC7C77-D700-5166-F4DA-DBB7797310B8}"/>
          </ac:cxnSpMkLst>
        </pc:cxnChg>
      </pc:sldChg>
      <pc:sldChg chg="addSp delSp modSp add mod">
        <pc:chgData name="Liao Shiqi" userId="abfc7f2ca0091eab" providerId="LiveId" clId="{33654303-28E0-45B4-B15C-2730C9AE41A5}" dt="2022-10-27T12:53:21.887" v="5656" actId="20577"/>
        <pc:sldMkLst>
          <pc:docMk/>
          <pc:sldMk cId="2874580762" sldId="303"/>
        </pc:sldMkLst>
        <pc:spChg chg="mod">
          <ac:chgData name="Liao Shiqi" userId="abfc7f2ca0091eab" providerId="LiveId" clId="{33654303-28E0-45B4-B15C-2730C9AE41A5}" dt="2022-10-26T21:20:35.030" v="2242" actId="1076"/>
          <ac:spMkLst>
            <pc:docMk/>
            <pc:sldMk cId="2874580762" sldId="303"/>
            <ac:spMk id="2" creationId="{00000000-0000-0000-0000-000000000000}"/>
          </ac:spMkLst>
        </pc:spChg>
        <pc:spChg chg="add mod">
          <ac:chgData name="Liao Shiqi" userId="abfc7f2ca0091eab" providerId="LiveId" clId="{33654303-28E0-45B4-B15C-2730C9AE41A5}" dt="2022-10-27T12:53:21.887" v="5656" actId="20577"/>
          <ac:spMkLst>
            <pc:docMk/>
            <pc:sldMk cId="2874580762" sldId="303"/>
            <ac:spMk id="8" creationId="{D9018F3A-B075-9920-3CF8-420B8AE897B9}"/>
          </ac:spMkLst>
        </pc:spChg>
        <pc:spChg chg="add del mod">
          <ac:chgData name="Liao Shiqi" userId="abfc7f2ca0091eab" providerId="LiveId" clId="{33654303-28E0-45B4-B15C-2730C9AE41A5}" dt="2022-10-26T21:26:26.328" v="2294" actId="478"/>
          <ac:spMkLst>
            <pc:docMk/>
            <pc:sldMk cId="2874580762" sldId="303"/>
            <ac:spMk id="10" creationId="{6D503077-687D-A140-523B-27C3E114C434}"/>
          </ac:spMkLst>
        </pc:spChg>
        <pc:spChg chg="add del mod">
          <ac:chgData name="Liao Shiqi" userId="abfc7f2ca0091eab" providerId="LiveId" clId="{33654303-28E0-45B4-B15C-2730C9AE41A5}" dt="2022-10-26T21:26:43.812" v="2297" actId="478"/>
          <ac:spMkLst>
            <pc:docMk/>
            <pc:sldMk cId="2874580762" sldId="303"/>
            <ac:spMk id="12" creationId="{5D622501-3136-A3AF-25C0-8F6D010DD0DC}"/>
          </ac:spMkLst>
        </pc:spChg>
        <pc:spChg chg="add del mod">
          <ac:chgData name="Liao Shiqi" userId="abfc7f2ca0091eab" providerId="LiveId" clId="{33654303-28E0-45B4-B15C-2730C9AE41A5}" dt="2022-10-26T21:26:40.789" v="2296" actId="478"/>
          <ac:spMkLst>
            <pc:docMk/>
            <pc:sldMk cId="2874580762" sldId="303"/>
            <ac:spMk id="13" creationId="{9D68F0BB-CCE8-F953-7804-9540A37CB06B}"/>
          </ac:spMkLst>
        </pc:spChg>
        <pc:spChg chg="add mod">
          <ac:chgData name="Liao Shiqi" userId="abfc7f2ca0091eab" providerId="LiveId" clId="{33654303-28E0-45B4-B15C-2730C9AE41A5}" dt="2022-10-27T12:51:08.878" v="5563" actId="1076"/>
          <ac:spMkLst>
            <pc:docMk/>
            <pc:sldMk cId="2874580762" sldId="303"/>
            <ac:spMk id="17" creationId="{A72BBAAB-ECAB-8B23-C283-C7CA96C06D8D}"/>
          </ac:spMkLst>
        </pc:spChg>
        <pc:spChg chg="del mod">
          <ac:chgData name="Liao Shiqi" userId="abfc7f2ca0091eab" providerId="LiveId" clId="{33654303-28E0-45B4-B15C-2730C9AE41A5}" dt="2022-10-26T21:20:41.278" v="2245" actId="478"/>
          <ac:spMkLst>
            <pc:docMk/>
            <pc:sldMk cId="2874580762" sldId="303"/>
            <ac:spMk id="18" creationId="{2654F6CC-24B9-8D55-58DF-1904B2039DC9}"/>
          </ac:spMkLst>
        </pc:spChg>
        <pc:graphicFrameChg chg="add del mod">
          <ac:chgData name="Liao Shiqi" userId="abfc7f2ca0091eab" providerId="LiveId" clId="{33654303-28E0-45B4-B15C-2730C9AE41A5}" dt="2022-10-26T21:56:02.886" v="2451"/>
          <ac:graphicFrameMkLst>
            <pc:docMk/>
            <pc:sldMk cId="2874580762" sldId="303"/>
            <ac:graphicFrameMk id="3" creationId="{0C12D041-3576-D9E7-0F38-25D8EF41C751}"/>
          </ac:graphicFrameMkLst>
        </pc:graphicFrameChg>
        <pc:graphicFrameChg chg="add del mod">
          <ac:chgData name="Liao Shiqi" userId="abfc7f2ca0091eab" providerId="LiveId" clId="{33654303-28E0-45B4-B15C-2730C9AE41A5}" dt="2022-10-26T21:21:28.505" v="2253"/>
          <ac:graphicFrameMkLst>
            <pc:docMk/>
            <pc:sldMk cId="2874580762" sldId="303"/>
            <ac:graphicFrameMk id="3" creationId="{AF2415DB-5E96-486B-1598-76B3D8EA8B30}"/>
          </ac:graphicFrameMkLst>
        </pc:graphicFrameChg>
        <pc:graphicFrameChg chg="add del mod">
          <ac:chgData name="Liao Shiqi" userId="abfc7f2ca0091eab" providerId="LiveId" clId="{33654303-28E0-45B4-B15C-2730C9AE41A5}" dt="2022-10-26T21:21:31.243" v="2257"/>
          <ac:graphicFrameMkLst>
            <pc:docMk/>
            <pc:sldMk cId="2874580762" sldId="303"/>
            <ac:graphicFrameMk id="6" creationId="{09BCAEB8-64C2-230C-9DA6-E56E206E652D}"/>
          </ac:graphicFrameMkLst>
        </pc:graphicFrameChg>
        <pc:graphicFrameChg chg="add del mod">
          <ac:chgData name="Liao Shiqi" userId="abfc7f2ca0091eab" providerId="LiveId" clId="{33654303-28E0-45B4-B15C-2730C9AE41A5}" dt="2022-10-26T21:22:46.072" v="2266"/>
          <ac:graphicFrameMkLst>
            <pc:docMk/>
            <pc:sldMk cId="2874580762" sldId="303"/>
            <ac:graphicFrameMk id="7" creationId="{3F500908-98B8-ECFB-828C-83B3AE77EDC9}"/>
          </ac:graphicFrameMkLst>
        </pc:graphicFrameChg>
        <pc:graphicFrameChg chg="add del mod">
          <ac:chgData name="Liao Shiqi" userId="abfc7f2ca0091eab" providerId="LiveId" clId="{33654303-28E0-45B4-B15C-2730C9AE41A5}" dt="2022-10-26T21:28:02.914" v="2308"/>
          <ac:graphicFrameMkLst>
            <pc:docMk/>
            <pc:sldMk cId="2874580762" sldId="303"/>
            <ac:graphicFrameMk id="14" creationId="{619BDBEE-57FA-B438-D36C-FD430AAB09F8}"/>
          </ac:graphicFrameMkLst>
        </pc:graphicFrameChg>
        <pc:graphicFrameChg chg="add del mod">
          <ac:chgData name="Liao Shiqi" userId="abfc7f2ca0091eab" providerId="LiveId" clId="{33654303-28E0-45B4-B15C-2730C9AE41A5}" dt="2022-10-26T21:29:45.361" v="2332"/>
          <ac:graphicFrameMkLst>
            <pc:docMk/>
            <pc:sldMk cId="2874580762" sldId="303"/>
            <ac:graphicFrameMk id="15" creationId="{7EF020A6-6056-634A-FBE4-7962E310001C}"/>
          </ac:graphicFrameMkLst>
        </pc:graphicFrameChg>
        <pc:graphicFrameChg chg="add del mod">
          <ac:chgData name="Liao Shiqi" userId="abfc7f2ca0091eab" providerId="LiveId" clId="{33654303-28E0-45B4-B15C-2730C9AE41A5}" dt="2022-10-26T21:30:50.813" v="2349"/>
          <ac:graphicFrameMkLst>
            <pc:docMk/>
            <pc:sldMk cId="2874580762" sldId="303"/>
            <ac:graphicFrameMk id="20" creationId="{BA56C8E9-2E84-9789-91D2-910C53CBF4AD}"/>
          </ac:graphicFrameMkLst>
        </pc:graphicFrameChg>
        <pc:graphicFrameChg chg="add del mod">
          <ac:chgData name="Liao Shiqi" userId="abfc7f2ca0091eab" providerId="LiveId" clId="{33654303-28E0-45B4-B15C-2730C9AE41A5}" dt="2022-10-26T21:33:59.283" v="2392"/>
          <ac:graphicFrameMkLst>
            <pc:docMk/>
            <pc:sldMk cId="2874580762" sldId="303"/>
            <ac:graphicFrameMk id="21" creationId="{2EA6EC21-A5E8-0ECE-93A9-BD208D276ADC}"/>
          </ac:graphicFrameMkLst>
        </pc:graphicFrameChg>
        <pc:picChg chg="add mod">
          <ac:chgData name="Liao Shiqi" userId="abfc7f2ca0091eab" providerId="LiveId" clId="{33654303-28E0-45B4-B15C-2730C9AE41A5}" dt="2022-10-26T21:56:07.806" v="2454" actId="1076"/>
          <ac:picMkLst>
            <pc:docMk/>
            <pc:sldMk cId="2874580762" sldId="303"/>
            <ac:picMk id="6" creationId="{2D209F23-C89F-3B28-8D5A-0A05ED90BD23}"/>
          </ac:picMkLst>
        </pc:picChg>
        <pc:picChg chg="del mod">
          <ac:chgData name="Liao Shiqi" userId="abfc7f2ca0091eab" providerId="LiveId" clId="{33654303-28E0-45B4-B15C-2730C9AE41A5}" dt="2022-10-26T21:53:57.966" v="2448" actId="478"/>
          <ac:picMkLst>
            <pc:docMk/>
            <pc:sldMk cId="2874580762" sldId="303"/>
            <ac:picMk id="19" creationId="{0A625892-A341-179C-21F6-E0B1CA3F4E2F}"/>
          </ac:picMkLst>
        </pc:picChg>
        <pc:picChg chg="del">
          <ac:chgData name="Liao Shiqi" userId="abfc7f2ca0091eab" providerId="LiveId" clId="{33654303-28E0-45B4-B15C-2730C9AE41A5}" dt="2022-10-26T21:20:38.425" v="2243" actId="478"/>
          <ac:picMkLst>
            <pc:docMk/>
            <pc:sldMk cId="2874580762" sldId="303"/>
            <ac:picMk id="58" creationId="{69A6DBF8-D7BD-DC28-C584-525B069F6F84}"/>
          </ac:picMkLst>
        </pc:picChg>
      </pc:sldChg>
      <pc:sldChg chg="addSp delSp modSp add del mod">
        <pc:chgData name="Liao Shiqi" userId="abfc7f2ca0091eab" providerId="LiveId" clId="{33654303-28E0-45B4-B15C-2730C9AE41A5}" dt="2022-10-26T19:32:31.571" v="1189" actId="47"/>
        <pc:sldMkLst>
          <pc:docMk/>
          <pc:sldMk cId="3898199815" sldId="303"/>
        </pc:sldMkLst>
        <pc:graphicFrameChg chg="add del mod">
          <ac:chgData name="Liao Shiqi" userId="abfc7f2ca0091eab" providerId="LiveId" clId="{33654303-28E0-45B4-B15C-2730C9AE41A5}" dt="2022-10-26T19:32:28.430" v="1188"/>
          <ac:graphicFrameMkLst>
            <pc:docMk/>
            <pc:sldMk cId="3898199815" sldId="303"/>
            <ac:graphicFrameMk id="6" creationId="{BA49F096-C663-446B-7B5E-237E5C91172A}"/>
          </ac:graphicFrameMkLst>
        </pc:graphicFrameChg>
        <pc:graphicFrameChg chg="add del mod">
          <ac:chgData name="Liao Shiqi" userId="abfc7f2ca0091eab" providerId="LiveId" clId="{33654303-28E0-45B4-B15C-2730C9AE41A5}" dt="2022-10-26T19:32:28.430" v="1188"/>
          <ac:graphicFrameMkLst>
            <pc:docMk/>
            <pc:sldMk cId="3898199815" sldId="303"/>
            <ac:graphicFrameMk id="7" creationId="{643049E9-CFE6-0135-81E8-9E509FE9D3B6}"/>
          </ac:graphicFrameMkLst>
        </pc:graphicFrameChg>
      </pc:sldChg>
      <pc:sldChg chg="addSp delSp modSp add mod modNotesTx">
        <pc:chgData name="Liao Shiqi" userId="abfc7f2ca0091eab" providerId="LiveId" clId="{33654303-28E0-45B4-B15C-2730C9AE41A5}" dt="2022-12-06T09:53:14.329" v="6636" actId="20577"/>
        <pc:sldMkLst>
          <pc:docMk/>
          <pc:sldMk cId="3844207038" sldId="304"/>
        </pc:sldMkLst>
        <pc:spChg chg="mod">
          <ac:chgData name="Liao Shiqi" userId="abfc7f2ca0091eab" providerId="LiveId" clId="{33654303-28E0-45B4-B15C-2730C9AE41A5}" dt="2022-10-26T21:57:54.337" v="2490" actId="20577"/>
          <ac:spMkLst>
            <pc:docMk/>
            <pc:sldMk cId="3844207038" sldId="304"/>
            <ac:spMk id="2" creationId="{00000000-0000-0000-0000-000000000000}"/>
          </ac:spMkLst>
        </pc:spChg>
        <pc:spChg chg="mod">
          <ac:chgData name="Liao Shiqi" userId="abfc7f2ca0091eab" providerId="LiveId" clId="{33654303-28E0-45B4-B15C-2730C9AE41A5}" dt="2022-10-27T12:56:31.730" v="5678" actId="20577"/>
          <ac:spMkLst>
            <pc:docMk/>
            <pc:sldMk cId="3844207038" sldId="304"/>
            <ac:spMk id="8" creationId="{D9018F3A-B075-9920-3CF8-420B8AE897B9}"/>
          </ac:spMkLst>
        </pc:spChg>
        <pc:spChg chg="add mod">
          <ac:chgData name="Liao Shiqi" userId="abfc7f2ca0091eab" providerId="LiveId" clId="{33654303-28E0-45B4-B15C-2730C9AE41A5}" dt="2022-10-27T12:56:52.018" v="5719" actId="1035"/>
          <ac:spMkLst>
            <pc:docMk/>
            <pc:sldMk cId="3844207038" sldId="304"/>
            <ac:spMk id="14" creationId="{D2E99CA5-2252-8E16-75CC-0687A16A213A}"/>
          </ac:spMkLst>
        </pc:spChg>
        <pc:spChg chg="add del">
          <ac:chgData name="Liao Shiqi" userId="abfc7f2ca0091eab" providerId="LiveId" clId="{33654303-28E0-45B4-B15C-2730C9AE41A5}" dt="2022-10-26T21:58:15.977" v="2494" actId="478"/>
          <ac:spMkLst>
            <pc:docMk/>
            <pc:sldMk cId="3844207038" sldId="304"/>
            <ac:spMk id="17" creationId="{A72BBAAB-ECAB-8B23-C283-C7CA96C06D8D}"/>
          </ac:spMkLst>
        </pc:spChg>
        <pc:spChg chg="add mod">
          <ac:chgData name="Liao Shiqi" userId="abfc7f2ca0091eab" providerId="LiveId" clId="{33654303-28E0-45B4-B15C-2730C9AE41A5}" dt="2022-10-27T12:56:52.018" v="5719" actId="1035"/>
          <ac:spMkLst>
            <pc:docMk/>
            <pc:sldMk cId="3844207038" sldId="304"/>
            <ac:spMk id="18" creationId="{0DB13E66-4D6C-F6E5-31EA-90302374B626}"/>
          </ac:spMkLst>
        </pc:spChg>
        <pc:spChg chg="add mod">
          <ac:chgData name="Liao Shiqi" userId="abfc7f2ca0091eab" providerId="LiveId" clId="{33654303-28E0-45B4-B15C-2730C9AE41A5}" dt="2022-10-27T12:56:52.018" v="5719" actId="1035"/>
          <ac:spMkLst>
            <pc:docMk/>
            <pc:sldMk cId="3844207038" sldId="304"/>
            <ac:spMk id="19" creationId="{FAF26682-433A-EC48-8612-316D9EA61E7B}"/>
          </ac:spMkLst>
        </pc:spChg>
        <pc:spChg chg="add mod">
          <ac:chgData name="Liao Shiqi" userId="abfc7f2ca0091eab" providerId="LiveId" clId="{33654303-28E0-45B4-B15C-2730C9AE41A5}" dt="2022-10-27T12:56:52.018" v="5719" actId="1035"/>
          <ac:spMkLst>
            <pc:docMk/>
            <pc:sldMk cId="3844207038" sldId="304"/>
            <ac:spMk id="20" creationId="{3247AA4F-1C9E-6B21-D162-B8B874ED34DE}"/>
          </ac:spMkLst>
        </pc:spChg>
        <pc:spChg chg="add mod">
          <ac:chgData name="Liao Shiqi" userId="abfc7f2ca0091eab" providerId="LiveId" clId="{33654303-28E0-45B4-B15C-2730C9AE41A5}" dt="2022-10-27T12:56:52.018" v="5719" actId="1035"/>
          <ac:spMkLst>
            <pc:docMk/>
            <pc:sldMk cId="3844207038" sldId="304"/>
            <ac:spMk id="21" creationId="{0D7A2C65-4C59-6340-42FA-C239F25510B6}"/>
          </ac:spMkLst>
        </pc:spChg>
        <pc:spChg chg="add mod">
          <ac:chgData name="Liao Shiqi" userId="abfc7f2ca0091eab" providerId="LiveId" clId="{33654303-28E0-45B4-B15C-2730C9AE41A5}" dt="2022-10-27T12:56:52.018" v="5719" actId="1035"/>
          <ac:spMkLst>
            <pc:docMk/>
            <pc:sldMk cId="3844207038" sldId="304"/>
            <ac:spMk id="22" creationId="{78647922-9273-3D5E-77A5-DA9E8AE4E002}"/>
          </ac:spMkLst>
        </pc:spChg>
        <pc:spChg chg="mod">
          <ac:chgData name="Liao Shiqi" userId="abfc7f2ca0091eab" providerId="LiveId" clId="{33654303-28E0-45B4-B15C-2730C9AE41A5}" dt="2022-10-27T12:56:52.018" v="5719" actId="1035"/>
          <ac:spMkLst>
            <pc:docMk/>
            <pc:sldMk cId="3844207038" sldId="304"/>
            <ac:spMk id="26" creationId="{CD5EAF77-58DB-BD53-E487-22F66CE3E147}"/>
          </ac:spMkLst>
        </pc:spChg>
        <pc:spChg chg="mod">
          <ac:chgData name="Liao Shiqi" userId="abfc7f2ca0091eab" providerId="LiveId" clId="{33654303-28E0-45B4-B15C-2730C9AE41A5}" dt="2022-10-27T12:56:52.018" v="5719" actId="1035"/>
          <ac:spMkLst>
            <pc:docMk/>
            <pc:sldMk cId="3844207038" sldId="304"/>
            <ac:spMk id="29" creationId="{35AFC549-12D0-E185-99BE-D9D9ADC73C4E}"/>
          </ac:spMkLst>
        </pc:spChg>
        <pc:spChg chg="mod">
          <ac:chgData name="Liao Shiqi" userId="abfc7f2ca0091eab" providerId="LiveId" clId="{33654303-28E0-45B4-B15C-2730C9AE41A5}" dt="2022-10-27T12:56:52.018" v="5719" actId="1035"/>
          <ac:spMkLst>
            <pc:docMk/>
            <pc:sldMk cId="3844207038" sldId="304"/>
            <ac:spMk id="35" creationId="{3AF917FE-267E-0403-EC86-65FC4113C068}"/>
          </ac:spMkLst>
        </pc:spChg>
        <pc:graphicFrameChg chg="add del mod">
          <ac:chgData name="Liao Shiqi" userId="abfc7f2ca0091eab" providerId="LiveId" clId="{33654303-28E0-45B4-B15C-2730C9AE41A5}" dt="2022-10-26T22:00:33.882" v="2499"/>
          <ac:graphicFrameMkLst>
            <pc:docMk/>
            <pc:sldMk cId="3844207038" sldId="304"/>
            <ac:graphicFrameMk id="3" creationId="{68827AC7-0166-FCD7-814A-9B0E54F0C7B3}"/>
          </ac:graphicFrameMkLst>
        </pc:graphicFrameChg>
        <pc:graphicFrameChg chg="add del mod">
          <ac:chgData name="Liao Shiqi" userId="abfc7f2ca0091eab" providerId="LiveId" clId="{33654303-28E0-45B4-B15C-2730C9AE41A5}" dt="2022-10-27T12:35:24.664" v="5452"/>
          <ac:graphicFrameMkLst>
            <pc:docMk/>
            <pc:sldMk cId="3844207038" sldId="304"/>
            <ac:graphicFrameMk id="3" creationId="{C783D88A-8808-77BC-D1B8-012C58DE3A4E}"/>
          </ac:graphicFrameMkLst>
        </pc:graphicFrameChg>
        <pc:graphicFrameChg chg="add del mod">
          <ac:chgData name="Liao Shiqi" userId="abfc7f2ca0091eab" providerId="LiveId" clId="{33654303-28E0-45B4-B15C-2730C9AE41A5}" dt="2022-10-27T12:36:23.882" v="5465"/>
          <ac:graphicFrameMkLst>
            <pc:docMk/>
            <pc:sldMk cId="3844207038" sldId="304"/>
            <ac:graphicFrameMk id="7" creationId="{395D4993-18D4-6929-87C2-FF9D1E566551}"/>
          </ac:graphicFrameMkLst>
        </pc:graphicFrameChg>
        <pc:graphicFrameChg chg="add del mod">
          <ac:chgData name="Liao Shiqi" userId="abfc7f2ca0091eab" providerId="LiveId" clId="{33654303-28E0-45B4-B15C-2730C9AE41A5}" dt="2022-10-26T22:04:42.614" v="2509"/>
          <ac:graphicFrameMkLst>
            <pc:docMk/>
            <pc:sldMk cId="3844207038" sldId="304"/>
            <ac:graphicFrameMk id="7" creationId="{AA313C4C-4300-2D1F-C017-455512D5B18B}"/>
          </ac:graphicFrameMkLst>
        </pc:graphicFrameChg>
        <pc:graphicFrameChg chg="add del mod">
          <ac:chgData name="Liao Shiqi" userId="abfc7f2ca0091eab" providerId="LiveId" clId="{33654303-28E0-45B4-B15C-2730C9AE41A5}" dt="2022-10-26T22:08:05.353" v="2524"/>
          <ac:graphicFrameMkLst>
            <pc:docMk/>
            <pc:sldMk cId="3844207038" sldId="304"/>
            <ac:graphicFrameMk id="10" creationId="{F519D4B7-DDF9-0118-EE82-4821526DC196}"/>
          </ac:graphicFrameMkLst>
        </pc:graphicFrameChg>
        <pc:graphicFrameChg chg="add del mod">
          <ac:chgData name="Liao Shiqi" userId="abfc7f2ca0091eab" providerId="LiveId" clId="{33654303-28E0-45B4-B15C-2730C9AE41A5}" dt="2022-10-27T12:36:45.565" v="5468"/>
          <ac:graphicFrameMkLst>
            <pc:docMk/>
            <pc:sldMk cId="3844207038" sldId="304"/>
            <ac:graphicFrameMk id="11" creationId="{13211E16-3733-8C4A-D6D4-38BD7ABBC3DA}"/>
          </ac:graphicFrameMkLst>
        </pc:graphicFrameChg>
        <pc:graphicFrameChg chg="add del mod">
          <ac:chgData name="Liao Shiqi" userId="abfc7f2ca0091eab" providerId="LiveId" clId="{33654303-28E0-45B4-B15C-2730C9AE41A5}" dt="2022-10-26T22:13:31.366" v="2548"/>
          <ac:graphicFrameMkLst>
            <pc:docMk/>
            <pc:sldMk cId="3844207038" sldId="304"/>
            <ac:graphicFrameMk id="11" creationId="{3CD7608B-8306-68BB-6B98-FADBC60AB1B2}"/>
          </ac:graphicFrameMkLst>
        </pc:graphicFrameChg>
        <pc:graphicFrameChg chg="add del mod">
          <ac:chgData name="Liao Shiqi" userId="abfc7f2ca0091eab" providerId="LiveId" clId="{33654303-28E0-45B4-B15C-2730C9AE41A5}" dt="2022-10-26T22:15:03.079" v="2554"/>
          <ac:graphicFrameMkLst>
            <pc:docMk/>
            <pc:sldMk cId="3844207038" sldId="304"/>
            <ac:graphicFrameMk id="12" creationId="{1F0D9DA9-D751-64A0-05A8-54B1C9BAF7C8}"/>
          </ac:graphicFrameMkLst>
        </pc:graphicFrameChg>
        <pc:graphicFrameChg chg="add del mod">
          <ac:chgData name="Liao Shiqi" userId="abfc7f2ca0091eab" providerId="LiveId" clId="{33654303-28E0-45B4-B15C-2730C9AE41A5}" dt="2022-10-26T22:22:27.298" v="2576"/>
          <ac:graphicFrameMkLst>
            <pc:docMk/>
            <pc:sldMk cId="3844207038" sldId="304"/>
            <ac:graphicFrameMk id="15" creationId="{A9DA6C1C-F348-E82B-84AF-A27937E8C53B}"/>
          </ac:graphicFrameMkLst>
        </pc:graphicFrameChg>
        <pc:graphicFrameChg chg="add del mod">
          <ac:chgData name="Liao Shiqi" userId="abfc7f2ca0091eab" providerId="LiveId" clId="{33654303-28E0-45B4-B15C-2730C9AE41A5}" dt="2022-10-26T22:25:44.851" v="2647"/>
          <ac:graphicFrameMkLst>
            <pc:docMk/>
            <pc:sldMk cId="3844207038" sldId="304"/>
            <ac:graphicFrameMk id="23" creationId="{1B40523F-3834-A7F3-6157-CC37C4CEFDE9}"/>
          </ac:graphicFrameMkLst>
        </pc:graphicFrameChg>
        <pc:picChg chg="del">
          <ac:chgData name="Liao Shiqi" userId="abfc7f2ca0091eab" providerId="LiveId" clId="{33654303-28E0-45B4-B15C-2730C9AE41A5}" dt="2022-10-26T22:04:40.174" v="2506" actId="478"/>
          <ac:picMkLst>
            <pc:docMk/>
            <pc:sldMk cId="3844207038" sldId="304"/>
            <ac:picMk id="6" creationId="{2D209F23-C89F-3B28-8D5A-0A05ED90BD23}"/>
          </ac:picMkLst>
        </pc:picChg>
        <pc:picChg chg="add mod">
          <ac:chgData name="Liao Shiqi" userId="abfc7f2ca0091eab" providerId="LiveId" clId="{33654303-28E0-45B4-B15C-2730C9AE41A5}" dt="2022-10-27T12:56:52.018" v="5719" actId="1035"/>
          <ac:picMkLst>
            <pc:docMk/>
            <pc:sldMk cId="3844207038" sldId="304"/>
            <ac:picMk id="6" creationId="{713ECBC4-6AE8-AFF3-704E-18052F006B76}"/>
          </ac:picMkLst>
        </pc:picChg>
        <pc:picChg chg="add mod">
          <ac:chgData name="Liao Shiqi" userId="abfc7f2ca0091eab" providerId="LiveId" clId="{33654303-28E0-45B4-B15C-2730C9AE41A5}" dt="2022-10-27T12:56:35.587" v="5679" actId="1076"/>
          <ac:picMkLst>
            <pc:docMk/>
            <pc:sldMk cId="3844207038" sldId="304"/>
            <ac:picMk id="9" creationId="{6CC68CD8-39E8-A660-D0F1-31D2E660DA72}"/>
          </ac:picMkLst>
        </pc:picChg>
        <pc:picChg chg="add del">
          <ac:chgData name="Liao Shiqi" userId="abfc7f2ca0091eab" providerId="LiveId" clId="{33654303-28E0-45B4-B15C-2730C9AE41A5}" dt="2022-10-27T12:36:23.882" v="5465"/>
          <ac:picMkLst>
            <pc:docMk/>
            <pc:sldMk cId="3844207038" sldId="304"/>
            <ac:picMk id="10" creationId="{581DA9E9-2742-15B9-EFC3-93DBB96B0556}"/>
          </ac:picMkLst>
        </pc:picChg>
        <pc:picChg chg="add mod">
          <ac:chgData name="Liao Shiqi" userId="abfc7f2ca0091eab" providerId="LiveId" clId="{33654303-28E0-45B4-B15C-2730C9AE41A5}" dt="2022-10-27T12:56:52.018" v="5719" actId="1035"/>
          <ac:picMkLst>
            <pc:docMk/>
            <pc:sldMk cId="3844207038" sldId="304"/>
            <ac:picMk id="12" creationId="{E7D9DED4-4424-1AC1-8F6B-50B6ADA2D8BB}"/>
          </ac:picMkLst>
        </pc:picChg>
        <pc:picChg chg="add mod">
          <ac:chgData name="Liao Shiqi" userId="abfc7f2ca0091eab" providerId="LiveId" clId="{33654303-28E0-45B4-B15C-2730C9AE41A5}" dt="2022-10-27T12:56:52.018" v="5719" actId="1035"/>
          <ac:picMkLst>
            <pc:docMk/>
            <pc:sldMk cId="3844207038" sldId="304"/>
            <ac:picMk id="13" creationId="{F425D418-5CB8-8836-6479-52BC7541254D}"/>
          </ac:picMkLst>
        </pc:picChg>
        <pc:picChg chg="add del mod">
          <ac:chgData name="Liao Shiqi" userId="abfc7f2ca0091eab" providerId="LiveId" clId="{33654303-28E0-45B4-B15C-2730C9AE41A5}" dt="2022-10-27T12:36:21.133" v="5459" actId="478"/>
          <ac:picMkLst>
            <pc:docMk/>
            <pc:sldMk cId="3844207038" sldId="304"/>
            <ac:picMk id="16" creationId="{9E218309-4363-7189-DAC8-4358BA74F01A}"/>
          </ac:picMkLst>
        </pc:picChg>
        <pc:picChg chg="add del mod">
          <ac:chgData name="Liao Shiqi" userId="abfc7f2ca0091eab" providerId="LiveId" clId="{33654303-28E0-45B4-B15C-2730C9AE41A5}" dt="2022-10-27T12:35:23.893" v="5449" actId="478"/>
          <ac:picMkLst>
            <pc:docMk/>
            <pc:sldMk cId="3844207038" sldId="304"/>
            <ac:picMk id="24" creationId="{B203CC0A-B62D-5DD6-0B48-566CDC07FF9C}"/>
          </ac:picMkLst>
        </pc:picChg>
      </pc:sldChg>
      <pc:sldChg chg="addSp delSp modSp add mod">
        <pc:chgData name="Liao Shiqi" userId="abfc7f2ca0091eab" providerId="LiveId" clId="{33654303-28E0-45B4-B15C-2730C9AE41A5}" dt="2022-10-26T22:51:16.159" v="2806" actId="20577"/>
        <pc:sldMkLst>
          <pc:docMk/>
          <pc:sldMk cId="782029316" sldId="305"/>
        </pc:sldMkLst>
        <pc:spChg chg="mod">
          <ac:chgData name="Liao Shiqi" userId="abfc7f2ca0091eab" providerId="LiveId" clId="{33654303-28E0-45B4-B15C-2730C9AE41A5}" dt="2022-10-26T22:41:53.143" v="2723"/>
          <ac:spMkLst>
            <pc:docMk/>
            <pc:sldMk cId="782029316" sldId="305"/>
            <ac:spMk id="2" creationId="{00000000-0000-0000-0000-000000000000}"/>
          </ac:spMkLst>
        </pc:spChg>
        <pc:spChg chg="mod">
          <ac:chgData name="Liao Shiqi" userId="abfc7f2ca0091eab" providerId="LiveId" clId="{33654303-28E0-45B4-B15C-2730C9AE41A5}" dt="2022-10-26T22:51:16.159" v="2806" actId="20577"/>
          <ac:spMkLst>
            <pc:docMk/>
            <pc:sldMk cId="782029316" sldId="305"/>
            <ac:spMk id="8" creationId="{D9018F3A-B075-9920-3CF8-420B8AE897B9}"/>
          </ac:spMkLst>
        </pc:spChg>
        <pc:spChg chg="del">
          <ac:chgData name="Liao Shiqi" userId="abfc7f2ca0091eab" providerId="LiveId" clId="{33654303-28E0-45B4-B15C-2730C9AE41A5}" dt="2022-10-26T22:34:59.418" v="2718" actId="478"/>
          <ac:spMkLst>
            <pc:docMk/>
            <pc:sldMk cId="782029316" sldId="305"/>
            <ac:spMk id="14" creationId="{D2E99CA5-2252-8E16-75CC-0687A16A213A}"/>
          </ac:spMkLst>
        </pc:spChg>
        <pc:spChg chg="del">
          <ac:chgData name="Liao Shiqi" userId="abfc7f2ca0091eab" providerId="LiveId" clId="{33654303-28E0-45B4-B15C-2730C9AE41A5}" dt="2022-10-26T22:34:59.418" v="2718" actId="478"/>
          <ac:spMkLst>
            <pc:docMk/>
            <pc:sldMk cId="782029316" sldId="305"/>
            <ac:spMk id="18" creationId="{0DB13E66-4D6C-F6E5-31EA-90302374B626}"/>
          </ac:spMkLst>
        </pc:spChg>
        <pc:spChg chg="del">
          <ac:chgData name="Liao Shiqi" userId="abfc7f2ca0091eab" providerId="LiveId" clId="{33654303-28E0-45B4-B15C-2730C9AE41A5}" dt="2022-10-26T22:34:59.418" v="2718" actId="478"/>
          <ac:spMkLst>
            <pc:docMk/>
            <pc:sldMk cId="782029316" sldId="305"/>
            <ac:spMk id="19" creationId="{FAF26682-433A-EC48-8612-316D9EA61E7B}"/>
          </ac:spMkLst>
        </pc:spChg>
        <pc:spChg chg="del">
          <ac:chgData name="Liao Shiqi" userId="abfc7f2ca0091eab" providerId="LiveId" clId="{33654303-28E0-45B4-B15C-2730C9AE41A5}" dt="2022-10-26T22:34:59.418" v="2718" actId="478"/>
          <ac:spMkLst>
            <pc:docMk/>
            <pc:sldMk cId="782029316" sldId="305"/>
            <ac:spMk id="20" creationId="{3247AA4F-1C9E-6B21-D162-B8B874ED34DE}"/>
          </ac:spMkLst>
        </pc:spChg>
        <pc:spChg chg="del">
          <ac:chgData name="Liao Shiqi" userId="abfc7f2ca0091eab" providerId="LiveId" clId="{33654303-28E0-45B4-B15C-2730C9AE41A5}" dt="2022-10-26T22:34:59.418" v="2718" actId="478"/>
          <ac:spMkLst>
            <pc:docMk/>
            <pc:sldMk cId="782029316" sldId="305"/>
            <ac:spMk id="21" creationId="{0D7A2C65-4C59-6340-42FA-C239F25510B6}"/>
          </ac:spMkLst>
        </pc:spChg>
        <pc:spChg chg="del">
          <ac:chgData name="Liao Shiqi" userId="abfc7f2ca0091eab" providerId="LiveId" clId="{33654303-28E0-45B4-B15C-2730C9AE41A5}" dt="2022-10-26T22:34:59.418" v="2718" actId="478"/>
          <ac:spMkLst>
            <pc:docMk/>
            <pc:sldMk cId="782029316" sldId="305"/>
            <ac:spMk id="22" creationId="{78647922-9273-3D5E-77A5-DA9E8AE4E002}"/>
          </ac:spMkLst>
        </pc:spChg>
        <pc:spChg chg="del">
          <ac:chgData name="Liao Shiqi" userId="abfc7f2ca0091eab" providerId="LiveId" clId="{33654303-28E0-45B4-B15C-2730C9AE41A5}" dt="2022-10-26T22:35:03.113" v="2719" actId="478"/>
          <ac:spMkLst>
            <pc:docMk/>
            <pc:sldMk cId="782029316" sldId="305"/>
            <ac:spMk id="26" creationId="{CD5EAF77-58DB-BD53-E487-22F66CE3E147}"/>
          </ac:spMkLst>
        </pc:spChg>
        <pc:spChg chg="del">
          <ac:chgData name="Liao Shiqi" userId="abfc7f2ca0091eab" providerId="LiveId" clId="{33654303-28E0-45B4-B15C-2730C9AE41A5}" dt="2022-10-26T22:35:03.113" v="2719" actId="478"/>
          <ac:spMkLst>
            <pc:docMk/>
            <pc:sldMk cId="782029316" sldId="305"/>
            <ac:spMk id="29" creationId="{35AFC549-12D0-E185-99BE-D9D9ADC73C4E}"/>
          </ac:spMkLst>
        </pc:spChg>
        <pc:spChg chg="del">
          <ac:chgData name="Liao Shiqi" userId="abfc7f2ca0091eab" providerId="LiveId" clId="{33654303-28E0-45B4-B15C-2730C9AE41A5}" dt="2022-10-26T22:35:03.113" v="2719" actId="478"/>
          <ac:spMkLst>
            <pc:docMk/>
            <pc:sldMk cId="782029316" sldId="305"/>
            <ac:spMk id="35" creationId="{3AF917FE-267E-0403-EC86-65FC4113C068}"/>
          </ac:spMkLst>
        </pc:spChg>
        <pc:graphicFrameChg chg="add del mod">
          <ac:chgData name="Liao Shiqi" userId="abfc7f2ca0091eab" providerId="LiveId" clId="{33654303-28E0-45B4-B15C-2730C9AE41A5}" dt="2022-10-26T22:43:28.327" v="2729"/>
          <ac:graphicFrameMkLst>
            <pc:docMk/>
            <pc:sldMk cId="782029316" sldId="305"/>
            <ac:graphicFrameMk id="3" creationId="{23CD3E6F-5947-7D3A-DB4D-40FFE2366E41}"/>
          </ac:graphicFrameMkLst>
        </pc:graphicFrameChg>
        <pc:graphicFrameChg chg="add del mod">
          <ac:chgData name="Liao Shiqi" userId="abfc7f2ca0091eab" providerId="LiveId" clId="{33654303-28E0-45B4-B15C-2730C9AE41A5}" dt="2022-10-26T22:49:54.653" v="2748" actId="478"/>
          <ac:graphicFrameMkLst>
            <pc:docMk/>
            <pc:sldMk cId="782029316" sldId="305"/>
            <ac:graphicFrameMk id="6" creationId="{6B344E8C-96B9-EA42-4312-ABAE418984DC}"/>
          </ac:graphicFrameMkLst>
        </pc:graphicFrameChg>
        <pc:graphicFrameChg chg="add del mod">
          <ac:chgData name="Liao Shiqi" userId="abfc7f2ca0091eab" providerId="LiveId" clId="{33654303-28E0-45B4-B15C-2730C9AE41A5}" dt="2022-10-26T22:43:48.262" v="2735"/>
          <ac:graphicFrameMkLst>
            <pc:docMk/>
            <pc:sldMk cId="782029316" sldId="305"/>
            <ac:graphicFrameMk id="7" creationId="{4410224D-BA1F-0FFB-4DD7-14893429D6D8}"/>
          </ac:graphicFrameMkLst>
        </pc:graphicFrameChg>
        <pc:graphicFrameChg chg="add mod">
          <ac:chgData name="Liao Shiqi" userId="abfc7f2ca0091eab" providerId="LiveId" clId="{33654303-28E0-45B4-B15C-2730C9AE41A5}" dt="2022-10-26T22:44:08.058" v="2742" actId="1076"/>
          <ac:graphicFrameMkLst>
            <pc:docMk/>
            <pc:sldMk cId="782029316" sldId="305"/>
            <ac:graphicFrameMk id="10" creationId="{206C181C-79A6-57C1-06CD-F85E9602778D}"/>
          </ac:graphicFrameMkLst>
        </pc:graphicFrameChg>
        <pc:graphicFrameChg chg="add del mod">
          <ac:chgData name="Liao Shiqi" userId="abfc7f2ca0091eab" providerId="LiveId" clId="{33654303-28E0-45B4-B15C-2730C9AE41A5}" dt="2022-10-26T22:49:56.062" v="2751"/>
          <ac:graphicFrameMkLst>
            <pc:docMk/>
            <pc:sldMk cId="782029316" sldId="305"/>
            <ac:graphicFrameMk id="11" creationId="{5D8E196A-FCD3-BFF6-10DD-364940573085}"/>
          </ac:graphicFrameMkLst>
        </pc:graphicFrameChg>
        <pc:picChg chg="del">
          <ac:chgData name="Liao Shiqi" userId="abfc7f2ca0091eab" providerId="LiveId" clId="{33654303-28E0-45B4-B15C-2730C9AE41A5}" dt="2022-10-26T22:35:03.113" v="2719" actId="478"/>
          <ac:picMkLst>
            <pc:docMk/>
            <pc:sldMk cId="782029316" sldId="305"/>
            <ac:picMk id="9" creationId="{6CC68CD8-39E8-A660-D0F1-31D2E660DA72}"/>
          </ac:picMkLst>
        </pc:picChg>
        <pc:picChg chg="add mod">
          <ac:chgData name="Liao Shiqi" userId="abfc7f2ca0091eab" providerId="LiveId" clId="{33654303-28E0-45B4-B15C-2730C9AE41A5}" dt="2022-10-26T22:50:08.595" v="2757" actId="1076"/>
          <ac:picMkLst>
            <pc:docMk/>
            <pc:sldMk cId="782029316" sldId="305"/>
            <ac:picMk id="12" creationId="{F7D3FE0F-4E25-4322-785D-009DCEAC58D0}"/>
          </ac:picMkLst>
        </pc:picChg>
        <pc:picChg chg="add del">
          <ac:chgData name="Liao Shiqi" userId="abfc7f2ca0091eab" providerId="LiveId" clId="{33654303-28E0-45B4-B15C-2730C9AE41A5}" dt="2022-10-26T22:41:57.314" v="2724" actId="478"/>
          <ac:picMkLst>
            <pc:docMk/>
            <pc:sldMk cId="782029316" sldId="305"/>
            <ac:picMk id="13" creationId="{F425D418-5CB8-8836-6479-52BC7541254D}"/>
          </ac:picMkLst>
        </pc:picChg>
        <pc:picChg chg="del">
          <ac:chgData name="Liao Shiqi" userId="abfc7f2ca0091eab" providerId="LiveId" clId="{33654303-28E0-45B4-B15C-2730C9AE41A5}" dt="2022-10-26T22:35:03.113" v="2719" actId="478"/>
          <ac:picMkLst>
            <pc:docMk/>
            <pc:sldMk cId="782029316" sldId="305"/>
            <ac:picMk id="16" creationId="{9E218309-4363-7189-DAC8-4358BA74F01A}"/>
          </ac:picMkLst>
        </pc:picChg>
        <pc:picChg chg="del">
          <ac:chgData name="Liao Shiqi" userId="abfc7f2ca0091eab" providerId="LiveId" clId="{33654303-28E0-45B4-B15C-2730C9AE41A5}" dt="2022-10-26T22:34:57.192" v="2717" actId="478"/>
          <ac:picMkLst>
            <pc:docMk/>
            <pc:sldMk cId="782029316" sldId="305"/>
            <ac:picMk id="24" creationId="{B203CC0A-B62D-5DD6-0B48-566CDC07FF9C}"/>
          </ac:picMkLst>
        </pc:picChg>
      </pc:sldChg>
      <pc:sldChg chg="addSp delSp modSp add mod modNotesTx">
        <pc:chgData name="Liao Shiqi" userId="abfc7f2ca0091eab" providerId="LiveId" clId="{33654303-28E0-45B4-B15C-2730C9AE41A5}" dt="2022-12-06T10:20:33.840" v="6657" actId="20577"/>
        <pc:sldMkLst>
          <pc:docMk/>
          <pc:sldMk cId="897605777" sldId="306"/>
        </pc:sldMkLst>
        <pc:spChg chg="mod">
          <ac:chgData name="Liao Shiqi" userId="abfc7f2ca0091eab" providerId="LiveId" clId="{33654303-28E0-45B4-B15C-2730C9AE41A5}" dt="2022-10-27T00:11:48.547" v="3399" actId="20577"/>
          <ac:spMkLst>
            <pc:docMk/>
            <pc:sldMk cId="897605777" sldId="306"/>
            <ac:spMk id="2" creationId="{00000000-0000-0000-0000-000000000000}"/>
          </ac:spMkLst>
        </pc:spChg>
        <pc:spChg chg="add mod">
          <ac:chgData name="Liao Shiqi" userId="abfc7f2ca0091eab" providerId="LiveId" clId="{33654303-28E0-45B4-B15C-2730C9AE41A5}" dt="2022-10-27T12:58:14.647" v="5725" actId="14100"/>
          <ac:spMkLst>
            <pc:docMk/>
            <pc:sldMk cId="897605777" sldId="306"/>
            <ac:spMk id="7" creationId="{81803F44-2BF9-1637-C999-63D5E3893B45}"/>
          </ac:spMkLst>
        </pc:spChg>
        <pc:spChg chg="del">
          <ac:chgData name="Liao Shiqi" userId="abfc7f2ca0091eab" providerId="LiveId" clId="{33654303-28E0-45B4-B15C-2730C9AE41A5}" dt="2022-10-26T22:52:04.917" v="2815" actId="478"/>
          <ac:spMkLst>
            <pc:docMk/>
            <pc:sldMk cId="897605777" sldId="306"/>
            <ac:spMk id="8" creationId="{D9018F3A-B075-9920-3CF8-420B8AE897B9}"/>
          </ac:spMkLst>
        </pc:spChg>
        <pc:spChg chg="add mod">
          <ac:chgData name="Liao Shiqi" userId="abfc7f2ca0091eab" providerId="LiveId" clId="{33654303-28E0-45B4-B15C-2730C9AE41A5}" dt="2022-10-27T01:07:12.951" v="3740" actId="20577"/>
          <ac:spMkLst>
            <pc:docMk/>
            <pc:sldMk cId="897605777" sldId="306"/>
            <ac:spMk id="15" creationId="{B9D1B338-3C3F-DCDA-DFCE-27C390B3B8C1}"/>
          </ac:spMkLst>
        </pc:spChg>
        <pc:spChg chg="add mod">
          <ac:chgData name="Liao Shiqi" userId="abfc7f2ca0091eab" providerId="LiveId" clId="{33654303-28E0-45B4-B15C-2730C9AE41A5}" dt="2022-10-27T00:04:01.066" v="3327" actId="20577"/>
          <ac:spMkLst>
            <pc:docMk/>
            <pc:sldMk cId="897605777" sldId="306"/>
            <ac:spMk id="35" creationId="{94DF5A18-9FF4-95E3-6C71-ED131BE42584}"/>
          </ac:spMkLst>
        </pc:spChg>
        <pc:spChg chg="add mod">
          <ac:chgData name="Liao Shiqi" userId="abfc7f2ca0091eab" providerId="LiveId" clId="{33654303-28E0-45B4-B15C-2730C9AE41A5}" dt="2022-10-27T00:03:54.585" v="3325" actId="20577"/>
          <ac:spMkLst>
            <pc:docMk/>
            <pc:sldMk cId="897605777" sldId="306"/>
            <ac:spMk id="36" creationId="{5ED35CFA-DF22-6350-BD05-F8E2C49237F7}"/>
          </ac:spMkLst>
        </pc:spChg>
        <pc:spChg chg="add mod">
          <ac:chgData name="Liao Shiqi" userId="abfc7f2ca0091eab" providerId="LiveId" clId="{33654303-28E0-45B4-B15C-2730C9AE41A5}" dt="2022-11-08T23:34:23.283" v="6448" actId="14100"/>
          <ac:spMkLst>
            <pc:docMk/>
            <pc:sldMk cId="897605777" sldId="306"/>
            <ac:spMk id="37" creationId="{CCCE5D17-26C2-5A77-512A-231336CE80FE}"/>
          </ac:spMkLst>
        </pc:spChg>
        <pc:graphicFrameChg chg="add del mod">
          <ac:chgData name="Liao Shiqi" userId="abfc7f2ca0091eab" providerId="LiveId" clId="{33654303-28E0-45B4-B15C-2730C9AE41A5}" dt="2022-10-26T22:54:29.032" v="2821"/>
          <ac:graphicFrameMkLst>
            <pc:docMk/>
            <pc:sldMk cId="897605777" sldId="306"/>
            <ac:graphicFrameMk id="3" creationId="{89D7CBE0-19A5-83E2-94B5-DE9A8BF02733}"/>
          </ac:graphicFrameMkLst>
        </pc:graphicFrameChg>
        <pc:graphicFrameChg chg="add del mod">
          <ac:chgData name="Liao Shiqi" userId="abfc7f2ca0091eab" providerId="LiveId" clId="{33654303-28E0-45B4-B15C-2730C9AE41A5}" dt="2022-10-26T22:55:40.693" v="2836"/>
          <ac:graphicFrameMkLst>
            <pc:docMk/>
            <pc:sldMk cId="897605777" sldId="306"/>
            <ac:graphicFrameMk id="9" creationId="{8E4F507F-F663-9862-3206-0468082716D2}"/>
          </ac:graphicFrameMkLst>
        </pc:graphicFrameChg>
        <pc:graphicFrameChg chg="del">
          <ac:chgData name="Liao Shiqi" userId="abfc7f2ca0091eab" providerId="LiveId" clId="{33654303-28E0-45B4-B15C-2730C9AE41A5}" dt="2022-10-26T22:52:07.456" v="2816" actId="478"/>
          <ac:graphicFrameMkLst>
            <pc:docMk/>
            <pc:sldMk cId="897605777" sldId="306"/>
            <ac:graphicFrameMk id="10" creationId="{206C181C-79A6-57C1-06CD-F85E9602778D}"/>
          </ac:graphicFrameMkLst>
        </pc:graphicFrameChg>
        <pc:graphicFrameChg chg="add del mod">
          <ac:chgData name="Liao Shiqi" userId="abfc7f2ca0091eab" providerId="LiveId" clId="{33654303-28E0-45B4-B15C-2730C9AE41A5}" dt="2022-10-26T22:56:12.435" v="2843"/>
          <ac:graphicFrameMkLst>
            <pc:docMk/>
            <pc:sldMk cId="897605777" sldId="306"/>
            <ac:graphicFrameMk id="13" creationId="{BFAC0BE6-0422-47C3-8488-5B81FCD5E0CD}"/>
          </ac:graphicFrameMkLst>
        </pc:graphicFrameChg>
        <pc:graphicFrameChg chg="add del mod">
          <ac:chgData name="Liao Shiqi" userId="abfc7f2ca0091eab" providerId="LiveId" clId="{33654303-28E0-45B4-B15C-2730C9AE41A5}" dt="2022-10-27T00:01:47.581" v="3261"/>
          <ac:graphicFrameMkLst>
            <pc:docMk/>
            <pc:sldMk cId="897605777" sldId="306"/>
            <ac:graphicFrameMk id="30" creationId="{0E1671DF-0092-0777-5570-B55AEBABADCF}"/>
          </ac:graphicFrameMkLst>
        </pc:graphicFrameChg>
        <pc:graphicFrameChg chg="add del mod">
          <ac:chgData name="Liao Shiqi" userId="abfc7f2ca0091eab" providerId="LiveId" clId="{33654303-28E0-45B4-B15C-2730C9AE41A5}" dt="2022-10-27T00:02:27.146" v="3270"/>
          <ac:graphicFrameMkLst>
            <pc:docMk/>
            <pc:sldMk cId="897605777" sldId="306"/>
            <ac:graphicFrameMk id="32" creationId="{B852F34C-F5EA-4A17-67FF-60E5B6282CA7}"/>
          </ac:graphicFrameMkLst>
        </pc:graphicFrameChg>
        <pc:picChg chg="add del mod">
          <ac:chgData name="Liao Shiqi" userId="abfc7f2ca0091eab" providerId="LiveId" clId="{33654303-28E0-45B4-B15C-2730C9AE41A5}" dt="2022-10-27T00:01:56.695" v="3265" actId="478"/>
          <ac:picMkLst>
            <pc:docMk/>
            <pc:sldMk cId="897605777" sldId="306"/>
            <ac:picMk id="6" creationId="{CF4598AA-2605-8C2A-59FA-55BF266DED3F}"/>
          </ac:picMkLst>
        </pc:picChg>
        <pc:picChg chg="add mod">
          <ac:chgData name="Liao Shiqi" userId="abfc7f2ca0091eab" providerId="LiveId" clId="{33654303-28E0-45B4-B15C-2730C9AE41A5}" dt="2022-10-26T22:56:33.335" v="2851" actId="1076"/>
          <ac:picMkLst>
            <pc:docMk/>
            <pc:sldMk cId="897605777" sldId="306"/>
            <ac:picMk id="11" creationId="{8120C1AA-E6FF-5AB1-547B-833A25AFED06}"/>
          </ac:picMkLst>
        </pc:picChg>
        <pc:picChg chg="del mod">
          <ac:chgData name="Liao Shiqi" userId="abfc7f2ca0091eab" providerId="LiveId" clId="{33654303-28E0-45B4-B15C-2730C9AE41A5}" dt="2022-10-26T22:54:28.214" v="2818" actId="478"/>
          <ac:picMkLst>
            <pc:docMk/>
            <pc:sldMk cId="897605777" sldId="306"/>
            <ac:picMk id="12" creationId="{F7D3FE0F-4E25-4322-785D-009DCEAC58D0}"/>
          </ac:picMkLst>
        </pc:picChg>
        <pc:picChg chg="add mod">
          <ac:chgData name="Liao Shiqi" userId="abfc7f2ca0091eab" providerId="LiveId" clId="{33654303-28E0-45B4-B15C-2730C9AE41A5}" dt="2022-10-27T00:03:02.537" v="3286" actId="14100"/>
          <ac:picMkLst>
            <pc:docMk/>
            <pc:sldMk cId="897605777" sldId="306"/>
            <ac:picMk id="14" creationId="{1442EA7D-8303-673F-3A0B-339BBD38F19A}"/>
          </ac:picMkLst>
        </pc:picChg>
        <pc:picChg chg="add del mod">
          <ac:chgData name="Liao Shiqi" userId="abfc7f2ca0091eab" providerId="LiveId" clId="{33654303-28E0-45B4-B15C-2730C9AE41A5}" dt="2022-10-26T23:52:38.688" v="3159" actId="478"/>
          <ac:picMkLst>
            <pc:docMk/>
            <pc:sldMk cId="897605777" sldId="306"/>
            <ac:picMk id="16" creationId="{BD634335-0B25-61BD-B266-E32AE077E247}"/>
          </ac:picMkLst>
        </pc:picChg>
        <pc:picChg chg="add del mod">
          <ac:chgData name="Liao Shiqi" userId="abfc7f2ca0091eab" providerId="LiveId" clId="{33654303-28E0-45B4-B15C-2730C9AE41A5}" dt="2022-10-26T23:57:11.663" v="3207" actId="478"/>
          <ac:picMkLst>
            <pc:docMk/>
            <pc:sldMk cId="897605777" sldId="306"/>
            <ac:picMk id="18" creationId="{753E46C6-B5F1-7EBA-8236-5DB8E5C375D1}"/>
          </ac:picMkLst>
        </pc:picChg>
        <pc:picChg chg="add del">
          <ac:chgData name="Liao Shiqi" userId="abfc7f2ca0091eab" providerId="LiveId" clId="{33654303-28E0-45B4-B15C-2730C9AE41A5}" dt="2022-10-26T23:54:16.332" v="3165"/>
          <ac:picMkLst>
            <pc:docMk/>
            <pc:sldMk cId="897605777" sldId="306"/>
            <ac:picMk id="19" creationId="{3B172962-4875-6C50-C6AE-DB33F02A2AE0}"/>
          </ac:picMkLst>
        </pc:picChg>
        <pc:picChg chg="add del">
          <ac:chgData name="Liao Shiqi" userId="abfc7f2ca0091eab" providerId="LiveId" clId="{33654303-28E0-45B4-B15C-2730C9AE41A5}" dt="2022-10-26T23:54:28.606" v="3167" actId="478"/>
          <ac:picMkLst>
            <pc:docMk/>
            <pc:sldMk cId="897605777" sldId="306"/>
            <ac:picMk id="20" creationId="{B6DFEE67-212F-F02A-F5E1-27EEA7CD4C2A}"/>
          </ac:picMkLst>
        </pc:picChg>
        <pc:picChg chg="add mod">
          <ac:chgData name="Liao Shiqi" userId="abfc7f2ca0091eab" providerId="LiveId" clId="{33654303-28E0-45B4-B15C-2730C9AE41A5}" dt="2022-10-27T01:07:15.605" v="3741" actId="1076"/>
          <ac:picMkLst>
            <pc:docMk/>
            <pc:sldMk cId="897605777" sldId="306"/>
            <ac:picMk id="22" creationId="{FF0BA751-2D97-B9D2-5FF3-02976AB4F36C}"/>
          </ac:picMkLst>
        </pc:picChg>
        <pc:picChg chg="add mod">
          <ac:chgData name="Liao Shiqi" userId="abfc7f2ca0091eab" providerId="LiveId" clId="{33654303-28E0-45B4-B15C-2730C9AE41A5}" dt="2022-10-27T12:57:53.156" v="5723" actId="1076"/>
          <ac:picMkLst>
            <pc:docMk/>
            <pc:sldMk cId="897605777" sldId="306"/>
            <ac:picMk id="24" creationId="{14F1E4F6-18EC-7E9C-BA02-B15753AC9ABF}"/>
          </ac:picMkLst>
        </pc:picChg>
        <pc:picChg chg="add del">
          <ac:chgData name="Liao Shiqi" userId="abfc7f2ca0091eab" providerId="LiveId" clId="{33654303-28E0-45B4-B15C-2730C9AE41A5}" dt="2022-10-26T23:56:58.693" v="3202" actId="22"/>
          <ac:picMkLst>
            <pc:docMk/>
            <pc:sldMk cId="897605777" sldId="306"/>
            <ac:picMk id="26" creationId="{C36AA55E-8BCF-E509-3791-AA99B8750248}"/>
          </ac:picMkLst>
        </pc:picChg>
        <pc:picChg chg="add del">
          <ac:chgData name="Liao Shiqi" userId="abfc7f2ca0091eab" providerId="LiveId" clId="{33654303-28E0-45B4-B15C-2730C9AE41A5}" dt="2022-10-26T23:57:01.564" v="3204"/>
          <ac:picMkLst>
            <pc:docMk/>
            <pc:sldMk cId="897605777" sldId="306"/>
            <ac:picMk id="27" creationId="{410B7153-4B34-C004-6639-97841771D4F9}"/>
          </ac:picMkLst>
        </pc:picChg>
        <pc:picChg chg="add del mod">
          <ac:chgData name="Liao Shiqi" userId="abfc7f2ca0091eab" providerId="LiveId" clId="{33654303-28E0-45B4-B15C-2730C9AE41A5}" dt="2022-10-27T01:04:34.344" v="3718" actId="478"/>
          <ac:picMkLst>
            <pc:docMk/>
            <pc:sldMk cId="897605777" sldId="306"/>
            <ac:picMk id="29" creationId="{8C7221BA-2F7A-D24A-2595-A3A687E72033}"/>
          </ac:picMkLst>
        </pc:picChg>
        <pc:picChg chg="add mod">
          <ac:chgData name="Liao Shiqi" userId="abfc7f2ca0091eab" providerId="LiveId" clId="{33654303-28E0-45B4-B15C-2730C9AE41A5}" dt="2022-10-27T00:02:03.963" v="3267" actId="1076"/>
          <ac:picMkLst>
            <pc:docMk/>
            <pc:sldMk cId="897605777" sldId="306"/>
            <ac:picMk id="31" creationId="{EB4867C7-AFE5-A275-F538-6A9D49BA4583}"/>
          </ac:picMkLst>
        </pc:picChg>
        <pc:picChg chg="add mod">
          <ac:chgData name="Liao Shiqi" userId="abfc7f2ca0091eab" providerId="LiveId" clId="{33654303-28E0-45B4-B15C-2730C9AE41A5}" dt="2022-10-27T00:03:06.726" v="3288" actId="1076"/>
          <ac:picMkLst>
            <pc:docMk/>
            <pc:sldMk cId="897605777" sldId="306"/>
            <ac:picMk id="33" creationId="{5895B0E8-DAB1-3F54-8004-D41157B29F6F}"/>
          </ac:picMkLst>
        </pc:picChg>
        <pc:picChg chg="add del mod">
          <ac:chgData name="Liao Shiqi" userId="abfc7f2ca0091eab" providerId="LiveId" clId="{33654303-28E0-45B4-B15C-2730C9AE41A5}" dt="2022-10-27T01:04:34.088" v="3717"/>
          <ac:picMkLst>
            <pc:docMk/>
            <pc:sldMk cId="897605777" sldId="306"/>
            <ac:picMk id="38" creationId="{300F010D-194F-23AF-6DD9-25BF9E13049B}"/>
          </ac:picMkLst>
        </pc:picChg>
        <pc:picChg chg="add del mod">
          <ac:chgData name="Liao Shiqi" userId="abfc7f2ca0091eab" providerId="LiveId" clId="{33654303-28E0-45B4-B15C-2730C9AE41A5}" dt="2022-10-27T01:04:33.379" v="3715"/>
          <ac:picMkLst>
            <pc:docMk/>
            <pc:sldMk cId="897605777" sldId="306"/>
            <ac:picMk id="40" creationId="{45CF2588-7338-A701-C3EA-7C09C9C10FD8}"/>
          </ac:picMkLst>
        </pc:picChg>
        <pc:picChg chg="add del mod">
          <ac:chgData name="Liao Shiqi" userId="abfc7f2ca0091eab" providerId="LiveId" clId="{33654303-28E0-45B4-B15C-2730C9AE41A5}" dt="2022-10-27T01:04:32.410" v="3710"/>
          <ac:picMkLst>
            <pc:docMk/>
            <pc:sldMk cId="897605777" sldId="306"/>
            <ac:picMk id="42" creationId="{4FDBA349-6F4C-194B-A7BF-C776B2129F36}"/>
          </ac:picMkLst>
        </pc:picChg>
        <pc:picChg chg="add mod">
          <ac:chgData name="Liao Shiqi" userId="abfc7f2ca0091eab" providerId="LiveId" clId="{33654303-28E0-45B4-B15C-2730C9AE41A5}" dt="2022-10-27T01:08:39.874" v="3751" actId="1076"/>
          <ac:picMkLst>
            <pc:docMk/>
            <pc:sldMk cId="897605777" sldId="306"/>
            <ac:picMk id="44" creationId="{CB83B0DD-7453-E76F-33F3-4EE5DC07EC70}"/>
          </ac:picMkLst>
        </pc:picChg>
        <pc:picChg chg="add del mod">
          <ac:chgData name="Liao Shiqi" userId="abfc7f2ca0091eab" providerId="LiveId" clId="{33654303-28E0-45B4-B15C-2730C9AE41A5}" dt="2022-10-27T01:08:25.531" v="3745" actId="478"/>
          <ac:picMkLst>
            <pc:docMk/>
            <pc:sldMk cId="897605777" sldId="306"/>
            <ac:picMk id="46" creationId="{856B2582-AD64-EF8C-1E78-25448C2D6961}"/>
          </ac:picMkLst>
        </pc:picChg>
        <pc:picChg chg="add mod">
          <ac:chgData name="Liao Shiqi" userId="abfc7f2ca0091eab" providerId="LiveId" clId="{33654303-28E0-45B4-B15C-2730C9AE41A5}" dt="2022-10-27T01:08:38.111" v="3750" actId="1076"/>
          <ac:picMkLst>
            <pc:docMk/>
            <pc:sldMk cId="897605777" sldId="306"/>
            <ac:picMk id="48" creationId="{38DA86C1-4B21-474C-F76D-359059CCCEDF}"/>
          </ac:picMkLst>
        </pc:picChg>
        <pc:picChg chg="add del mod">
          <ac:chgData name="Liao Shiqi" userId="abfc7f2ca0091eab" providerId="LiveId" clId="{33654303-28E0-45B4-B15C-2730C9AE41A5}" dt="2022-10-26T23:57:35.949" v="3213" actId="478"/>
          <ac:picMkLst>
            <pc:docMk/>
            <pc:sldMk cId="897605777" sldId="306"/>
            <ac:picMk id="3074" creationId="{B1D912AF-EE24-1413-3DAB-BB8738AA6C73}"/>
          </ac:picMkLst>
        </pc:picChg>
      </pc:sldChg>
      <pc:sldChg chg="addSp delSp modSp add mod">
        <pc:chgData name="Liao Shiqi" userId="abfc7f2ca0091eab" providerId="LiveId" clId="{33654303-28E0-45B4-B15C-2730C9AE41A5}" dt="2022-10-26T23:28:27.701" v="2929" actId="1076"/>
        <pc:sldMkLst>
          <pc:docMk/>
          <pc:sldMk cId="3717957317" sldId="307"/>
        </pc:sldMkLst>
        <pc:spChg chg="mod">
          <ac:chgData name="Liao Shiqi" userId="abfc7f2ca0091eab" providerId="LiveId" clId="{33654303-28E0-45B4-B15C-2730C9AE41A5}" dt="2022-10-26T23:02:43.763" v="2908" actId="20577"/>
          <ac:spMkLst>
            <pc:docMk/>
            <pc:sldMk cId="3717957317" sldId="307"/>
            <ac:spMk id="2" creationId="{00000000-0000-0000-0000-000000000000}"/>
          </ac:spMkLst>
        </pc:spChg>
        <pc:spChg chg="mod">
          <ac:chgData name="Liao Shiqi" userId="abfc7f2ca0091eab" providerId="LiveId" clId="{33654303-28E0-45B4-B15C-2730C9AE41A5}" dt="2022-10-26T23:24:44.325" v="2915" actId="20577"/>
          <ac:spMkLst>
            <pc:docMk/>
            <pc:sldMk cId="3717957317" sldId="307"/>
            <ac:spMk id="8" creationId="{D9018F3A-B075-9920-3CF8-420B8AE897B9}"/>
          </ac:spMkLst>
        </pc:spChg>
        <pc:spChg chg="del">
          <ac:chgData name="Liao Shiqi" userId="abfc7f2ca0091eab" providerId="LiveId" clId="{33654303-28E0-45B4-B15C-2730C9AE41A5}" dt="2022-10-26T23:02:34.622" v="2905" actId="478"/>
          <ac:spMkLst>
            <pc:docMk/>
            <pc:sldMk cId="3717957317" sldId="307"/>
            <ac:spMk id="14" creationId="{D2E99CA5-2252-8E16-75CC-0687A16A213A}"/>
          </ac:spMkLst>
        </pc:spChg>
        <pc:spChg chg="del">
          <ac:chgData name="Liao Shiqi" userId="abfc7f2ca0091eab" providerId="LiveId" clId="{33654303-28E0-45B4-B15C-2730C9AE41A5}" dt="2022-10-26T23:02:34.622" v="2905" actId="478"/>
          <ac:spMkLst>
            <pc:docMk/>
            <pc:sldMk cId="3717957317" sldId="307"/>
            <ac:spMk id="18" creationId="{0DB13E66-4D6C-F6E5-31EA-90302374B626}"/>
          </ac:spMkLst>
        </pc:spChg>
        <pc:spChg chg="del">
          <ac:chgData name="Liao Shiqi" userId="abfc7f2ca0091eab" providerId="LiveId" clId="{33654303-28E0-45B4-B15C-2730C9AE41A5}" dt="2022-10-26T23:02:34.622" v="2905" actId="478"/>
          <ac:spMkLst>
            <pc:docMk/>
            <pc:sldMk cId="3717957317" sldId="307"/>
            <ac:spMk id="19" creationId="{FAF26682-433A-EC48-8612-316D9EA61E7B}"/>
          </ac:spMkLst>
        </pc:spChg>
        <pc:spChg chg="del">
          <ac:chgData name="Liao Shiqi" userId="abfc7f2ca0091eab" providerId="LiveId" clId="{33654303-28E0-45B4-B15C-2730C9AE41A5}" dt="2022-10-26T23:02:34.622" v="2905" actId="478"/>
          <ac:spMkLst>
            <pc:docMk/>
            <pc:sldMk cId="3717957317" sldId="307"/>
            <ac:spMk id="20" creationId="{3247AA4F-1C9E-6B21-D162-B8B874ED34DE}"/>
          </ac:spMkLst>
        </pc:spChg>
        <pc:spChg chg="del">
          <ac:chgData name="Liao Shiqi" userId="abfc7f2ca0091eab" providerId="LiveId" clId="{33654303-28E0-45B4-B15C-2730C9AE41A5}" dt="2022-10-26T23:02:34.622" v="2905" actId="478"/>
          <ac:spMkLst>
            <pc:docMk/>
            <pc:sldMk cId="3717957317" sldId="307"/>
            <ac:spMk id="21" creationId="{0D7A2C65-4C59-6340-42FA-C239F25510B6}"/>
          </ac:spMkLst>
        </pc:spChg>
        <pc:spChg chg="del">
          <ac:chgData name="Liao Shiqi" userId="abfc7f2ca0091eab" providerId="LiveId" clId="{33654303-28E0-45B4-B15C-2730C9AE41A5}" dt="2022-10-26T23:02:34.622" v="2905" actId="478"/>
          <ac:spMkLst>
            <pc:docMk/>
            <pc:sldMk cId="3717957317" sldId="307"/>
            <ac:spMk id="22" creationId="{78647922-9273-3D5E-77A5-DA9E8AE4E002}"/>
          </ac:spMkLst>
        </pc:spChg>
        <pc:picChg chg="add del mod">
          <ac:chgData name="Liao Shiqi" userId="abfc7f2ca0091eab" providerId="LiveId" clId="{33654303-28E0-45B4-B15C-2730C9AE41A5}" dt="2022-10-26T23:27:54.556" v="2919" actId="478"/>
          <ac:picMkLst>
            <pc:docMk/>
            <pc:sldMk cId="3717957317" sldId="307"/>
            <ac:picMk id="3" creationId="{34F3B707-5DF5-1277-D3BB-7557A137C1F0}"/>
          </ac:picMkLst>
        </pc:picChg>
        <pc:picChg chg="del">
          <ac:chgData name="Liao Shiqi" userId="abfc7f2ca0091eab" providerId="LiveId" clId="{33654303-28E0-45B4-B15C-2730C9AE41A5}" dt="2022-10-26T23:02:34.622" v="2905" actId="478"/>
          <ac:picMkLst>
            <pc:docMk/>
            <pc:sldMk cId="3717957317" sldId="307"/>
            <ac:picMk id="9" creationId="{6CC68CD8-39E8-A660-D0F1-31D2E660DA72}"/>
          </ac:picMkLst>
        </pc:picChg>
        <pc:picChg chg="del">
          <ac:chgData name="Liao Shiqi" userId="abfc7f2ca0091eab" providerId="LiveId" clId="{33654303-28E0-45B4-B15C-2730C9AE41A5}" dt="2022-10-26T23:02:34.622" v="2905" actId="478"/>
          <ac:picMkLst>
            <pc:docMk/>
            <pc:sldMk cId="3717957317" sldId="307"/>
            <ac:picMk id="13" creationId="{F425D418-5CB8-8836-6479-52BC7541254D}"/>
          </ac:picMkLst>
        </pc:picChg>
        <pc:picChg chg="del">
          <ac:chgData name="Liao Shiqi" userId="abfc7f2ca0091eab" providerId="LiveId" clId="{33654303-28E0-45B4-B15C-2730C9AE41A5}" dt="2022-10-26T23:02:29.889" v="2904" actId="478"/>
          <ac:picMkLst>
            <pc:docMk/>
            <pc:sldMk cId="3717957317" sldId="307"/>
            <ac:picMk id="16" creationId="{9E218309-4363-7189-DAC8-4358BA74F01A}"/>
          </ac:picMkLst>
        </pc:picChg>
        <pc:picChg chg="del">
          <ac:chgData name="Liao Shiqi" userId="abfc7f2ca0091eab" providerId="LiveId" clId="{33654303-28E0-45B4-B15C-2730C9AE41A5}" dt="2022-10-26T23:02:27.895" v="2903" actId="478"/>
          <ac:picMkLst>
            <pc:docMk/>
            <pc:sldMk cId="3717957317" sldId="307"/>
            <ac:picMk id="24" creationId="{B203CC0A-B62D-5DD6-0B48-566CDC07FF9C}"/>
          </ac:picMkLst>
        </pc:picChg>
        <pc:picChg chg="add mod">
          <ac:chgData name="Liao Shiqi" userId="abfc7f2ca0091eab" providerId="LiveId" clId="{33654303-28E0-45B4-B15C-2730C9AE41A5}" dt="2022-10-26T23:28:27.701" v="2929" actId="1076"/>
          <ac:picMkLst>
            <pc:docMk/>
            <pc:sldMk cId="3717957317" sldId="307"/>
            <ac:picMk id="1026" creationId="{7BC6412B-AE12-FFB9-EB1A-ACB2D0108CA1}"/>
          </ac:picMkLst>
        </pc:picChg>
      </pc:sldChg>
      <pc:sldChg chg="addSp delSp modSp add mod ord">
        <pc:chgData name="Liao Shiqi" userId="abfc7f2ca0091eab" providerId="LiveId" clId="{33654303-28E0-45B4-B15C-2730C9AE41A5}" dt="2022-10-27T12:57:11.807" v="5721" actId="20577"/>
        <pc:sldMkLst>
          <pc:docMk/>
          <pc:sldMk cId="328095616" sldId="308"/>
        </pc:sldMkLst>
        <pc:spChg chg="mod">
          <ac:chgData name="Liao Shiqi" userId="abfc7f2ca0091eab" providerId="LiveId" clId="{33654303-28E0-45B4-B15C-2730C9AE41A5}" dt="2022-10-27T12:57:11.807" v="5721" actId="20577"/>
          <ac:spMkLst>
            <pc:docMk/>
            <pc:sldMk cId="328095616" sldId="308"/>
            <ac:spMk id="8" creationId="{D9018F3A-B075-9920-3CF8-420B8AE897B9}"/>
          </ac:spMkLst>
        </pc:spChg>
        <pc:picChg chg="add mod">
          <ac:chgData name="Liao Shiqi" userId="abfc7f2ca0091eab" providerId="LiveId" clId="{33654303-28E0-45B4-B15C-2730C9AE41A5}" dt="2022-10-26T23:43:36.737" v="3062" actId="1076"/>
          <ac:picMkLst>
            <pc:docMk/>
            <pc:sldMk cId="328095616" sldId="308"/>
            <ac:picMk id="3" creationId="{B6448490-8D75-26F1-E2D1-A832F32477CE}"/>
          </ac:picMkLst>
        </pc:picChg>
        <pc:picChg chg="del">
          <ac:chgData name="Liao Shiqi" userId="abfc7f2ca0091eab" providerId="LiveId" clId="{33654303-28E0-45B4-B15C-2730C9AE41A5}" dt="2022-10-26T23:28:55.947" v="2966" actId="478"/>
          <ac:picMkLst>
            <pc:docMk/>
            <pc:sldMk cId="328095616" sldId="308"/>
            <ac:picMk id="1026" creationId="{7BC6412B-AE12-FFB9-EB1A-ACB2D0108CA1}"/>
          </ac:picMkLst>
        </pc:picChg>
        <pc:picChg chg="add mod">
          <ac:chgData name="Liao Shiqi" userId="abfc7f2ca0091eab" providerId="LiveId" clId="{33654303-28E0-45B4-B15C-2730C9AE41A5}" dt="2022-10-26T23:34:13.257" v="3001" actId="1076"/>
          <ac:picMkLst>
            <pc:docMk/>
            <pc:sldMk cId="328095616" sldId="308"/>
            <ac:picMk id="2050" creationId="{E26AE216-8D8D-E41E-B828-6C4DA440E787}"/>
          </ac:picMkLst>
        </pc:picChg>
      </pc:sldChg>
      <pc:sldChg chg="addSp delSp modSp add mod modNotesTx">
        <pc:chgData name="Liao Shiqi" userId="abfc7f2ca0091eab" providerId="LiveId" clId="{33654303-28E0-45B4-B15C-2730C9AE41A5}" dt="2022-12-06T10:41:53.002" v="6719" actId="20577"/>
        <pc:sldMkLst>
          <pc:docMk/>
          <pc:sldMk cId="2443381147" sldId="309"/>
        </pc:sldMkLst>
        <pc:spChg chg="mod">
          <ac:chgData name="Liao Shiqi" userId="abfc7f2ca0091eab" providerId="LiveId" clId="{33654303-28E0-45B4-B15C-2730C9AE41A5}" dt="2022-10-27T01:30:01.707" v="3964" actId="20577"/>
          <ac:spMkLst>
            <pc:docMk/>
            <pc:sldMk cId="2443381147" sldId="309"/>
            <ac:spMk id="2" creationId="{00000000-0000-0000-0000-000000000000}"/>
          </ac:spMkLst>
        </pc:spChg>
        <pc:spChg chg="del">
          <ac:chgData name="Liao Shiqi" userId="abfc7f2ca0091eab" providerId="LiveId" clId="{33654303-28E0-45B4-B15C-2730C9AE41A5}" dt="2022-10-27T00:12:14.236" v="3407" actId="478"/>
          <ac:spMkLst>
            <pc:docMk/>
            <pc:sldMk cId="2443381147" sldId="309"/>
            <ac:spMk id="7" creationId="{81803F44-2BF9-1637-C999-63D5E3893B45}"/>
          </ac:spMkLst>
        </pc:spChg>
        <pc:spChg chg="add del mod">
          <ac:chgData name="Liao Shiqi" userId="abfc7f2ca0091eab" providerId="LiveId" clId="{33654303-28E0-45B4-B15C-2730C9AE41A5}" dt="2022-10-27T01:14:13.655" v="3868" actId="478"/>
          <ac:spMkLst>
            <pc:docMk/>
            <pc:sldMk cId="2443381147" sldId="309"/>
            <ac:spMk id="8" creationId="{8AF594F1-1D39-D9D7-8890-AA92E6A9DEBD}"/>
          </ac:spMkLst>
        </pc:spChg>
        <pc:spChg chg="add del mod">
          <ac:chgData name="Liao Shiqi" userId="abfc7f2ca0091eab" providerId="LiveId" clId="{33654303-28E0-45B4-B15C-2730C9AE41A5}" dt="2022-10-27T01:14:04.927" v="3866" actId="478"/>
          <ac:spMkLst>
            <pc:docMk/>
            <pc:sldMk cId="2443381147" sldId="309"/>
            <ac:spMk id="13" creationId="{30FCC4BE-1C6C-F1A2-F971-A932E806F74D}"/>
          </ac:spMkLst>
        </pc:spChg>
        <pc:spChg chg="del">
          <ac:chgData name="Liao Shiqi" userId="abfc7f2ca0091eab" providerId="LiveId" clId="{33654303-28E0-45B4-B15C-2730C9AE41A5}" dt="2022-10-27T00:12:09.516" v="3406" actId="478"/>
          <ac:spMkLst>
            <pc:docMk/>
            <pc:sldMk cId="2443381147" sldId="309"/>
            <ac:spMk id="15" creationId="{B9D1B338-3C3F-DCDA-DFCE-27C390B3B8C1}"/>
          </ac:spMkLst>
        </pc:spChg>
        <pc:spChg chg="add del mod">
          <ac:chgData name="Liao Shiqi" userId="abfc7f2ca0091eab" providerId="LiveId" clId="{33654303-28E0-45B4-B15C-2730C9AE41A5}" dt="2022-10-27T01:14:08.146" v="3867" actId="478"/>
          <ac:spMkLst>
            <pc:docMk/>
            <pc:sldMk cId="2443381147" sldId="309"/>
            <ac:spMk id="16" creationId="{52C21466-6F74-1D43-75FC-7CA965DEB160}"/>
          </ac:spMkLst>
        </pc:spChg>
        <pc:spChg chg="add del mod">
          <ac:chgData name="Liao Shiqi" userId="abfc7f2ca0091eab" providerId="LiveId" clId="{33654303-28E0-45B4-B15C-2730C9AE41A5}" dt="2022-10-27T00:39:48.139" v="3573" actId="478"/>
          <ac:spMkLst>
            <pc:docMk/>
            <pc:sldMk cId="2443381147" sldId="309"/>
            <ac:spMk id="19" creationId="{C6C7C783-56E4-2C2E-EBE9-674E6BF9E8EC}"/>
          </ac:spMkLst>
        </pc:spChg>
        <pc:spChg chg="del">
          <ac:chgData name="Liao Shiqi" userId="abfc7f2ca0091eab" providerId="LiveId" clId="{33654303-28E0-45B4-B15C-2730C9AE41A5}" dt="2022-10-27T00:12:09.516" v="3406" actId="478"/>
          <ac:spMkLst>
            <pc:docMk/>
            <pc:sldMk cId="2443381147" sldId="309"/>
            <ac:spMk id="35" creationId="{94DF5A18-9FF4-95E3-6C71-ED131BE42584}"/>
          </ac:spMkLst>
        </pc:spChg>
        <pc:spChg chg="del">
          <ac:chgData name="Liao Shiqi" userId="abfc7f2ca0091eab" providerId="LiveId" clId="{33654303-28E0-45B4-B15C-2730C9AE41A5}" dt="2022-10-27T00:12:09.516" v="3406" actId="478"/>
          <ac:spMkLst>
            <pc:docMk/>
            <pc:sldMk cId="2443381147" sldId="309"/>
            <ac:spMk id="36" creationId="{5ED35CFA-DF22-6350-BD05-F8E2C49237F7}"/>
          </ac:spMkLst>
        </pc:spChg>
        <pc:spChg chg="del">
          <ac:chgData name="Liao Shiqi" userId="abfc7f2ca0091eab" providerId="LiveId" clId="{33654303-28E0-45B4-B15C-2730C9AE41A5}" dt="2022-10-27T00:12:23.411" v="3409" actId="478"/>
          <ac:spMkLst>
            <pc:docMk/>
            <pc:sldMk cId="2443381147" sldId="309"/>
            <ac:spMk id="37" creationId="{CCCE5D17-26C2-5A77-512A-231336CE80FE}"/>
          </ac:spMkLst>
        </pc:spChg>
        <pc:spChg chg="add mod">
          <ac:chgData name="Liao Shiqi" userId="abfc7f2ca0091eab" providerId="LiveId" clId="{33654303-28E0-45B4-B15C-2730C9AE41A5}" dt="2022-10-27T01:39:57.545" v="4021" actId="1076"/>
          <ac:spMkLst>
            <pc:docMk/>
            <pc:sldMk cId="2443381147" sldId="309"/>
            <ac:spMk id="55" creationId="{2A262724-40CE-CA2B-38DE-F31E6C0F110A}"/>
          </ac:spMkLst>
        </pc:spChg>
        <pc:spChg chg="add mod">
          <ac:chgData name="Liao Shiqi" userId="abfc7f2ca0091eab" providerId="LiveId" clId="{33654303-28E0-45B4-B15C-2730C9AE41A5}" dt="2022-10-27T01:40:18.962" v="4036" actId="1076"/>
          <ac:spMkLst>
            <pc:docMk/>
            <pc:sldMk cId="2443381147" sldId="309"/>
            <ac:spMk id="56" creationId="{E1944F41-7C35-F6BC-5938-317B2A3E7F4B}"/>
          </ac:spMkLst>
        </pc:spChg>
        <pc:spChg chg="add del mod">
          <ac:chgData name="Liao Shiqi" userId="abfc7f2ca0091eab" providerId="LiveId" clId="{33654303-28E0-45B4-B15C-2730C9AE41A5}" dt="2022-10-27T03:40:24.127" v="4986" actId="478"/>
          <ac:spMkLst>
            <pc:docMk/>
            <pc:sldMk cId="2443381147" sldId="309"/>
            <ac:spMk id="57" creationId="{0276CB47-FC1F-9FD1-5014-5340A901642C}"/>
          </ac:spMkLst>
        </pc:spChg>
        <pc:graphicFrameChg chg="add del mod">
          <ac:chgData name="Liao Shiqi" userId="abfc7f2ca0091eab" providerId="LiveId" clId="{33654303-28E0-45B4-B15C-2730C9AE41A5}" dt="2022-10-27T00:18:07.029" v="3412"/>
          <ac:graphicFrameMkLst>
            <pc:docMk/>
            <pc:sldMk cId="2443381147" sldId="309"/>
            <ac:graphicFrameMk id="3" creationId="{F7DEFF39-A385-D386-EC71-F64D2615C3B8}"/>
          </ac:graphicFrameMkLst>
        </pc:graphicFrameChg>
        <pc:graphicFrameChg chg="add del mod">
          <ac:chgData name="Liao Shiqi" userId="abfc7f2ca0091eab" providerId="LiveId" clId="{33654303-28E0-45B4-B15C-2730C9AE41A5}" dt="2022-10-27T00:38:45.370" v="3569"/>
          <ac:graphicFrameMkLst>
            <pc:docMk/>
            <pc:sldMk cId="2443381147" sldId="309"/>
            <ac:graphicFrameMk id="17" creationId="{DA3DE7BB-E787-6015-01A8-0269EF438232}"/>
          </ac:graphicFrameMkLst>
        </pc:graphicFrameChg>
        <pc:graphicFrameChg chg="add mod modGraphic">
          <ac:chgData name="Liao Shiqi" userId="abfc7f2ca0091eab" providerId="LiveId" clId="{33654303-28E0-45B4-B15C-2730C9AE41A5}" dt="2022-10-27T01:29:42.057" v="3943" actId="20577"/>
          <ac:graphicFrameMkLst>
            <pc:docMk/>
            <pc:sldMk cId="2443381147" sldId="309"/>
            <ac:graphicFrameMk id="43" creationId="{46832A8A-CDEC-5355-4D89-9EA7B0843770}"/>
          </ac:graphicFrameMkLst>
        </pc:graphicFrameChg>
        <pc:graphicFrameChg chg="add del mod">
          <ac:chgData name="Liao Shiqi" userId="abfc7f2ca0091eab" providerId="LiveId" clId="{33654303-28E0-45B4-B15C-2730C9AE41A5}" dt="2022-10-27T01:31:50.423" v="3967"/>
          <ac:graphicFrameMkLst>
            <pc:docMk/>
            <pc:sldMk cId="2443381147" sldId="309"/>
            <ac:graphicFrameMk id="44" creationId="{2A27FAA5-4A84-4B4C-328B-CF86E5F68230}"/>
          </ac:graphicFrameMkLst>
        </pc:graphicFrameChg>
        <pc:graphicFrameChg chg="add del mod">
          <ac:chgData name="Liao Shiqi" userId="abfc7f2ca0091eab" providerId="LiveId" clId="{33654303-28E0-45B4-B15C-2730C9AE41A5}" dt="2022-10-27T01:34:25.168" v="3976"/>
          <ac:graphicFrameMkLst>
            <pc:docMk/>
            <pc:sldMk cId="2443381147" sldId="309"/>
            <ac:graphicFrameMk id="47" creationId="{150D1CF5-939A-687C-4242-62ADBA1CA8B7}"/>
          </ac:graphicFrameMkLst>
        </pc:graphicFrameChg>
        <pc:graphicFrameChg chg="add del mod">
          <ac:chgData name="Liao Shiqi" userId="abfc7f2ca0091eab" providerId="LiveId" clId="{33654303-28E0-45B4-B15C-2730C9AE41A5}" dt="2022-10-27T01:39:21.417" v="3994"/>
          <ac:graphicFrameMkLst>
            <pc:docMk/>
            <pc:sldMk cId="2443381147" sldId="309"/>
            <ac:graphicFrameMk id="52" creationId="{75D4FDD8-261D-483F-367F-451849C0BE38}"/>
          </ac:graphicFrameMkLst>
        </pc:graphicFrameChg>
        <pc:picChg chg="add del mod">
          <ac:chgData name="Liao Shiqi" userId="abfc7f2ca0091eab" providerId="LiveId" clId="{33654303-28E0-45B4-B15C-2730C9AE41A5}" dt="2022-10-27T01:13:59.282" v="3865" actId="478"/>
          <ac:picMkLst>
            <pc:docMk/>
            <pc:sldMk cId="2443381147" sldId="309"/>
            <ac:picMk id="6" creationId="{08D38111-AAC5-4ECA-F7AF-3853BF64AF3D}"/>
          </ac:picMkLst>
        </pc:picChg>
        <pc:picChg chg="add del">
          <ac:chgData name="Liao Shiqi" userId="abfc7f2ca0091eab" providerId="LiveId" clId="{33654303-28E0-45B4-B15C-2730C9AE41A5}" dt="2022-10-27T00:32:53.785" v="3494"/>
          <ac:picMkLst>
            <pc:docMk/>
            <pc:sldMk cId="2443381147" sldId="309"/>
            <ac:picMk id="9" creationId="{D61AD615-B69A-980B-FE68-4867D7D90E8F}"/>
          </ac:picMkLst>
        </pc:picChg>
        <pc:picChg chg="del">
          <ac:chgData name="Liao Shiqi" userId="abfc7f2ca0091eab" providerId="LiveId" clId="{33654303-28E0-45B4-B15C-2730C9AE41A5}" dt="2022-10-27T00:12:09.516" v="3406" actId="478"/>
          <ac:picMkLst>
            <pc:docMk/>
            <pc:sldMk cId="2443381147" sldId="309"/>
            <ac:picMk id="11" creationId="{8120C1AA-E6FF-5AB1-547B-833A25AFED06}"/>
          </ac:picMkLst>
        </pc:picChg>
        <pc:picChg chg="add del mod">
          <ac:chgData name="Liao Shiqi" userId="abfc7f2ca0091eab" providerId="LiveId" clId="{33654303-28E0-45B4-B15C-2730C9AE41A5}" dt="2022-10-27T00:47:05.714" v="3669" actId="478"/>
          <ac:picMkLst>
            <pc:docMk/>
            <pc:sldMk cId="2443381147" sldId="309"/>
            <ac:picMk id="12" creationId="{BF810E23-CE37-4C8B-4619-A6BBD0A31560}"/>
          </ac:picMkLst>
        </pc:picChg>
        <pc:picChg chg="del">
          <ac:chgData name="Liao Shiqi" userId="abfc7f2ca0091eab" providerId="LiveId" clId="{33654303-28E0-45B4-B15C-2730C9AE41A5}" dt="2022-10-27T00:12:09.516" v="3406" actId="478"/>
          <ac:picMkLst>
            <pc:docMk/>
            <pc:sldMk cId="2443381147" sldId="309"/>
            <ac:picMk id="14" creationId="{1442EA7D-8303-673F-3A0B-339BBD38F19A}"/>
          </ac:picMkLst>
        </pc:picChg>
        <pc:picChg chg="add del mod modCrop">
          <ac:chgData name="Liao Shiqi" userId="abfc7f2ca0091eab" providerId="LiveId" clId="{33654303-28E0-45B4-B15C-2730C9AE41A5}" dt="2022-10-27T01:13:59.282" v="3865" actId="478"/>
          <ac:picMkLst>
            <pc:docMk/>
            <pc:sldMk cId="2443381147" sldId="309"/>
            <ac:picMk id="21" creationId="{0F9AE7AD-5531-1565-2595-AAD31C06AF1B}"/>
          </ac:picMkLst>
        </pc:picChg>
        <pc:picChg chg="del">
          <ac:chgData name="Liao Shiqi" userId="abfc7f2ca0091eab" providerId="LiveId" clId="{33654303-28E0-45B4-B15C-2730C9AE41A5}" dt="2022-10-27T00:12:09.516" v="3406" actId="478"/>
          <ac:picMkLst>
            <pc:docMk/>
            <pc:sldMk cId="2443381147" sldId="309"/>
            <ac:picMk id="22" creationId="{FF0BA751-2D97-B9D2-5FF3-02976AB4F36C}"/>
          </ac:picMkLst>
        </pc:picChg>
        <pc:picChg chg="add del">
          <ac:chgData name="Liao Shiqi" userId="abfc7f2ca0091eab" providerId="LiveId" clId="{33654303-28E0-45B4-B15C-2730C9AE41A5}" dt="2022-10-27T00:50:10.299" v="3680"/>
          <ac:picMkLst>
            <pc:docMk/>
            <pc:sldMk cId="2443381147" sldId="309"/>
            <ac:picMk id="23" creationId="{CD392D9D-153E-79F4-B702-D2270354AA7C}"/>
          </ac:picMkLst>
        </pc:picChg>
        <pc:picChg chg="del">
          <ac:chgData name="Liao Shiqi" userId="abfc7f2ca0091eab" providerId="LiveId" clId="{33654303-28E0-45B4-B15C-2730C9AE41A5}" dt="2022-10-27T00:12:09.516" v="3406" actId="478"/>
          <ac:picMkLst>
            <pc:docMk/>
            <pc:sldMk cId="2443381147" sldId="309"/>
            <ac:picMk id="24" creationId="{14F1E4F6-18EC-7E9C-BA02-B15753AC9ABF}"/>
          </ac:picMkLst>
        </pc:picChg>
        <pc:picChg chg="add del mod">
          <ac:chgData name="Liao Shiqi" userId="abfc7f2ca0091eab" providerId="LiveId" clId="{33654303-28E0-45B4-B15C-2730C9AE41A5}" dt="2022-10-27T01:13:59.282" v="3865" actId="478"/>
          <ac:picMkLst>
            <pc:docMk/>
            <pc:sldMk cId="2443381147" sldId="309"/>
            <ac:picMk id="26" creationId="{88B45756-8E64-D9D7-E2E3-05B72946FB4B}"/>
          </ac:picMkLst>
        </pc:picChg>
        <pc:picChg chg="add del">
          <ac:chgData name="Liao Shiqi" userId="abfc7f2ca0091eab" providerId="LiveId" clId="{33654303-28E0-45B4-B15C-2730C9AE41A5}" dt="2022-10-27T00:52:58.968" v="3688"/>
          <ac:picMkLst>
            <pc:docMk/>
            <pc:sldMk cId="2443381147" sldId="309"/>
            <ac:picMk id="27" creationId="{3B007963-FB8C-DFA0-3DE4-2C1457A08BDE}"/>
          </ac:picMkLst>
        </pc:picChg>
        <pc:picChg chg="del">
          <ac:chgData name="Liao Shiqi" userId="abfc7f2ca0091eab" providerId="LiveId" clId="{33654303-28E0-45B4-B15C-2730C9AE41A5}" dt="2022-10-27T00:12:09.516" v="3406" actId="478"/>
          <ac:picMkLst>
            <pc:docMk/>
            <pc:sldMk cId="2443381147" sldId="309"/>
            <ac:picMk id="29" creationId="{8C7221BA-2F7A-D24A-2595-A3A687E72033}"/>
          </ac:picMkLst>
        </pc:picChg>
        <pc:picChg chg="add del mod">
          <ac:chgData name="Liao Shiqi" userId="abfc7f2ca0091eab" providerId="LiveId" clId="{33654303-28E0-45B4-B15C-2730C9AE41A5}" dt="2022-10-27T01:09:36.362" v="3759" actId="478"/>
          <ac:picMkLst>
            <pc:docMk/>
            <pc:sldMk cId="2443381147" sldId="309"/>
            <ac:picMk id="30" creationId="{442D8B8B-A89D-A84A-5F8F-6ACC9ED87AC0}"/>
          </ac:picMkLst>
        </pc:picChg>
        <pc:picChg chg="del">
          <ac:chgData name="Liao Shiqi" userId="abfc7f2ca0091eab" providerId="LiveId" clId="{33654303-28E0-45B4-B15C-2730C9AE41A5}" dt="2022-10-27T00:12:09.516" v="3406" actId="478"/>
          <ac:picMkLst>
            <pc:docMk/>
            <pc:sldMk cId="2443381147" sldId="309"/>
            <ac:picMk id="31" creationId="{EB4867C7-AFE5-A275-F538-6A9D49BA4583}"/>
          </ac:picMkLst>
        </pc:picChg>
        <pc:picChg chg="add del">
          <ac:chgData name="Liao Shiqi" userId="abfc7f2ca0091eab" providerId="LiveId" clId="{33654303-28E0-45B4-B15C-2730C9AE41A5}" dt="2022-10-27T01:09:30.483" v="3754"/>
          <ac:picMkLst>
            <pc:docMk/>
            <pc:sldMk cId="2443381147" sldId="309"/>
            <ac:picMk id="32" creationId="{A47992BF-01F6-9B17-767C-379A610BD1BA}"/>
          </ac:picMkLst>
        </pc:picChg>
        <pc:picChg chg="del">
          <ac:chgData name="Liao Shiqi" userId="abfc7f2ca0091eab" providerId="LiveId" clId="{33654303-28E0-45B4-B15C-2730C9AE41A5}" dt="2022-10-27T00:12:18.919" v="3408" actId="478"/>
          <ac:picMkLst>
            <pc:docMk/>
            <pc:sldMk cId="2443381147" sldId="309"/>
            <ac:picMk id="33" creationId="{5895B0E8-DAB1-3F54-8004-D41157B29F6F}"/>
          </ac:picMkLst>
        </pc:picChg>
        <pc:picChg chg="add del mod">
          <ac:chgData name="Liao Shiqi" userId="abfc7f2ca0091eab" providerId="LiveId" clId="{33654303-28E0-45B4-B15C-2730C9AE41A5}" dt="2022-10-27T01:13:59.282" v="3865" actId="478"/>
          <ac:picMkLst>
            <pc:docMk/>
            <pc:sldMk cId="2443381147" sldId="309"/>
            <ac:picMk id="38" creationId="{120200D9-0C9E-C051-C288-57DF45973D4D}"/>
          </ac:picMkLst>
        </pc:picChg>
        <pc:picChg chg="add del">
          <ac:chgData name="Liao Shiqi" userId="abfc7f2ca0091eab" providerId="LiveId" clId="{33654303-28E0-45B4-B15C-2730C9AE41A5}" dt="2022-10-27T01:10:32.169" v="3761"/>
          <ac:picMkLst>
            <pc:docMk/>
            <pc:sldMk cId="2443381147" sldId="309"/>
            <ac:picMk id="39" creationId="{77A9FE98-5DF6-D7DD-9EC2-3F24FFFB6330}"/>
          </ac:picMkLst>
        </pc:picChg>
        <pc:picChg chg="add del mod">
          <ac:chgData name="Liao Shiqi" userId="abfc7f2ca0091eab" providerId="LiveId" clId="{33654303-28E0-45B4-B15C-2730C9AE41A5}" dt="2022-10-27T01:13:59.282" v="3865" actId="478"/>
          <ac:picMkLst>
            <pc:docMk/>
            <pc:sldMk cId="2443381147" sldId="309"/>
            <ac:picMk id="41" creationId="{B4D84F73-EAA5-DB36-29CE-38F43AE22F10}"/>
          </ac:picMkLst>
        </pc:picChg>
        <pc:picChg chg="add del mod modCrop">
          <ac:chgData name="Liao Shiqi" userId="abfc7f2ca0091eab" providerId="LiveId" clId="{33654303-28E0-45B4-B15C-2730C9AE41A5}" dt="2022-10-27T01:13:59.282" v="3865" actId="478"/>
          <ac:picMkLst>
            <pc:docMk/>
            <pc:sldMk cId="2443381147" sldId="309"/>
            <ac:picMk id="42" creationId="{8BD96DD5-F8DE-1982-A77A-E91C0B566F15}"/>
          </ac:picMkLst>
        </pc:picChg>
        <pc:picChg chg="add del mod">
          <ac:chgData name="Liao Shiqi" userId="abfc7f2ca0091eab" providerId="LiveId" clId="{33654303-28E0-45B4-B15C-2730C9AE41A5}" dt="2022-10-27T01:34:24.725" v="3973" actId="478"/>
          <ac:picMkLst>
            <pc:docMk/>
            <pc:sldMk cId="2443381147" sldId="309"/>
            <ac:picMk id="46" creationId="{7C622A20-4095-3753-4BB3-BFAA5152F951}"/>
          </ac:picMkLst>
        </pc:picChg>
        <pc:picChg chg="add mod">
          <ac:chgData name="Liao Shiqi" userId="abfc7f2ca0091eab" providerId="LiveId" clId="{33654303-28E0-45B4-B15C-2730C9AE41A5}" dt="2022-10-27T01:34:30.923" v="3981" actId="1076"/>
          <ac:picMkLst>
            <pc:docMk/>
            <pc:sldMk cId="2443381147" sldId="309"/>
            <ac:picMk id="49" creationId="{01D91F13-6374-A996-7A58-46499641A641}"/>
          </ac:picMkLst>
        </pc:picChg>
        <pc:picChg chg="add mod">
          <ac:chgData name="Liao Shiqi" userId="abfc7f2ca0091eab" providerId="LiveId" clId="{33654303-28E0-45B4-B15C-2730C9AE41A5}" dt="2022-10-27T01:38:28.193" v="3991" actId="1076"/>
          <ac:picMkLst>
            <pc:docMk/>
            <pc:sldMk cId="2443381147" sldId="309"/>
            <ac:picMk id="51" creationId="{D6741B1C-3032-B670-DD9B-8319EDC40A67}"/>
          </ac:picMkLst>
        </pc:picChg>
        <pc:picChg chg="add del mod">
          <ac:chgData name="Liao Shiqi" userId="abfc7f2ca0091eab" providerId="LiveId" clId="{33654303-28E0-45B4-B15C-2730C9AE41A5}" dt="2022-10-27T03:40:25.695" v="4987" actId="478"/>
          <ac:picMkLst>
            <pc:docMk/>
            <pc:sldMk cId="2443381147" sldId="309"/>
            <ac:picMk id="54" creationId="{09092F03-F165-4059-0D9A-0BCCEE95ACAC}"/>
          </ac:picMkLst>
        </pc:picChg>
      </pc:sldChg>
      <pc:sldChg chg="addSp delSp modSp add mod">
        <pc:chgData name="Liao Shiqi" userId="abfc7f2ca0091eab" providerId="LiveId" clId="{33654303-28E0-45B4-B15C-2730C9AE41A5}" dt="2022-10-27T00:25:55.770" v="3491" actId="207"/>
        <pc:sldMkLst>
          <pc:docMk/>
          <pc:sldMk cId="496565343" sldId="310"/>
        </pc:sldMkLst>
        <pc:spChg chg="mod">
          <ac:chgData name="Liao Shiqi" userId="abfc7f2ca0091eab" providerId="LiveId" clId="{33654303-28E0-45B4-B15C-2730C9AE41A5}" dt="2022-10-27T00:22:12.100" v="3466" actId="20577"/>
          <ac:spMkLst>
            <pc:docMk/>
            <pc:sldMk cId="496565343" sldId="310"/>
            <ac:spMk id="2" creationId="{00000000-0000-0000-0000-000000000000}"/>
          </ac:spMkLst>
        </pc:spChg>
        <pc:spChg chg="add mod">
          <ac:chgData name="Liao Shiqi" userId="abfc7f2ca0091eab" providerId="LiveId" clId="{33654303-28E0-45B4-B15C-2730C9AE41A5}" dt="2022-10-27T00:24:29.494" v="3480" actId="1076"/>
          <ac:spMkLst>
            <pc:docMk/>
            <pc:sldMk cId="496565343" sldId="310"/>
            <ac:spMk id="7" creationId="{7FB184B4-BCD9-1615-229E-09AD5A556C5B}"/>
          </ac:spMkLst>
        </pc:spChg>
        <pc:spChg chg="del">
          <ac:chgData name="Liao Shiqi" userId="abfc7f2ca0091eab" providerId="LiveId" clId="{33654303-28E0-45B4-B15C-2730C9AE41A5}" dt="2022-10-27T00:22:36.311" v="3468" actId="478"/>
          <ac:spMkLst>
            <pc:docMk/>
            <pc:sldMk cId="496565343" sldId="310"/>
            <ac:spMk id="8" creationId="{8AF594F1-1D39-D9D7-8890-AA92E6A9DEBD}"/>
          </ac:spMkLst>
        </pc:spChg>
        <pc:spChg chg="add mod">
          <ac:chgData name="Liao Shiqi" userId="abfc7f2ca0091eab" providerId="LiveId" clId="{33654303-28E0-45B4-B15C-2730C9AE41A5}" dt="2022-10-27T00:25:55.770" v="3491" actId="207"/>
          <ac:spMkLst>
            <pc:docMk/>
            <pc:sldMk cId="496565343" sldId="310"/>
            <ac:spMk id="9" creationId="{7E502C89-13DE-85A3-CB08-964665121A1C}"/>
          </ac:spMkLst>
        </pc:spChg>
        <pc:picChg chg="add mod">
          <ac:chgData name="Liao Shiqi" userId="abfc7f2ca0091eab" providerId="LiveId" clId="{33654303-28E0-45B4-B15C-2730C9AE41A5}" dt="2022-10-27T00:23:27.952" v="3473" actId="1076"/>
          <ac:picMkLst>
            <pc:docMk/>
            <pc:sldMk cId="496565343" sldId="310"/>
            <ac:picMk id="3" creationId="{CDA68AB0-701C-54B3-6362-14BE300BC8B8}"/>
          </ac:picMkLst>
        </pc:picChg>
        <pc:picChg chg="del">
          <ac:chgData name="Liao Shiqi" userId="abfc7f2ca0091eab" providerId="LiveId" clId="{33654303-28E0-45B4-B15C-2730C9AE41A5}" dt="2022-10-27T00:22:29.342" v="3467" actId="478"/>
          <ac:picMkLst>
            <pc:docMk/>
            <pc:sldMk cId="496565343" sldId="310"/>
            <ac:picMk id="6" creationId="{08D38111-AAC5-4ECA-F7AF-3853BF64AF3D}"/>
          </ac:picMkLst>
        </pc:picChg>
      </pc:sldChg>
      <pc:sldChg chg="addSp delSp modSp add del mod">
        <pc:chgData name="Liao Shiqi" userId="abfc7f2ca0091eab" providerId="LiveId" clId="{33654303-28E0-45B4-B15C-2730C9AE41A5}" dt="2022-10-27T00:43:05.603" v="3617" actId="47"/>
        <pc:sldMkLst>
          <pc:docMk/>
          <pc:sldMk cId="664158675" sldId="311"/>
        </pc:sldMkLst>
        <pc:spChg chg="mod">
          <ac:chgData name="Liao Shiqi" userId="abfc7f2ca0091eab" providerId="LiveId" clId="{33654303-28E0-45B4-B15C-2730C9AE41A5}" dt="2022-10-27T00:40:15.405" v="3595" actId="20577"/>
          <ac:spMkLst>
            <pc:docMk/>
            <pc:sldMk cId="664158675" sldId="311"/>
            <ac:spMk id="2" creationId="{00000000-0000-0000-0000-000000000000}"/>
          </ac:spMkLst>
        </pc:spChg>
        <pc:graphicFrameChg chg="add del mod">
          <ac:chgData name="Liao Shiqi" userId="abfc7f2ca0091eab" providerId="LiveId" clId="{33654303-28E0-45B4-B15C-2730C9AE41A5}" dt="2022-10-27T00:40:36.750" v="3598"/>
          <ac:graphicFrameMkLst>
            <pc:docMk/>
            <pc:sldMk cId="664158675" sldId="311"/>
            <ac:graphicFrameMk id="3" creationId="{C6644520-9507-1C9E-2F0A-3298B9B67A33}"/>
          </ac:graphicFrameMkLst>
        </pc:graphicFrameChg>
      </pc:sldChg>
      <pc:sldChg chg="addSp delSp modSp add mod">
        <pc:chgData name="Liao Shiqi" userId="abfc7f2ca0091eab" providerId="LiveId" clId="{33654303-28E0-45B4-B15C-2730C9AE41A5}" dt="2022-10-27T00:46:56.350" v="3668" actId="1076"/>
        <pc:sldMkLst>
          <pc:docMk/>
          <pc:sldMk cId="4243730654" sldId="312"/>
        </pc:sldMkLst>
        <pc:spChg chg="mod">
          <ac:chgData name="Liao Shiqi" userId="abfc7f2ca0091eab" providerId="LiveId" clId="{33654303-28E0-45B4-B15C-2730C9AE41A5}" dt="2022-10-27T00:43:13.518" v="3625" actId="20577"/>
          <ac:spMkLst>
            <pc:docMk/>
            <pc:sldMk cId="4243730654" sldId="312"/>
            <ac:spMk id="2" creationId="{00000000-0000-0000-0000-000000000000}"/>
          </ac:spMkLst>
        </pc:spChg>
        <pc:spChg chg="del mod">
          <ac:chgData name="Liao Shiqi" userId="abfc7f2ca0091eab" providerId="LiveId" clId="{33654303-28E0-45B4-B15C-2730C9AE41A5}" dt="2022-10-27T00:41:20.201" v="3611" actId="478"/>
          <ac:spMkLst>
            <pc:docMk/>
            <pc:sldMk cId="4243730654" sldId="312"/>
            <ac:spMk id="8" creationId="{8AF594F1-1D39-D9D7-8890-AA92E6A9DEBD}"/>
          </ac:spMkLst>
        </pc:spChg>
        <pc:spChg chg="add mod">
          <ac:chgData name="Liao Shiqi" userId="abfc7f2ca0091eab" providerId="LiveId" clId="{33654303-28E0-45B4-B15C-2730C9AE41A5}" dt="2022-10-27T00:46:48.312" v="3666" actId="255"/>
          <ac:spMkLst>
            <pc:docMk/>
            <pc:sldMk cId="4243730654" sldId="312"/>
            <ac:spMk id="9" creationId="{31C6D384-B54D-95CE-3CCE-F61B7F291BA2}"/>
          </ac:spMkLst>
        </pc:spChg>
        <pc:spChg chg="del">
          <ac:chgData name="Liao Shiqi" userId="abfc7f2ca0091eab" providerId="LiveId" clId="{33654303-28E0-45B4-B15C-2730C9AE41A5}" dt="2022-10-27T00:41:34.945" v="3615" actId="478"/>
          <ac:spMkLst>
            <pc:docMk/>
            <pc:sldMk cId="4243730654" sldId="312"/>
            <ac:spMk id="13" creationId="{30FCC4BE-1C6C-F1A2-F971-A932E806F74D}"/>
          </ac:spMkLst>
        </pc:spChg>
        <pc:spChg chg="del mod">
          <ac:chgData name="Liao Shiqi" userId="abfc7f2ca0091eab" providerId="LiveId" clId="{33654303-28E0-45B4-B15C-2730C9AE41A5}" dt="2022-10-27T00:41:32.043" v="3614" actId="478"/>
          <ac:spMkLst>
            <pc:docMk/>
            <pc:sldMk cId="4243730654" sldId="312"/>
            <ac:spMk id="16" creationId="{52C21466-6F74-1D43-75FC-7CA965DEB160}"/>
          </ac:spMkLst>
        </pc:spChg>
        <pc:graphicFrameChg chg="add del mod">
          <ac:chgData name="Liao Shiqi" userId="abfc7f2ca0091eab" providerId="LiveId" clId="{33654303-28E0-45B4-B15C-2730C9AE41A5}" dt="2022-10-27T00:44:44.149" v="3628"/>
          <ac:graphicFrameMkLst>
            <pc:docMk/>
            <pc:sldMk cId="4243730654" sldId="312"/>
            <ac:graphicFrameMk id="3" creationId="{2D1C2DA8-4747-945B-89E8-CF7AA3D6F828}"/>
          </ac:graphicFrameMkLst>
        </pc:graphicFrameChg>
        <pc:picChg chg="add mod">
          <ac:chgData name="Liao Shiqi" userId="abfc7f2ca0091eab" providerId="LiveId" clId="{33654303-28E0-45B4-B15C-2730C9AE41A5}" dt="2022-10-27T00:46:54.334" v="3667" actId="1076"/>
          <ac:picMkLst>
            <pc:docMk/>
            <pc:sldMk cId="4243730654" sldId="312"/>
            <ac:picMk id="11" creationId="{2374E705-6AAF-987F-D76C-D6A400D6594E}"/>
          </ac:picMkLst>
        </pc:picChg>
        <pc:picChg chg="mod">
          <ac:chgData name="Liao Shiqi" userId="abfc7f2ca0091eab" providerId="LiveId" clId="{33654303-28E0-45B4-B15C-2730C9AE41A5}" dt="2022-10-27T00:46:56.350" v="3668" actId="1076"/>
          <ac:picMkLst>
            <pc:docMk/>
            <pc:sldMk cId="4243730654" sldId="312"/>
            <ac:picMk id="12" creationId="{BF810E23-CE37-4C8B-4619-A6BBD0A31560}"/>
          </ac:picMkLst>
        </pc:picChg>
      </pc:sldChg>
      <pc:sldChg chg="modSp add mod ord">
        <pc:chgData name="Liao Shiqi" userId="abfc7f2ca0091eab" providerId="LiveId" clId="{33654303-28E0-45B4-B15C-2730C9AE41A5}" dt="2022-10-27T12:58:38.674" v="5728" actId="1076"/>
        <pc:sldMkLst>
          <pc:docMk/>
          <pc:sldMk cId="87569387" sldId="313"/>
        </pc:sldMkLst>
        <pc:spChg chg="mod">
          <ac:chgData name="Liao Shiqi" userId="abfc7f2ca0091eab" providerId="LiveId" clId="{33654303-28E0-45B4-B15C-2730C9AE41A5}" dt="2022-10-27T01:13:37.903" v="3850"/>
          <ac:spMkLst>
            <pc:docMk/>
            <pc:sldMk cId="87569387" sldId="313"/>
            <ac:spMk id="2" creationId="{00000000-0000-0000-0000-000000000000}"/>
          </ac:spMkLst>
        </pc:spChg>
        <pc:spChg chg="mod">
          <ac:chgData name="Liao Shiqi" userId="abfc7f2ca0091eab" providerId="LiveId" clId="{33654303-28E0-45B4-B15C-2730C9AE41A5}" dt="2022-10-27T12:58:27.728" v="5726" actId="20577"/>
          <ac:spMkLst>
            <pc:docMk/>
            <pc:sldMk cId="87569387" sldId="313"/>
            <ac:spMk id="8" creationId="{8AF594F1-1D39-D9D7-8890-AA92E6A9DEBD}"/>
          </ac:spMkLst>
        </pc:spChg>
        <pc:spChg chg="mod">
          <ac:chgData name="Liao Shiqi" userId="abfc7f2ca0091eab" providerId="LiveId" clId="{33654303-28E0-45B4-B15C-2730C9AE41A5}" dt="2022-10-27T01:13:14.029" v="3844" actId="20577"/>
          <ac:spMkLst>
            <pc:docMk/>
            <pc:sldMk cId="87569387" sldId="313"/>
            <ac:spMk id="16" creationId="{52C21466-6F74-1D43-75FC-7CA965DEB160}"/>
          </ac:spMkLst>
        </pc:spChg>
        <pc:picChg chg="mod">
          <ac:chgData name="Liao Shiqi" userId="abfc7f2ca0091eab" providerId="LiveId" clId="{33654303-28E0-45B4-B15C-2730C9AE41A5}" dt="2022-10-27T01:13:10.171" v="3842" actId="1076"/>
          <ac:picMkLst>
            <pc:docMk/>
            <pc:sldMk cId="87569387" sldId="313"/>
            <ac:picMk id="21" creationId="{0F9AE7AD-5531-1565-2595-AAD31C06AF1B}"/>
          </ac:picMkLst>
        </pc:picChg>
        <pc:picChg chg="mod">
          <ac:chgData name="Liao Shiqi" userId="abfc7f2ca0091eab" providerId="LiveId" clId="{33654303-28E0-45B4-B15C-2730C9AE41A5}" dt="2022-10-27T12:58:38.674" v="5728" actId="1076"/>
          <ac:picMkLst>
            <pc:docMk/>
            <pc:sldMk cId="87569387" sldId="313"/>
            <ac:picMk id="26" creationId="{88B45756-8E64-D9D7-E2E3-05B72946FB4B}"/>
          </ac:picMkLst>
        </pc:picChg>
        <pc:picChg chg="mod">
          <ac:chgData name="Liao Shiqi" userId="abfc7f2ca0091eab" providerId="LiveId" clId="{33654303-28E0-45B4-B15C-2730C9AE41A5}" dt="2022-10-27T12:58:32.732" v="5727" actId="1076"/>
          <ac:picMkLst>
            <pc:docMk/>
            <pc:sldMk cId="87569387" sldId="313"/>
            <ac:picMk id="38" creationId="{120200D9-0C9E-C051-C288-57DF45973D4D}"/>
          </ac:picMkLst>
        </pc:picChg>
        <pc:picChg chg="mod">
          <ac:chgData name="Liao Shiqi" userId="abfc7f2ca0091eab" providerId="LiveId" clId="{33654303-28E0-45B4-B15C-2730C9AE41A5}" dt="2022-10-27T01:13:21.577" v="3847" actId="1076"/>
          <ac:picMkLst>
            <pc:docMk/>
            <pc:sldMk cId="87569387" sldId="313"/>
            <ac:picMk id="41" creationId="{B4D84F73-EAA5-DB36-29CE-38F43AE22F10}"/>
          </ac:picMkLst>
        </pc:picChg>
        <pc:picChg chg="mod">
          <ac:chgData name="Liao Shiqi" userId="abfc7f2ca0091eab" providerId="LiveId" clId="{33654303-28E0-45B4-B15C-2730C9AE41A5}" dt="2022-10-27T01:13:23.480" v="3848" actId="1076"/>
          <ac:picMkLst>
            <pc:docMk/>
            <pc:sldMk cId="87569387" sldId="313"/>
            <ac:picMk id="42" creationId="{8BD96DD5-F8DE-1982-A77A-E91C0B566F15}"/>
          </ac:picMkLst>
        </pc:picChg>
      </pc:sldChg>
      <pc:sldChg chg="addSp delSp modSp add mod ord">
        <pc:chgData name="Liao Shiqi" userId="abfc7f2ca0091eab" providerId="LiveId" clId="{33654303-28E0-45B4-B15C-2730C9AE41A5}" dt="2022-10-29T13:23:10.350" v="6425" actId="1076"/>
        <pc:sldMkLst>
          <pc:docMk/>
          <pc:sldMk cId="2894558898" sldId="314"/>
        </pc:sldMkLst>
        <pc:spChg chg="mod">
          <ac:chgData name="Liao Shiqi" userId="abfc7f2ca0091eab" providerId="LiveId" clId="{33654303-28E0-45B4-B15C-2730C9AE41A5}" dt="2022-10-27T01:41:50.807" v="4095" actId="108"/>
          <ac:spMkLst>
            <pc:docMk/>
            <pc:sldMk cId="2894558898" sldId="314"/>
            <ac:spMk id="2" creationId="{00000000-0000-0000-0000-000000000000}"/>
          </ac:spMkLst>
        </pc:spChg>
        <pc:spChg chg="add mod">
          <ac:chgData name="Liao Shiqi" userId="abfc7f2ca0091eab" providerId="LiveId" clId="{33654303-28E0-45B4-B15C-2730C9AE41A5}" dt="2022-10-27T02:14:40.447" v="4336" actId="1076"/>
          <ac:spMkLst>
            <pc:docMk/>
            <pc:sldMk cId="2894558898" sldId="314"/>
            <ac:spMk id="6" creationId="{A5904EEC-2332-F6FE-3CD4-F86BCEB67EB9}"/>
          </ac:spMkLst>
        </pc:spChg>
        <pc:spChg chg="add del">
          <ac:chgData name="Liao Shiqi" userId="abfc7f2ca0091eab" providerId="LiveId" clId="{33654303-28E0-45B4-B15C-2730C9AE41A5}" dt="2022-10-27T02:17:38.727" v="4341" actId="22"/>
          <ac:spMkLst>
            <pc:docMk/>
            <pc:sldMk cId="2894558898" sldId="314"/>
            <ac:spMk id="15" creationId="{7A2EDE2D-334D-11F5-2EDB-EEF40C74159A}"/>
          </ac:spMkLst>
        </pc:spChg>
        <pc:spChg chg="del">
          <ac:chgData name="Liao Shiqi" userId="abfc7f2ca0091eab" providerId="LiveId" clId="{33654303-28E0-45B4-B15C-2730C9AE41A5}" dt="2022-10-27T01:41:56.233" v="4096" actId="478"/>
          <ac:spMkLst>
            <pc:docMk/>
            <pc:sldMk cId="2894558898" sldId="314"/>
            <ac:spMk id="55" creationId="{2A262724-40CE-CA2B-38DE-F31E6C0F110A}"/>
          </ac:spMkLst>
        </pc:spChg>
        <pc:spChg chg="del">
          <ac:chgData name="Liao Shiqi" userId="abfc7f2ca0091eab" providerId="LiveId" clId="{33654303-28E0-45B4-B15C-2730C9AE41A5}" dt="2022-10-27T01:41:56.233" v="4096" actId="478"/>
          <ac:spMkLst>
            <pc:docMk/>
            <pc:sldMk cId="2894558898" sldId="314"/>
            <ac:spMk id="56" creationId="{E1944F41-7C35-F6BC-5938-317B2A3E7F4B}"/>
          </ac:spMkLst>
        </pc:spChg>
        <pc:spChg chg="del">
          <ac:chgData name="Liao Shiqi" userId="abfc7f2ca0091eab" providerId="LiveId" clId="{33654303-28E0-45B4-B15C-2730C9AE41A5}" dt="2022-10-27T01:41:56.233" v="4096" actId="478"/>
          <ac:spMkLst>
            <pc:docMk/>
            <pc:sldMk cId="2894558898" sldId="314"/>
            <ac:spMk id="57" creationId="{0276CB47-FC1F-9FD1-5014-5340A901642C}"/>
          </ac:spMkLst>
        </pc:spChg>
        <pc:graphicFrameChg chg="del">
          <ac:chgData name="Liao Shiqi" userId="abfc7f2ca0091eab" providerId="LiveId" clId="{33654303-28E0-45B4-B15C-2730C9AE41A5}" dt="2022-10-27T01:41:56.233" v="4096" actId="478"/>
          <ac:graphicFrameMkLst>
            <pc:docMk/>
            <pc:sldMk cId="2894558898" sldId="314"/>
            <ac:graphicFrameMk id="43" creationId="{46832A8A-CDEC-5355-4D89-9EA7B0843770}"/>
          </ac:graphicFrameMkLst>
        </pc:graphicFrameChg>
        <pc:picChg chg="add del mod">
          <ac:chgData name="Liao Shiqi" userId="abfc7f2ca0091eab" providerId="LiveId" clId="{33654303-28E0-45B4-B15C-2730C9AE41A5}" dt="2022-10-27T01:47:42.827" v="4147" actId="478"/>
          <ac:picMkLst>
            <pc:docMk/>
            <pc:sldMk cId="2894558898" sldId="314"/>
            <ac:picMk id="3" creationId="{AE46385B-245E-5442-661B-D1DB5D2115E5}"/>
          </ac:picMkLst>
        </pc:picChg>
        <pc:picChg chg="add del mod modCrop">
          <ac:chgData name="Liao Shiqi" userId="abfc7f2ca0091eab" providerId="LiveId" clId="{33654303-28E0-45B4-B15C-2730C9AE41A5}" dt="2022-10-27T01:48:31.306" v="4151" actId="478"/>
          <ac:picMkLst>
            <pc:docMk/>
            <pc:sldMk cId="2894558898" sldId="314"/>
            <ac:picMk id="7" creationId="{1D843466-1150-511A-6367-F3C220D6E346}"/>
          </ac:picMkLst>
        </pc:picChg>
        <pc:picChg chg="add del mod">
          <ac:chgData name="Liao Shiqi" userId="abfc7f2ca0091eab" providerId="LiveId" clId="{33654303-28E0-45B4-B15C-2730C9AE41A5}" dt="2022-10-27T02:04:58.341" v="4214" actId="478"/>
          <ac:picMkLst>
            <pc:docMk/>
            <pc:sldMk cId="2894558898" sldId="314"/>
            <ac:picMk id="9" creationId="{16FEE5B2-3131-4314-B03D-315600C2C4F5}"/>
          </ac:picMkLst>
        </pc:picChg>
        <pc:picChg chg="add del mod">
          <ac:chgData name="Liao Shiqi" userId="abfc7f2ca0091eab" providerId="LiveId" clId="{33654303-28E0-45B4-B15C-2730C9AE41A5}" dt="2022-10-27T02:13:32.357" v="4328" actId="478"/>
          <ac:picMkLst>
            <pc:docMk/>
            <pc:sldMk cId="2894558898" sldId="314"/>
            <ac:picMk id="11" creationId="{6D2701C3-C3CF-5EB5-04E7-7A9B0A3CB0A2}"/>
          </ac:picMkLst>
        </pc:picChg>
        <pc:picChg chg="add del mod">
          <ac:chgData name="Liao Shiqi" userId="abfc7f2ca0091eab" providerId="LiveId" clId="{33654303-28E0-45B4-B15C-2730C9AE41A5}" dt="2022-10-29T13:23:10.350" v="6425" actId="1076"/>
          <ac:picMkLst>
            <pc:docMk/>
            <pc:sldMk cId="2894558898" sldId="314"/>
            <ac:picMk id="13" creationId="{D0A18C2A-8896-3312-DDA4-059718AAD536}"/>
          </ac:picMkLst>
        </pc:picChg>
        <pc:picChg chg="add del mod">
          <ac:chgData name="Liao Shiqi" userId="abfc7f2ca0091eab" providerId="LiveId" clId="{33654303-28E0-45B4-B15C-2730C9AE41A5}" dt="2022-10-27T02:18:47.008" v="4356" actId="478"/>
          <ac:picMkLst>
            <pc:docMk/>
            <pc:sldMk cId="2894558898" sldId="314"/>
            <ac:picMk id="17" creationId="{FC8BD98F-CD1B-7F0E-EBD7-D09F1E83E683}"/>
          </ac:picMkLst>
        </pc:picChg>
        <pc:picChg chg="add mod ord">
          <ac:chgData name="Liao Shiqi" userId="abfc7f2ca0091eab" providerId="LiveId" clId="{33654303-28E0-45B4-B15C-2730C9AE41A5}" dt="2022-10-29T13:21:53.811" v="6420" actId="167"/>
          <ac:picMkLst>
            <pc:docMk/>
            <pc:sldMk cId="2894558898" sldId="314"/>
            <ac:picMk id="18" creationId="{6F57C9E0-0938-4D1C-3079-4759E3121C98}"/>
          </ac:picMkLst>
        </pc:picChg>
        <pc:picChg chg="add del">
          <ac:chgData name="Liao Shiqi" userId="abfc7f2ca0091eab" providerId="LiveId" clId="{33654303-28E0-45B4-B15C-2730C9AE41A5}" dt="2022-10-27T02:21:43.681" v="4362"/>
          <ac:picMkLst>
            <pc:docMk/>
            <pc:sldMk cId="2894558898" sldId="314"/>
            <ac:picMk id="19" creationId="{85D86986-645A-826F-5CDD-BB0223449BDB}"/>
          </ac:picMkLst>
        </pc:picChg>
        <pc:picChg chg="del">
          <ac:chgData name="Liao Shiqi" userId="abfc7f2ca0091eab" providerId="LiveId" clId="{33654303-28E0-45B4-B15C-2730C9AE41A5}" dt="2022-10-27T01:42:02.008" v="4099" actId="478"/>
          <ac:picMkLst>
            <pc:docMk/>
            <pc:sldMk cId="2894558898" sldId="314"/>
            <ac:picMk id="49" creationId="{01D91F13-6374-A996-7A58-46499641A641}"/>
          </ac:picMkLst>
        </pc:picChg>
        <pc:picChg chg="del">
          <ac:chgData name="Liao Shiqi" userId="abfc7f2ca0091eab" providerId="LiveId" clId="{33654303-28E0-45B4-B15C-2730C9AE41A5}" dt="2022-10-27T01:42:00.008" v="4098" actId="478"/>
          <ac:picMkLst>
            <pc:docMk/>
            <pc:sldMk cId="2894558898" sldId="314"/>
            <ac:picMk id="51" creationId="{D6741B1C-3032-B670-DD9B-8319EDC40A67}"/>
          </ac:picMkLst>
        </pc:picChg>
        <pc:picChg chg="del">
          <ac:chgData name="Liao Shiqi" userId="abfc7f2ca0091eab" providerId="LiveId" clId="{33654303-28E0-45B4-B15C-2730C9AE41A5}" dt="2022-10-27T01:41:58.361" v="4097" actId="478"/>
          <ac:picMkLst>
            <pc:docMk/>
            <pc:sldMk cId="2894558898" sldId="314"/>
            <ac:picMk id="54" creationId="{09092F03-F165-4059-0D9A-0BCCEE95ACAC}"/>
          </ac:picMkLst>
        </pc:picChg>
      </pc:sldChg>
      <pc:sldChg chg="addSp delSp modSp add mod ord">
        <pc:chgData name="Liao Shiqi" userId="abfc7f2ca0091eab" providerId="LiveId" clId="{33654303-28E0-45B4-B15C-2730C9AE41A5}" dt="2022-10-27T13:07:18.671" v="5734" actId="1076"/>
        <pc:sldMkLst>
          <pc:docMk/>
          <pc:sldMk cId="1474100644" sldId="315"/>
        </pc:sldMkLst>
        <pc:spChg chg="mod">
          <ac:chgData name="Liao Shiqi" userId="abfc7f2ca0091eab" providerId="LiveId" clId="{33654303-28E0-45B4-B15C-2730C9AE41A5}" dt="2022-10-27T02:07:06.990" v="4318" actId="20577"/>
          <ac:spMkLst>
            <pc:docMk/>
            <pc:sldMk cId="1474100644" sldId="315"/>
            <ac:spMk id="2" creationId="{00000000-0000-0000-0000-000000000000}"/>
          </ac:spMkLst>
        </pc:spChg>
        <pc:spChg chg="add del">
          <ac:chgData name="Liao Shiqi" userId="abfc7f2ca0091eab" providerId="LiveId" clId="{33654303-28E0-45B4-B15C-2730C9AE41A5}" dt="2022-10-27T02:04:30.540" v="4191" actId="478"/>
          <ac:spMkLst>
            <pc:docMk/>
            <pc:sldMk cId="1474100644" sldId="315"/>
            <ac:spMk id="4" creationId="{00000000-0000-0000-0000-000000000000}"/>
          </ac:spMkLst>
        </pc:spChg>
        <pc:spChg chg="add del">
          <ac:chgData name="Liao Shiqi" userId="abfc7f2ca0091eab" providerId="LiveId" clId="{33654303-28E0-45B4-B15C-2730C9AE41A5}" dt="2022-10-27T02:04:30.540" v="4191" actId="478"/>
          <ac:spMkLst>
            <pc:docMk/>
            <pc:sldMk cId="1474100644" sldId="315"/>
            <ac:spMk id="5" creationId="{00000000-0000-0000-0000-000000000000}"/>
          </ac:spMkLst>
        </pc:spChg>
        <pc:spChg chg="mod">
          <ac:chgData name="Liao Shiqi" userId="abfc7f2ca0091eab" providerId="LiveId" clId="{33654303-28E0-45B4-B15C-2730C9AE41A5}" dt="2022-10-27T02:07:15.791" v="4322" actId="20577"/>
          <ac:spMkLst>
            <pc:docMk/>
            <pc:sldMk cId="1474100644" sldId="315"/>
            <ac:spMk id="6" creationId="{A5904EEC-2332-F6FE-3CD4-F86BCEB67EB9}"/>
          </ac:spMkLst>
        </pc:spChg>
        <pc:spChg chg="add del mod">
          <ac:chgData name="Liao Shiqi" userId="abfc7f2ca0091eab" providerId="LiveId" clId="{33654303-28E0-45B4-B15C-2730C9AE41A5}" dt="2022-10-27T01:46:41.300" v="4128"/>
          <ac:spMkLst>
            <pc:docMk/>
            <pc:sldMk cId="1474100644" sldId="315"/>
            <ac:spMk id="7" creationId="{29D8532E-226B-10C3-CDE0-A274218040E4}"/>
          </ac:spMkLst>
        </pc:spChg>
        <pc:graphicFrameChg chg="add del mod">
          <ac:chgData name="Liao Shiqi" userId="abfc7f2ca0091eab" providerId="LiveId" clId="{33654303-28E0-45B4-B15C-2730C9AE41A5}" dt="2022-10-27T13:07:13.302" v="5731"/>
          <ac:graphicFrameMkLst>
            <pc:docMk/>
            <pc:sldMk cId="1474100644" sldId="315"/>
            <ac:graphicFrameMk id="3" creationId="{0D1498BD-267B-DC37-6581-4FA6299ED464}"/>
          </ac:graphicFrameMkLst>
        </pc:graphicFrameChg>
        <pc:graphicFrameChg chg="add mod">
          <ac:chgData name="Liao Shiqi" userId="abfc7f2ca0091eab" providerId="LiveId" clId="{33654303-28E0-45B4-B15C-2730C9AE41A5}" dt="2022-10-27T13:07:18.671" v="5734" actId="1076"/>
          <ac:graphicFrameMkLst>
            <pc:docMk/>
            <pc:sldMk cId="1474100644" sldId="315"/>
            <ac:graphicFrameMk id="7" creationId="{B5941E30-65E3-7BD3-D77F-26ED9A2B9836}"/>
          </ac:graphicFrameMkLst>
        </pc:graphicFrameChg>
        <pc:picChg chg="del mod modCrop">
          <ac:chgData name="Liao Shiqi" userId="abfc7f2ca0091eab" providerId="LiveId" clId="{33654303-28E0-45B4-B15C-2730C9AE41A5}" dt="2022-10-27T02:04:33.472" v="4192" actId="478"/>
          <ac:picMkLst>
            <pc:docMk/>
            <pc:sldMk cId="1474100644" sldId="315"/>
            <ac:picMk id="3" creationId="{AE46385B-245E-5442-661B-D1DB5D2115E5}"/>
          </ac:picMkLst>
        </pc:picChg>
        <pc:picChg chg="add del mod">
          <ac:chgData name="Liao Shiqi" userId="abfc7f2ca0091eab" providerId="LiveId" clId="{33654303-28E0-45B4-B15C-2730C9AE41A5}" dt="2022-10-27T02:04:34.120" v="4193" actId="478"/>
          <ac:picMkLst>
            <pc:docMk/>
            <pc:sldMk cId="1474100644" sldId="315"/>
            <ac:picMk id="8" creationId="{0E3B6931-C123-7EC2-4390-541874BB7272}"/>
          </ac:picMkLst>
        </pc:picChg>
        <pc:picChg chg="add mod">
          <ac:chgData name="Liao Shiqi" userId="abfc7f2ca0091eab" providerId="LiveId" clId="{33654303-28E0-45B4-B15C-2730C9AE41A5}" dt="2022-10-27T02:05:30.537" v="4242" actId="1076"/>
          <ac:picMkLst>
            <pc:docMk/>
            <pc:sldMk cId="1474100644" sldId="315"/>
            <ac:picMk id="9" creationId="{20F4C521-C956-E34E-02B6-BE47C715CBB1}"/>
          </ac:picMkLst>
        </pc:picChg>
      </pc:sldChg>
      <pc:sldChg chg="addSp delSp modSp add mod">
        <pc:chgData name="Liao Shiqi" userId="abfc7f2ca0091eab" providerId="LiveId" clId="{33654303-28E0-45B4-B15C-2730C9AE41A5}" dt="2022-10-27T03:09:27.674" v="4671" actId="20577"/>
        <pc:sldMkLst>
          <pc:docMk/>
          <pc:sldMk cId="471946700" sldId="316"/>
        </pc:sldMkLst>
        <pc:spChg chg="add del mod">
          <ac:chgData name="Liao Shiqi" userId="abfc7f2ca0091eab" providerId="LiveId" clId="{33654303-28E0-45B4-B15C-2730C9AE41A5}" dt="2022-10-27T03:09:27.674" v="4671" actId="20577"/>
          <ac:spMkLst>
            <pc:docMk/>
            <pc:sldMk cId="471946700" sldId="316"/>
            <ac:spMk id="6" creationId="{A5904EEC-2332-F6FE-3CD4-F86BCEB67EB9}"/>
          </ac:spMkLst>
        </pc:spChg>
        <pc:spChg chg="add del mod">
          <ac:chgData name="Liao Shiqi" userId="abfc7f2ca0091eab" providerId="LiveId" clId="{33654303-28E0-45B4-B15C-2730C9AE41A5}" dt="2022-10-27T02:04:19.611" v="4189" actId="478"/>
          <ac:spMkLst>
            <pc:docMk/>
            <pc:sldMk cId="471946700" sldId="316"/>
            <ac:spMk id="9" creationId="{BE2EE900-17B9-7CC8-FFE6-5DD1948CA24C}"/>
          </ac:spMkLst>
        </pc:spChg>
        <pc:spChg chg="add mod">
          <ac:chgData name="Liao Shiqi" userId="abfc7f2ca0091eab" providerId="LiveId" clId="{33654303-28E0-45B4-B15C-2730C9AE41A5}" dt="2022-10-27T02:41:31.942" v="4387" actId="1076"/>
          <ac:spMkLst>
            <pc:docMk/>
            <pc:sldMk cId="471946700" sldId="316"/>
            <ac:spMk id="12" creationId="{1476AA1B-049B-5969-FA78-9BF85A322970}"/>
          </ac:spMkLst>
        </pc:spChg>
        <pc:picChg chg="add del">
          <ac:chgData name="Liao Shiqi" userId="abfc7f2ca0091eab" providerId="LiveId" clId="{33654303-28E0-45B4-B15C-2730C9AE41A5}" dt="2022-10-27T02:04:19.611" v="4189" actId="478"/>
          <ac:picMkLst>
            <pc:docMk/>
            <pc:sldMk cId="471946700" sldId="316"/>
            <ac:picMk id="3" creationId="{AE46385B-245E-5442-661B-D1DB5D2115E5}"/>
          </ac:picMkLst>
        </pc:picChg>
        <pc:picChg chg="add del mod modCrop">
          <ac:chgData name="Liao Shiqi" userId="abfc7f2ca0091eab" providerId="LiveId" clId="{33654303-28E0-45B4-B15C-2730C9AE41A5}" dt="2022-10-27T02:42:17.087" v="4398" actId="14100"/>
          <ac:picMkLst>
            <pc:docMk/>
            <pc:sldMk cId="471946700" sldId="316"/>
            <ac:picMk id="8" creationId="{0E3B6931-C123-7EC2-4390-541874BB7272}"/>
          </ac:picMkLst>
        </pc:picChg>
        <pc:picChg chg="add mod modCrop">
          <ac:chgData name="Liao Shiqi" userId="abfc7f2ca0091eab" providerId="LiveId" clId="{33654303-28E0-45B4-B15C-2730C9AE41A5}" dt="2022-10-27T02:43:24.245" v="4412" actId="732"/>
          <ac:picMkLst>
            <pc:docMk/>
            <pc:sldMk cId="471946700" sldId="316"/>
            <ac:picMk id="10" creationId="{9A5B63DA-2E92-AF45-ED56-51E1BD3B44DE}"/>
          </ac:picMkLst>
        </pc:picChg>
      </pc:sldChg>
      <pc:sldChg chg="addSp modSp add del mod">
        <pc:chgData name="Liao Shiqi" userId="abfc7f2ca0091eab" providerId="LiveId" clId="{33654303-28E0-45B4-B15C-2730C9AE41A5}" dt="2022-10-27T02:46:00.904" v="4429" actId="47"/>
        <pc:sldMkLst>
          <pc:docMk/>
          <pc:sldMk cId="3458810001" sldId="317"/>
        </pc:sldMkLst>
        <pc:spChg chg="mod">
          <ac:chgData name="Liao Shiqi" userId="abfc7f2ca0091eab" providerId="LiveId" clId="{33654303-28E0-45B4-B15C-2730C9AE41A5}" dt="2022-10-27T02:21:53.994" v="4373" actId="20577"/>
          <ac:spMkLst>
            <pc:docMk/>
            <pc:sldMk cId="3458810001" sldId="317"/>
            <ac:spMk id="2" creationId="{00000000-0000-0000-0000-000000000000}"/>
          </ac:spMkLst>
        </pc:spChg>
        <pc:picChg chg="add mod">
          <ac:chgData name="Liao Shiqi" userId="abfc7f2ca0091eab" providerId="LiveId" clId="{33654303-28E0-45B4-B15C-2730C9AE41A5}" dt="2022-10-27T02:45:59.429" v="4428" actId="1076"/>
          <ac:picMkLst>
            <pc:docMk/>
            <pc:sldMk cId="3458810001" sldId="317"/>
            <ac:picMk id="7" creationId="{C652CF2A-90C5-F17B-F6D8-B05D76CCA374}"/>
          </ac:picMkLst>
        </pc:picChg>
      </pc:sldChg>
      <pc:sldChg chg="addSp delSp modSp add mod">
        <pc:chgData name="Liao Shiqi" userId="abfc7f2ca0091eab" providerId="LiveId" clId="{33654303-28E0-45B4-B15C-2730C9AE41A5}" dt="2022-10-27T03:09:35.397" v="4695" actId="20577"/>
        <pc:sldMkLst>
          <pc:docMk/>
          <pc:sldMk cId="1882148817" sldId="318"/>
        </pc:sldMkLst>
        <pc:spChg chg="mod">
          <ac:chgData name="Liao Shiqi" userId="abfc7f2ca0091eab" providerId="LiveId" clId="{33654303-28E0-45B4-B15C-2730C9AE41A5}" dt="2022-10-27T02:46:12.308" v="4440" actId="20577"/>
          <ac:spMkLst>
            <pc:docMk/>
            <pc:sldMk cId="1882148817" sldId="318"/>
            <ac:spMk id="2" creationId="{00000000-0000-0000-0000-000000000000}"/>
          </ac:spMkLst>
        </pc:spChg>
        <pc:spChg chg="mod">
          <ac:chgData name="Liao Shiqi" userId="abfc7f2ca0091eab" providerId="LiveId" clId="{33654303-28E0-45B4-B15C-2730C9AE41A5}" dt="2022-10-27T03:09:35.397" v="4695" actId="20577"/>
          <ac:spMkLst>
            <pc:docMk/>
            <pc:sldMk cId="1882148817" sldId="318"/>
            <ac:spMk id="6" creationId="{A5904EEC-2332-F6FE-3CD4-F86BCEB67EB9}"/>
          </ac:spMkLst>
        </pc:spChg>
        <pc:picChg chg="del">
          <ac:chgData name="Liao Shiqi" userId="abfc7f2ca0091eab" providerId="LiveId" clId="{33654303-28E0-45B4-B15C-2730C9AE41A5}" dt="2022-10-27T02:45:52.019" v="4426" actId="478"/>
          <ac:picMkLst>
            <pc:docMk/>
            <pc:sldMk cId="1882148817" sldId="318"/>
            <ac:picMk id="3" creationId="{AE46385B-245E-5442-661B-D1DB5D2115E5}"/>
          </ac:picMkLst>
        </pc:picChg>
        <pc:picChg chg="add mod modCrop">
          <ac:chgData name="Liao Shiqi" userId="abfc7f2ca0091eab" providerId="LiveId" clId="{33654303-28E0-45B4-B15C-2730C9AE41A5}" dt="2022-10-27T02:43:15.525" v="4411" actId="14100"/>
          <ac:picMkLst>
            <pc:docMk/>
            <pc:sldMk cId="1882148817" sldId="318"/>
            <ac:picMk id="7" creationId="{31E19459-CD25-F33C-D825-09164917B5F1}"/>
          </ac:picMkLst>
        </pc:picChg>
        <pc:picChg chg="del">
          <ac:chgData name="Liao Shiqi" userId="abfc7f2ca0091eab" providerId="LiveId" clId="{33654303-28E0-45B4-B15C-2730C9AE41A5}" dt="2022-10-27T02:43:30.926" v="4413" actId="478"/>
          <ac:picMkLst>
            <pc:docMk/>
            <pc:sldMk cId="1882148817" sldId="318"/>
            <ac:picMk id="8" creationId="{0E3B6931-C123-7EC2-4390-541874BB7272}"/>
          </ac:picMkLst>
        </pc:picChg>
        <pc:picChg chg="del">
          <ac:chgData name="Liao Shiqi" userId="abfc7f2ca0091eab" providerId="LiveId" clId="{33654303-28E0-45B4-B15C-2730C9AE41A5}" dt="2022-10-27T02:42:35.629" v="4403" actId="478"/>
          <ac:picMkLst>
            <pc:docMk/>
            <pc:sldMk cId="1882148817" sldId="318"/>
            <ac:picMk id="10" creationId="{9A5B63DA-2E92-AF45-ED56-51E1BD3B44DE}"/>
          </ac:picMkLst>
        </pc:picChg>
        <pc:picChg chg="add mod modCrop">
          <ac:chgData name="Liao Shiqi" userId="abfc7f2ca0091eab" providerId="LiveId" clId="{33654303-28E0-45B4-B15C-2730C9AE41A5}" dt="2022-10-27T02:44:15.837" v="4419" actId="14100"/>
          <ac:picMkLst>
            <pc:docMk/>
            <pc:sldMk cId="1882148817" sldId="318"/>
            <ac:picMk id="11" creationId="{0780EDF5-4DA0-A8AE-9829-F8065E32598F}"/>
          </ac:picMkLst>
        </pc:picChg>
        <pc:picChg chg="add mod modCrop">
          <ac:chgData name="Liao Shiqi" userId="abfc7f2ca0091eab" providerId="LiveId" clId="{33654303-28E0-45B4-B15C-2730C9AE41A5}" dt="2022-10-27T02:45:55.280" v="4427" actId="1076"/>
          <ac:picMkLst>
            <pc:docMk/>
            <pc:sldMk cId="1882148817" sldId="318"/>
            <ac:picMk id="14" creationId="{7C5DF2F8-4D55-89E8-11A6-6C263597E38B}"/>
          </ac:picMkLst>
        </pc:picChg>
      </pc:sldChg>
      <pc:sldChg chg="addSp delSp modSp add mod">
        <pc:chgData name="Liao Shiqi" userId="abfc7f2ca0091eab" providerId="LiveId" clId="{33654303-28E0-45B4-B15C-2730C9AE41A5}" dt="2022-10-27T02:52:23.356" v="4474" actId="1076"/>
        <pc:sldMkLst>
          <pc:docMk/>
          <pc:sldMk cId="426164368" sldId="319"/>
        </pc:sldMkLst>
        <pc:spChg chg="mod">
          <ac:chgData name="Liao Shiqi" userId="abfc7f2ca0091eab" providerId="LiveId" clId="{33654303-28E0-45B4-B15C-2730C9AE41A5}" dt="2022-10-27T02:46:22.027" v="4460" actId="20577"/>
          <ac:spMkLst>
            <pc:docMk/>
            <pc:sldMk cId="426164368" sldId="319"/>
            <ac:spMk id="2" creationId="{00000000-0000-0000-0000-000000000000}"/>
          </ac:spMkLst>
        </pc:spChg>
        <pc:picChg chg="add mod">
          <ac:chgData name="Liao Shiqi" userId="abfc7f2ca0091eab" providerId="LiveId" clId="{33654303-28E0-45B4-B15C-2730C9AE41A5}" dt="2022-10-27T02:49:03.950" v="4468" actId="14100"/>
          <ac:picMkLst>
            <pc:docMk/>
            <pc:sldMk cId="426164368" sldId="319"/>
            <ac:picMk id="7" creationId="{8B5A7C1D-3160-7031-66CB-07720D33F1FD}"/>
          </ac:picMkLst>
        </pc:picChg>
        <pc:picChg chg="add mod">
          <ac:chgData name="Liao Shiqi" userId="abfc7f2ca0091eab" providerId="LiveId" clId="{33654303-28E0-45B4-B15C-2730C9AE41A5}" dt="2022-10-27T02:52:23.356" v="4474" actId="1076"/>
          <ac:picMkLst>
            <pc:docMk/>
            <pc:sldMk cId="426164368" sldId="319"/>
            <ac:picMk id="9" creationId="{E36930AF-4897-37F0-7A13-F31ACFC7B493}"/>
          </ac:picMkLst>
        </pc:picChg>
        <pc:picChg chg="del">
          <ac:chgData name="Liao Shiqi" userId="abfc7f2ca0091eab" providerId="LiveId" clId="{33654303-28E0-45B4-B15C-2730C9AE41A5}" dt="2022-10-27T02:46:29.277" v="4461" actId="478"/>
          <ac:picMkLst>
            <pc:docMk/>
            <pc:sldMk cId="426164368" sldId="319"/>
            <ac:picMk id="13" creationId="{D0A18C2A-8896-3312-DDA4-059718AAD536}"/>
          </ac:picMkLst>
        </pc:picChg>
        <pc:picChg chg="del">
          <ac:chgData name="Liao Shiqi" userId="abfc7f2ca0091eab" providerId="LiveId" clId="{33654303-28E0-45B4-B15C-2730C9AE41A5}" dt="2022-10-27T02:46:31.122" v="4462" actId="478"/>
          <ac:picMkLst>
            <pc:docMk/>
            <pc:sldMk cId="426164368" sldId="319"/>
            <ac:picMk id="18" creationId="{6F57C9E0-0938-4D1C-3079-4759E3121C98}"/>
          </ac:picMkLst>
        </pc:picChg>
      </pc:sldChg>
      <pc:sldChg chg="addSp delSp modSp add mod ord">
        <pc:chgData name="Liao Shiqi" userId="abfc7f2ca0091eab" providerId="LiveId" clId="{33654303-28E0-45B4-B15C-2730C9AE41A5}" dt="2022-10-27T03:36:57.761" v="4824"/>
        <pc:sldMkLst>
          <pc:docMk/>
          <pc:sldMk cId="1393817290" sldId="320"/>
        </pc:sldMkLst>
        <pc:spChg chg="mod">
          <ac:chgData name="Liao Shiqi" userId="abfc7f2ca0091eab" providerId="LiveId" clId="{33654303-28E0-45B4-B15C-2730C9AE41A5}" dt="2022-10-27T03:26:30.556" v="4751" actId="20577"/>
          <ac:spMkLst>
            <pc:docMk/>
            <pc:sldMk cId="1393817290" sldId="320"/>
            <ac:spMk id="2" creationId="{00000000-0000-0000-0000-000000000000}"/>
          </ac:spMkLst>
        </pc:spChg>
        <pc:spChg chg="add mod">
          <ac:chgData name="Liao Shiqi" userId="abfc7f2ca0091eab" providerId="LiveId" clId="{33654303-28E0-45B4-B15C-2730C9AE41A5}" dt="2022-10-27T03:08:04.352" v="4636" actId="20577"/>
          <ac:spMkLst>
            <pc:docMk/>
            <pc:sldMk cId="1393817290" sldId="320"/>
            <ac:spMk id="11" creationId="{9298C6D1-F6EB-232C-0E07-11616FBF9DA9}"/>
          </ac:spMkLst>
        </pc:spChg>
        <pc:spChg chg="mod">
          <ac:chgData name="Liao Shiqi" userId="abfc7f2ca0091eab" providerId="LiveId" clId="{33654303-28E0-45B4-B15C-2730C9AE41A5}" dt="2022-10-27T03:04:54.430" v="4498" actId="1076"/>
          <ac:spMkLst>
            <pc:docMk/>
            <pc:sldMk cId="1393817290" sldId="320"/>
            <ac:spMk id="12" creationId="{1476AA1B-049B-5969-FA78-9BF85A322970}"/>
          </ac:spMkLst>
        </pc:spChg>
        <pc:picChg chg="mod modCrop">
          <ac:chgData name="Liao Shiqi" userId="abfc7f2ca0091eab" providerId="LiveId" clId="{33654303-28E0-45B4-B15C-2730C9AE41A5}" dt="2022-10-27T03:08:38.664" v="4641" actId="732"/>
          <ac:picMkLst>
            <pc:docMk/>
            <pc:sldMk cId="1393817290" sldId="320"/>
            <ac:picMk id="3" creationId="{AE46385B-245E-5442-661B-D1DB5D2115E5}"/>
          </ac:picMkLst>
        </pc:picChg>
        <pc:picChg chg="add mod modCrop">
          <ac:chgData name="Liao Shiqi" userId="abfc7f2ca0091eab" providerId="LiveId" clId="{33654303-28E0-45B4-B15C-2730C9AE41A5}" dt="2022-10-27T03:05:08.463" v="4505" actId="1076"/>
          <ac:picMkLst>
            <pc:docMk/>
            <pc:sldMk cId="1393817290" sldId="320"/>
            <ac:picMk id="7" creationId="{FA2FCE5C-0367-B123-64BB-B483F37AAB59}"/>
          </ac:picMkLst>
        </pc:picChg>
        <pc:picChg chg="del">
          <ac:chgData name="Liao Shiqi" userId="abfc7f2ca0091eab" providerId="LiveId" clId="{33654303-28E0-45B4-B15C-2730C9AE41A5}" dt="2022-10-27T03:04:16.647" v="4484" actId="478"/>
          <ac:picMkLst>
            <pc:docMk/>
            <pc:sldMk cId="1393817290" sldId="320"/>
            <ac:picMk id="8" creationId="{0E3B6931-C123-7EC2-4390-541874BB7272}"/>
          </ac:picMkLst>
        </pc:picChg>
        <pc:picChg chg="add mod">
          <ac:chgData name="Liao Shiqi" userId="abfc7f2ca0091eab" providerId="LiveId" clId="{33654303-28E0-45B4-B15C-2730C9AE41A5}" dt="2022-10-27T03:07:48.172" v="4592" actId="1076"/>
          <ac:picMkLst>
            <pc:docMk/>
            <pc:sldMk cId="1393817290" sldId="320"/>
            <ac:picMk id="9" creationId="{DAF595A0-C637-9582-D01F-8DF4C4EB53CC}"/>
          </ac:picMkLst>
        </pc:picChg>
        <pc:picChg chg="del">
          <ac:chgData name="Liao Shiqi" userId="abfc7f2ca0091eab" providerId="LiveId" clId="{33654303-28E0-45B4-B15C-2730C9AE41A5}" dt="2022-10-27T03:03:54.256" v="4476" actId="478"/>
          <ac:picMkLst>
            <pc:docMk/>
            <pc:sldMk cId="1393817290" sldId="320"/>
            <ac:picMk id="10" creationId="{9A5B63DA-2E92-AF45-ED56-51E1BD3B44DE}"/>
          </ac:picMkLst>
        </pc:picChg>
        <pc:picChg chg="add mod">
          <ac:chgData name="Liao Shiqi" userId="abfc7f2ca0091eab" providerId="LiveId" clId="{33654303-28E0-45B4-B15C-2730C9AE41A5}" dt="2022-10-27T03:09:07.365" v="4648" actId="1076"/>
          <ac:picMkLst>
            <pc:docMk/>
            <pc:sldMk cId="1393817290" sldId="320"/>
            <ac:picMk id="13" creationId="{0CE55B21-B536-EE46-6BBF-5436AD7ADFAF}"/>
          </ac:picMkLst>
        </pc:picChg>
      </pc:sldChg>
      <pc:sldChg chg="addSp delSp modSp add mod ord">
        <pc:chgData name="Liao Shiqi" userId="abfc7f2ca0091eab" providerId="LiveId" clId="{33654303-28E0-45B4-B15C-2730C9AE41A5}" dt="2022-10-27T03:37:02.475" v="4826"/>
        <pc:sldMkLst>
          <pc:docMk/>
          <pc:sldMk cId="1828126621" sldId="321"/>
        </pc:sldMkLst>
        <pc:spChg chg="mod">
          <ac:chgData name="Liao Shiqi" userId="abfc7f2ca0091eab" providerId="LiveId" clId="{33654303-28E0-45B4-B15C-2730C9AE41A5}" dt="2022-10-27T03:26:39.227" v="4753"/>
          <ac:spMkLst>
            <pc:docMk/>
            <pc:sldMk cId="1828126621" sldId="321"/>
            <ac:spMk id="2" creationId="{00000000-0000-0000-0000-000000000000}"/>
          </ac:spMkLst>
        </pc:spChg>
        <pc:picChg chg="add mod">
          <ac:chgData name="Liao Shiqi" userId="abfc7f2ca0091eab" providerId="LiveId" clId="{33654303-28E0-45B4-B15C-2730C9AE41A5}" dt="2022-10-27T03:22:07.304" v="4704" actId="14100"/>
          <ac:picMkLst>
            <pc:docMk/>
            <pc:sldMk cId="1828126621" sldId="321"/>
            <ac:picMk id="3" creationId="{58E2AD74-6824-F50F-01B2-126152252074}"/>
          </ac:picMkLst>
        </pc:picChg>
        <pc:picChg chg="add del">
          <ac:chgData name="Liao Shiqi" userId="abfc7f2ca0091eab" providerId="LiveId" clId="{33654303-28E0-45B4-B15C-2730C9AE41A5}" dt="2022-10-27T03:25:39.494" v="4739" actId="478"/>
          <ac:picMkLst>
            <pc:docMk/>
            <pc:sldMk cId="1828126621" sldId="321"/>
            <ac:picMk id="7" creationId="{5AAE541F-EBBF-B24D-C8FD-CE00C85934FF}"/>
          </ac:picMkLst>
        </pc:picChg>
        <pc:picChg chg="add del mod">
          <ac:chgData name="Liao Shiqi" userId="abfc7f2ca0091eab" providerId="LiveId" clId="{33654303-28E0-45B4-B15C-2730C9AE41A5}" dt="2022-10-27T03:25:47.798" v="4741" actId="21"/>
          <ac:picMkLst>
            <pc:docMk/>
            <pc:sldMk cId="1828126621" sldId="321"/>
            <ac:picMk id="8" creationId="{A19C1893-73D4-41CB-73FD-B236A3AC5181}"/>
          </ac:picMkLst>
        </pc:picChg>
        <pc:picChg chg="add del mod">
          <ac:chgData name="Liao Shiqi" userId="abfc7f2ca0091eab" providerId="LiveId" clId="{33654303-28E0-45B4-B15C-2730C9AE41A5}" dt="2022-10-27T03:25:56.996" v="4744" actId="478"/>
          <ac:picMkLst>
            <pc:docMk/>
            <pc:sldMk cId="1828126621" sldId="321"/>
            <ac:picMk id="9" creationId="{9472FDD4-8341-AF30-C0C1-B53E7A93EE06}"/>
          </ac:picMkLst>
        </pc:picChg>
        <pc:picChg chg="del">
          <ac:chgData name="Liao Shiqi" userId="abfc7f2ca0091eab" providerId="LiveId" clId="{33654303-28E0-45B4-B15C-2730C9AE41A5}" dt="2022-10-27T03:09:44.380" v="4696" actId="478"/>
          <ac:picMkLst>
            <pc:docMk/>
            <pc:sldMk cId="1828126621" sldId="321"/>
            <ac:picMk id="13" creationId="{D0A18C2A-8896-3312-DDA4-059718AAD536}"/>
          </ac:picMkLst>
        </pc:picChg>
        <pc:picChg chg="del">
          <ac:chgData name="Liao Shiqi" userId="abfc7f2ca0091eab" providerId="LiveId" clId="{33654303-28E0-45B4-B15C-2730C9AE41A5}" dt="2022-10-27T03:09:46.198" v="4697" actId="478"/>
          <ac:picMkLst>
            <pc:docMk/>
            <pc:sldMk cId="1828126621" sldId="321"/>
            <ac:picMk id="18" creationId="{6F57C9E0-0938-4D1C-3079-4759E3121C98}"/>
          </ac:picMkLst>
        </pc:picChg>
      </pc:sldChg>
      <pc:sldChg chg="addSp delSp modSp add mod">
        <pc:chgData name="Liao Shiqi" userId="abfc7f2ca0091eab" providerId="LiveId" clId="{33654303-28E0-45B4-B15C-2730C9AE41A5}" dt="2022-10-27T03:40:03.557" v="4972" actId="20577"/>
        <pc:sldMkLst>
          <pc:docMk/>
          <pc:sldMk cId="2054479242" sldId="322"/>
        </pc:sldMkLst>
        <pc:spChg chg="mod">
          <ac:chgData name="Liao Shiqi" userId="abfc7f2ca0091eab" providerId="LiveId" clId="{33654303-28E0-45B4-B15C-2730C9AE41A5}" dt="2022-10-27T03:23:16.533" v="4719" actId="20577"/>
          <ac:spMkLst>
            <pc:docMk/>
            <pc:sldMk cId="2054479242" sldId="322"/>
            <ac:spMk id="2" creationId="{00000000-0000-0000-0000-000000000000}"/>
          </ac:spMkLst>
        </pc:spChg>
        <pc:spChg chg="del">
          <ac:chgData name="Liao Shiqi" userId="abfc7f2ca0091eab" providerId="LiveId" clId="{33654303-28E0-45B4-B15C-2730C9AE41A5}" dt="2022-10-27T03:23:19.722" v="4720" actId="478"/>
          <ac:spMkLst>
            <pc:docMk/>
            <pc:sldMk cId="2054479242" sldId="322"/>
            <ac:spMk id="6" creationId="{A5904EEC-2332-F6FE-3CD4-F86BCEB67EB9}"/>
          </ac:spMkLst>
        </pc:spChg>
        <pc:spChg chg="add mod">
          <ac:chgData name="Liao Shiqi" userId="abfc7f2ca0091eab" providerId="LiveId" clId="{33654303-28E0-45B4-B15C-2730C9AE41A5}" dt="2022-10-27T03:40:03.557" v="4972" actId="20577"/>
          <ac:spMkLst>
            <pc:docMk/>
            <pc:sldMk cId="2054479242" sldId="322"/>
            <ac:spMk id="9" creationId="{08A3046F-BFE2-1F54-C6AF-425723B6D491}"/>
          </ac:spMkLst>
        </pc:spChg>
        <pc:picChg chg="del">
          <ac:chgData name="Liao Shiqi" userId="abfc7f2ca0091eab" providerId="LiveId" clId="{33654303-28E0-45B4-B15C-2730C9AE41A5}" dt="2022-10-27T03:23:13.698" v="4718" actId="478"/>
          <ac:picMkLst>
            <pc:docMk/>
            <pc:sldMk cId="2054479242" sldId="322"/>
            <ac:picMk id="3" creationId="{58E2AD74-6824-F50F-01B2-126152252074}"/>
          </ac:picMkLst>
        </pc:picChg>
        <pc:picChg chg="del">
          <ac:chgData name="Liao Shiqi" userId="abfc7f2ca0091eab" providerId="LiveId" clId="{33654303-28E0-45B4-B15C-2730C9AE41A5}" dt="2022-10-27T03:22:40.971" v="4707" actId="478"/>
          <ac:picMkLst>
            <pc:docMk/>
            <pc:sldMk cId="2054479242" sldId="322"/>
            <ac:picMk id="7" creationId="{5AAE541F-EBBF-B24D-C8FD-CE00C85934FF}"/>
          </ac:picMkLst>
        </pc:picChg>
      </pc:sldChg>
      <pc:sldChg chg="addSp delSp modSp add mod ord">
        <pc:chgData name="Liao Shiqi" userId="abfc7f2ca0091eab" providerId="LiveId" clId="{33654303-28E0-45B4-B15C-2730C9AE41A5}" dt="2022-10-27T03:37:07.554" v="4828"/>
        <pc:sldMkLst>
          <pc:docMk/>
          <pc:sldMk cId="14178567" sldId="323"/>
        </pc:sldMkLst>
        <pc:spChg chg="mod">
          <ac:chgData name="Liao Shiqi" userId="abfc7f2ca0091eab" providerId="LiveId" clId="{33654303-28E0-45B4-B15C-2730C9AE41A5}" dt="2022-10-27T03:26:50.654" v="4757" actId="108"/>
          <ac:spMkLst>
            <pc:docMk/>
            <pc:sldMk cId="14178567" sldId="323"/>
            <ac:spMk id="2" creationId="{00000000-0000-0000-0000-000000000000}"/>
          </ac:spMkLst>
        </pc:spChg>
        <pc:spChg chg="del mod">
          <ac:chgData name="Liao Shiqi" userId="abfc7f2ca0091eab" providerId="LiveId" clId="{33654303-28E0-45B4-B15C-2730C9AE41A5}" dt="2022-10-27T03:26:55.207" v="4758" actId="478"/>
          <ac:spMkLst>
            <pc:docMk/>
            <pc:sldMk cId="14178567" sldId="323"/>
            <ac:spMk id="6" creationId="{A5904EEC-2332-F6FE-3CD4-F86BCEB67EB9}"/>
          </ac:spMkLst>
        </pc:spChg>
        <pc:spChg chg="add mod">
          <ac:chgData name="Liao Shiqi" userId="abfc7f2ca0091eab" providerId="LiveId" clId="{33654303-28E0-45B4-B15C-2730C9AE41A5}" dt="2022-10-27T03:27:50.091" v="4781" actId="20577"/>
          <ac:spMkLst>
            <pc:docMk/>
            <pc:sldMk cId="14178567" sldId="323"/>
            <ac:spMk id="7" creationId="{95ECAC86-CDB3-B9EF-8ECA-7202C4C43CDB}"/>
          </ac:spMkLst>
        </pc:spChg>
        <pc:spChg chg="add del mod">
          <ac:chgData name="Liao Shiqi" userId="abfc7f2ca0091eab" providerId="LiveId" clId="{33654303-28E0-45B4-B15C-2730C9AE41A5}" dt="2022-10-27T03:28:45.554" v="4814" actId="478"/>
          <ac:spMkLst>
            <pc:docMk/>
            <pc:sldMk cId="14178567" sldId="323"/>
            <ac:spMk id="8" creationId="{E34F1706-BBC3-7B78-B7BA-0455FD4F1A22}"/>
          </ac:spMkLst>
        </pc:spChg>
        <pc:spChg chg="add mod">
          <ac:chgData name="Liao Shiqi" userId="abfc7f2ca0091eab" providerId="LiveId" clId="{33654303-28E0-45B4-B15C-2730C9AE41A5}" dt="2022-10-27T03:28:41.386" v="4812" actId="1076"/>
          <ac:spMkLst>
            <pc:docMk/>
            <pc:sldMk cId="14178567" sldId="323"/>
            <ac:spMk id="10" creationId="{A9C07C11-E70A-9E1B-6178-903B93CEFF9C}"/>
          </ac:spMkLst>
        </pc:spChg>
        <pc:spChg chg="add mod">
          <ac:chgData name="Liao Shiqi" userId="abfc7f2ca0091eab" providerId="LiveId" clId="{33654303-28E0-45B4-B15C-2730C9AE41A5}" dt="2022-10-27T03:27:56.258" v="4786" actId="20577"/>
          <ac:spMkLst>
            <pc:docMk/>
            <pc:sldMk cId="14178567" sldId="323"/>
            <ac:spMk id="11" creationId="{773220DD-7578-4797-5789-97D2B2D0F601}"/>
          </ac:spMkLst>
        </pc:spChg>
        <pc:spChg chg="add mod">
          <ac:chgData name="Liao Shiqi" userId="abfc7f2ca0091eab" providerId="LiveId" clId="{33654303-28E0-45B4-B15C-2730C9AE41A5}" dt="2022-10-27T03:28:53.603" v="4817" actId="20577"/>
          <ac:spMkLst>
            <pc:docMk/>
            <pc:sldMk cId="14178567" sldId="323"/>
            <ac:spMk id="12" creationId="{AE6677F8-1985-BD9C-97AE-2FD8282C4C39}"/>
          </ac:spMkLst>
        </pc:spChg>
        <pc:spChg chg="add mod">
          <ac:chgData name="Liao Shiqi" userId="abfc7f2ca0091eab" providerId="LiveId" clId="{33654303-28E0-45B4-B15C-2730C9AE41A5}" dt="2022-10-27T03:29:17.248" v="4822" actId="20577"/>
          <ac:spMkLst>
            <pc:docMk/>
            <pc:sldMk cId="14178567" sldId="323"/>
            <ac:spMk id="13" creationId="{B3B406EA-B4C6-C0CF-8082-069606854B0A}"/>
          </ac:spMkLst>
        </pc:spChg>
        <pc:picChg chg="del">
          <ac:chgData name="Liao Shiqi" userId="abfc7f2ca0091eab" providerId="LiveId" clId="{33654303-28E0-45B4-B15C-2730C9AE41A5}" dt="2022-10-27T03:26:12.438" v="4747" actId="478"/>
          <ac:picMkLst>
            <pc:docMk/>
            <pc:sldMk cId="14178567" sldId="323"/>
            <ac:picMk id="3" creationId="{58E2AD74-6824-F50F-01B2-126152252074}"/>
          </ac:picMkLst>
        </pc:picChg>
        <pc:picChg chg="mod">
          <ac:chgData name="Liao Shiqi" userId="abfc7f2ca0091eab" providerId="LiveId" clId="{33654303-28E0-45B4-B15C-2730C9AE41A5}" dt="2022-10-27T03:28:32.200" v="4806" actId="1076"/>
          <ac:picMkLst>
            <pc:docMk/>
            <pc:sldMk cId="14178567" sldId="323"/>
            <ac:picMk id="9" creationId="{9472FDD4-8341-AF30-C0C1-B53E7A93EE06}"/>
          </ac:picMkLst>
        </pc:picChg>
      </pc:sldChg>
      <pc:sldChg chg="modSp add mod ord">
        <pc:chgData name="Liao Shiqi" userId="abfc7f2ca0091eab" providerId="LiveId" clId="{33654303-28E0-45B4-B15C-2730C9AE41A5}" dt="2022-12-06T17:10:05.638" v="6821"/>
        <pc:sldMkLst>
          <pc:docMk/>
          <pc:sldMk cId="3445517747" sldId="324"/>
        </pc:sldMkLst>
        <pc:spChg chg="mod">
          <ac:chgData name="Liao Shiqi" userId="abfc7f2ca0091eab" providerId="LiveId" clId="{33654303-28E0-45B4-B15C-2730C9AE41A5}" dt="2022-10-27T03:38:35.773" v="4902" actId="20577"/>
          <ac:spMkLst>
            <pc:docMk/>
            <pc:sldMk cId="3445517747" sldId="324"/>
            <ac:spMk id="2" creationId="{00000000-0000-0000-0000-000000000000}"/>
          </ac:spMkLst>
        </pc:spChg>
        <pc:spChg chg="mod">
          <ac:chgData name="Liao Shiqi" userId="abfc7f2ca0091eab" providerId="LiveId" clId="{33654303-28E0-45B4-B15C-2730C9AE41A5}" dt="2022-10-27T03:45:22.636" v="5437" actId="20577"/>
          <ac:spMkLst>
            <pc:docMk/>
            <pc:sldMk cId="3445517747" sldId="324"/>
            <ac:spMk id="9" creationId="{08A3046F-BFE2-1F54-C6AF-425723B6D491}"/>
          </ac:spMkLst>
        </pc:spChg>
      </pc:sldChg>
      <pc:sldChg chg="add">
        <pc:chgData name="Liao Shiqi" userId="abfc7f2ca0091eab" providerId="LiveId" clId="{33654303-28E0-45B4-B15C-2730C9AE41A5}" dt="2022-10-27T12:47:29.318" v="5475"/>
        <pc:sldMkLst>
          <pc:docMk/>
          <pc:sldMk cId="2410941908" sldId="325"/>
        </pc:sldMkLst>
      </pc:sldChg>
      <pc:sldChg chg="add">
        <pc:chgData name="Liao Shiqi" userId="abfc7f2ca0091eab" providerId="LiveId" clId="{33654303-28E0-45B4-B15C-2730C9AE41A5}" dt="2022-10-27T12:47:29.318" v="5475"/>
        <pc:sldMkLst>
          <pc:docMk/>
          <pc:sldMk cId="2249888892" sldId="326"/>
        </pc:sldMkLst>
      </pc:sldChg>
      <pc:sldChg chg="add">
        <pc:chgData name="Liao Shiqi" userId="abfc7f2ca0091eab" providerId="LiveId" clId="{33654303-28E0-45B4-B15C-2730C9AE41A5}" dt="2022-10-27T12:47:29.318" v="5475"/>
        <pc:sldMkLst>
          <pc:docMk/>
          <pc:sldMk cId="3638223888" sldId="327"/>
        </pc:sldMkLst>
      </pc:sldChg>
      <pc:sldChg chg="add">
        <pc:chgData name="Liao Shiqi" userId="abfc7f2ca0091eab" providerId="LiveId" clId="{33654303-28E0-45B4-B15C-2730C9AE41A5}" dt="2022-10-27T12:47:29.318" v="5475"/>
        <pc:sldMkLst>
          <pc:docMk/>
          <pc:sldMk cId="693205834" sldId="328"/>
        </pc:sldMkLst>
      </pc:sldChg>
      <pc:sldChg chg="add">
        <pc:chgData name="Liao Shiqi" userId="abfc7f2ca0091eab" providerId="LiveId" clId="{33654303-28E0-45B4-B15C-2730C9AE41A5}" dt="2022-10-27T12:47:29.318" v="5475"/>
        <pc:sldMkLst>
          <pc:docMk/>
          <pc:sldMk cId="2431876439" sldId="329"/>
        </pc:sldMkLst>
      </pc:sldChg>
      <pc:sldChg chg="add">
        <pc:chgData name="Liao Shiqi" userId="abfc7f2ca0091eab" providerId="LiveId" clId="{33654303-28E0-45B4-B15C-2730C9AE41A5}" dt="2022-10-27T12:47:29.318" v="5475"/>
        <pc:sldMkLst>
          <pc:docMk/>
          <pc:sldMk cId="2010615590" sldId="330"/>
        </pc:sldMkLst>
      </pc:sldChg>
      <pc:sldChg chg="modNotesTx">
        <pc:chgData name="Liao Shiqi" userId="abfc7f2ca0091eab" providerId="LiveId" clId="{33654303-28E0-45B4-B15C-2730C9AE41A5}" dt="2022-12-06T10:28:18.584" v="6664" actId="20577"/>
        <pc:sldMkLst>
          <pc:docMk/>
          <pc:sldMk cId="4040711667" sldId="334"/>
        </pc:sldMkLst>
      </pc:sldChg>
      <pc:sldChg chg="ord">
        <pc:chgData name="Liao Shiqi" userId="abfc7f2ca0091eab" providerId="LiveId" clId="{33654303-28E0-45B4-B15C-2730C9AE41A5}" dt="2022-12-06T09:03:08.940" v="6601"/>
        <pc:sldMkLst>
          <pc:docMk/>
          <pc:sldMk cId="1745372959" sldId="335"/>
        </pc:sldMkLst>
      </pc:sldChg>
      <pc:sldChg chg="modNotesTx">
        <pc:chgData name="Liao Shiqi" userId="abfc7f2ca0091eab" providerId="LiveId" clId="{33654303-28E0-45B4-B15C-2730C9AE41A5}" dt="2022-12-06T10:58:16.322" v="6817" actId="20577"/>
        <pc:sldMkLst>
          <pc:docMk/>
          <pc:sldMk cId="1024063994" sldId="357"/>
        </pc:sldMkLst>
      </pc:sldChg>
      <pc:sldChg chg="modNotesTx">
        <pc:chgData name="Liao Shiqi" userId="abfc7f2ca0091eab" providerId="LiveId" clId="{33654303-28E0-45B4-B15C-2730C9AE41A5}" dt="2022-12-06T10:51:45.293" v="6807" actId="20577"/>
        <pc:sldMkLst>
          <pc:docMk/>
          <pc:sldMk cId="3356336547" sldId="358"/>
        </pc:sldMkLst>
      </pc:sldChg>
      <pc:sldChg chg="add">
        <pc:chgData name="Liao Shiqi" userId="abfc7f2ca0091eab" providerId="LiveId" clId="{33654303-28E0-45B4-B15C-2730C9AE41A5}" dt="2022-12-06T08:35:07.267" v="6449"/>
        <pc:sldMkLst>
          <pc:docMk/>
          <pc:sldMk cId="2942814289" sldId="363"/>
        </pc:sldMkLst>
      </pc:sldChg>
      <pc:sldMasterChg chg="del delSldLayout">
        <pc:chgData name="Liao Shiqi" userId="abfc7f2ca0091eab" providerId="LiveId" clId="{33654303-28E0-45B4-B15C-2730C9AE41A5}" dt="2022-10-26T19:29:40.260" v="1181" actId="47"/>
        <pc:sldMasterMkLst>
          <pc:docMk/>
          <pc:sldMasterMk cId="1746523836" sldId="2147483704"/>
        </pc:sldMasterMkLst>
        <pc:sldLayoutChg chg="del">
          <pc:chgData name="Liao Shiqi" userId="abfc7f2ca0091eab" providerId="LiveId" clId="{33654303-28E0-45B4-B15C-2730C9AE41A5}" dt="2022-10-26T19:29:40.260" v="1181" actId="47"/>
          <pc:sldLayoutMkLst>
            <pc:docMk/>
            <pc:sldMasterMk cId="1746523836" sldId="2147483704"/>
            <pc:sldLayoutMk cId="3383095973" sldId="2147483705"/>
          </pc:sldLayoutMkLst>
        </pc:sldLayoutChg>
        <pc:sldLayoutChg chg="del">
          <pc:chgData name="Liao Shiqi" userId="abfc7f2ca0091eab" providerId="LiveId" clId="{33654303-28E0-45B4-B15C-2730C9AE41A5}" dt="2022-10-26T19:29:40.260" v="1181" actId="47"/>
          <pc:sldLayoutMkLst>
            <pc:docMk/>
            <pc:sldMasterMk cId="1746523836" sldId="2147483704"/>
            <pc:sldLayoutMk cId="1718249105" sldId="2147483706"/>
          </pc:sldLayoutMkLst>
        </pc:sldLayoutChg>
        <pc:sldLayoutChg chg="del">
          <pc:chgData name="Liao Shiqi" userId="abfc7f2ca0091eab" providerId="LiveId" clId="{33654303-28E0-45B4-B15C-2730C9AE41A5}" dt="2022-10-26T19:29:40.260" v="1181" actId="47"/>
          <pc:sldLayoutMkLst>
            <pc:docMk/>
            <pc:sldMasterMk cId="1746523836" sldId="2147483704"/>
            <pc:sldLayoutMk cId="1090496764" sldId="2147483707"/>
          </pc:sldLayoutMkLst>
        </pc:sldLayoutChg>
        <pc:sldLayoutChg chg="del">
          <pc:chgData name="Liao Shiqi" userId="abfc7f2ca0091eab" providerId="LiveId" clId="{33654303-28E0-45B4-B15C-2730C9AE41A5}" dt="2022-10-26T19:29:40.260" v="1181" actId="47"/>
          <pc:sldLayoutMkLst>
            <pc:docMk/>
            <pc:sldMasterMk cId="1746523836" sldId="2147483704"/>
            <pc:sldLayoutMk cId="595132614" sldId="2147483708"/>
          </pc:sldLayoutMkLst>
        </pc:sldLayoutChg>
        <pc:sldLayoutChg chg="del">
          <pc:chgData name="Liao Shiqi" userId="abfc7f2ca0091eab" providerId="LiveId" clId="{33654303-28E0-45B4-B15C-2730C9AE41A5}" dt="2022-10-26T19:29:40.260" v="1181" actId="47"/>
          <pc:sldLayoutMkLst>
            <pc:docMk/>
            <pc:sldMasterMk cId="1746523836" sldId="2147483704"/>
            <pc:sldLayoutMk cId="1197497994" sldId="2147483709"/>
          </pc:sldLayoutMkLst>
        </pc:sldLayoutChg>
        <pc:sldLayoutChg chg="del">
          <pc:chgData name="Liao Shiqi" userId="abfc7f2ca0091eab" providerId="LiveId" clId="{33654303-28E0-45B4-B15C-2730C9AE41A5}" dt="2022-10-26T19:29:40.260" v="1181" actId="47"/>
          <pc:sldLayoutMkLst>
            <pc:docMk/>
            <pc:sldMasterMk cId="1746523836" sldId="2147483704"/>
            <pc:sldLayoutMk cId="3364404979" sldId="2147483710"/>
          </pc:sldLayoutMkLst>
        </pc:sldLayoutChg>
        <pc:sldLayoutChg chg="del">
          <pc:chgData name="Liao Shiqi" userId="abfc7f2ca0091eab" providerId="LiveId" clId="{33654303-28E0-45B4-B15C-2730C9AE41A5}" dt="2022-10-26T19:29:40.260" v="1181" actId="47"/>
          <pc:sldLayoutMkLst>
            <pc:docMk/>
            <pc:sldMasterMk cId="1746523836" sldId="2147483704"/>
            <pc:sldLayoutMk cId="1590015533" sldId="2147483711"/>
          </pc:sldLayoutMkLst>
        </pc:sldLayoutChg>
        <pc:sldLayoutChg chg="del">
          <pc:chgData name="Liao Shiqi" userId="abfc7f2ca0091eab" providerId="LiveId" clId="{33654303-28E0-45B4-B15C-2730C9AE41A5}" dt="2022-10-26T19:29:40.260" v="1181" actId="47"/>
          <pc:sldLayoutMkLst>
            <pc:docMk/>
            <pc:sldMasterMk cId="1746523836" sldId="2147483704"/>
            <pc:sldLayoutMk cId="2212752679" sldId="2147483712"/>
          </pc:sldLayoutMkLst>
        </pc:sldLayoutChg>
        <pc:sldLayoutChg chg="del">
          <pc:chgData name="Liao Shiqi" userId="abfc7f2ca0091eab" providerId="LiveId" clId="{33654303-28E0-45B4-B15C-2730C9AE41A5}" dt="2022-10-26T19:29:40.260" v="1181" actId="47"/>
          <pc:sldLayoutMkLst>
            <pc:docMk/>
            <pc:sldMasterMk cId="1746523836" sldId="2147483704"/>
            <pc:sldLayoutMk cId="2903100729" sldId="2147483713"/>
          </pc:sldLayoutMkLst>
        </pc:sldLayoutChg>
        <pc:sldLayoutChg chg="del">
          <pc:chgData name="Liao Shiqi" userId="abfc7f2ca0091eab" providerId="LiveId" clId="{33654303-28E0-45B4-B15C-2730C9AE41A5}" dt="2022-10-26T19:29:40.260" v="1181" actId="47"/>
          <pc:sldLayoutMkLst>
            <pc:docMk/>
            <pc:sldMasterMk cId="1746523836" sldId="2147483704"/>
            <pc:sldLayoutMk cId="1820590030" sldId="2147483714"/>
          </pc:sldLayoutMkLst>
        </pc:sldLayoutChg>
        <pc:sldLayoutChg chg="del">
          <pc:chgData name="Liao Shiqi" userId="abfc7f2ca0091eab" providerId="LiveId" clId="{33654303-28E0-45B4-B15C-2730C9AE41A5}" dt="2022-10-26T19:29:40.260" v="1181" actId="47"/>
          <pc:sldLayoutMkLst>
            <pc:docMk/>
            <pc:sldMasterMk cId="1746523836" sldId="2147483704"/>
            <pc:sldLayoutMk cId="1640716150" sldId="2147483715"/>
          </pc:sldLayoutMkLst>
        </pc:sldLayoutChg>
      </pc:sldMasterChg>
    </pc:docChg>
  </pc:docChgLst>
  <pc:docChgLst>
    <pc:chgData name="Liao Shiqi" userId="abfc7f2ca0091eab" providerId="LiveId" clId="{9F4F7C8F-A539-4DCB-B0FB-271E2EDD3FDA}"/>
    <pc:docChg chg="undo custSel addSld delSld modSld sldOrd">
      <pc:chgData name="Liao Shiqi" userId="abfc7f2ca0091eab" providerId="LiveId" clId="{9F4F7C8F-A539-4DCB-B0FB-271E2EDD3FDA}" dt="2022-12-07T12:17:40.882" v="4410" actId="20577"/>
      <pc:docMkLst>
        <pc:docMk/>
      </pc:docMkLst>
      <pc:sldChg chg="modNotesTx">
        <pc:chgData name="Liao Shiqi" userId="abfc7f2ca0091eab" providerId="LiveId" clId="{9F4F7C8F-A539-4DCB-B0FB-271E2EDD3FDA}" dt="2022-12-07T12:01:17.409" v="3108"/>
        <pc:sldMkLst>
          <pc:docMk/>
          <pc:sldMk cId="2940329875" sldId="256"/>
        </pc:sldMkLst>
      </pc:sldChg>
      <pc:sldChg chg="modNotesTx">
        <pc:chgData name="Liao Shiqi" userId="abfc7f2ca0091eab" providerId="LiveId" clId="{9F4F7C8F-A539-4DCB-B0FB-271E2EDD3FDA}" dt="2022-12-07T12:01:33.664" v="3110" actId="20577"/>
        <pc:sldMkLst>
          <pc:docMk/>
          <pc:sldMk cId="2244778453" sldId="282"/>
        </pc:sldMkLst>
      </pc:sldChg>
      <pc:sldChg chg="modSp mod ord modNotesTx">
        <pc:chgData name="Liao Shiqi" userId="abfc7f2ca0091eab" providerId="LiveId" clId="{9F4F7C8F-A539-4DCB-B0FB-271E2EDD3FDA}" dt="2022-12-06T18:37:22.933" v="305" actId="20577"/>
        <pc:sldMkLst>
          <pc:docMk/>
          <pc:sldMk cId="3728172442" sldId="283"/>
        </pc:sldMkLst>
        <pc:spChg chg="mod">
          <ac:chgData name="Liao Shiqi" userId="abfc7f2ca0091eab" providerId="LiveId" clId="{9F4F7C8F-A539-4DCB-B0FB-271E2EDD3FDA}" dt="2022-12-06T18:33:27.929" v="301" actId="255"/>
          <ac:spMkLst>
            <pc:docMk/>
            <pc:sldMk cId="3728172442" sldId="283"/>
            <ac:spMk id="3" creationId="{00000000-0000-0000-0000-000000000000}"/>
          </ac:spMkLst>
        </pc:spChg>
      </pc:sldChg>
      <pc:sldChg chg="addSp delSp modSp mod">
        <pc:chgData name="Liao Shiqi" userId="abfc7f2ca0091eab" providerId="LiveId" clId="{9F4F7C8F-A539-4DCB-B0FB-271E2EDD3FDA}" dt="2022-12-06T20:33:41.853" v="776" actId="20577"/>
        <pc:sldMkLst>
          <pc:docMk/>
          <pc:sldMk cId="3293745424" sldId="300"/>
        </pc:sldMkLst>
        <pc:spChg chg="mod">
          <ac:chgData name="Liao Shiqi" userId="abfc7f2ca0091eab" providerId="LiveId" clId="{9F4F7C8F-A539-4DCB-B0FB-271E2EDD3FDA}" dt="2022-12-06T20:33:41.853" v="776" actId="20577"/>
          <ac:spMkLst>
            <pc:docMk/>
            <pc:sldMk cId="3293745424" sldId="300"/>
            <ac:spMk id="3" creationId="{00000000-0000-0000-0000-000000000000}"/>
          </ac:spMkLst>
        </pc:spChg>
        <pc:spChg chg="add del">
          <ac:chgData name="Liao Shiqi" userId="abfc7f2ca0091eab" providerId="LiveId" clId="{9F4F7C8F-A539-4DCB-B0FB-271E2EDD3FDA}" dt="2022-12-06T20:27:32.616" v="530" actId="478"/>
          <ac:spMkLst>
            <pc:docMk/>
            <pc:sldMk cId="3293745424" sldId="300"/>
            <ac:spMk id="6" creationId="{579F4CC8-6EAE-FD78-2AFD-9CB4F2DA810C}"/>
          </ac:spMkLst>
        </pc:spChg>
        <pc:spChg chg="add del">
          <ac:chgData name="Liao Shiqi" userId="abfc7f2ca0091eab" providerId="LiveId" clId="{9F4F7C8F-A539-4DCB-B0FB-271E2EDD3FDA}" dt="2022-12-06T17:58:46.284" v="18" actId="478"/>
          <ac:spMkLst>
            <pc:docMk/>
            <pc:sldMk cId="3293745424" sldId="300"/>
            <ac:spMk id="8" creationId="{881CEBA3-9ACB-AE6F-5717-5C788CECBEE9}"/>
          </ac:spMkLst>
        </pc:spChg>
        <pc:spChg chg="del mod">
          <ac:chgData name="Liao Shiqi" userId="abfc7f2ca0091eab" providerId="LiveId" clId="{9F4F7C8F-A539-4DCB-B0FB-271E2EDD3FDA}" dt="2022-12-06T20:27:32.616" v="530" actId="478"/>
          <ac:spMkLst>
            <pc:docMk/>
            <pc:sldMk cId="3293745424" sldId="300"/>
            <ac:spMk id="9" creationId="{A936FBC9-0F8B-7D24-10B7-99D674F367F4}"/>
          </ac:spMkLst>
        </pc:spChg>
        <pc:graphicFrameChg chg="add del mod">
          <ac:chgData name="Liao Shiqi" userId="abfc7f2ca0091eab" providerId="LiveId" clId="{9F4F7C8F-A539-4DCB-B0FB-271E2EDD3FDA}" dt="2022-12-06T17:57:29.382" v="6"/>
          <ac:graphicFrameMkLst>
            <pc:docMk/>
            <pc:sldMk cId="3293745424" sldId="300"/>
            <ac:graphicFrameMk id="7" creationId="{E195911C-3C71-A428-3D60-5317BD52C601}"/>
          </ac:graphicFrameMkLst>
        </pc:graphicFrameChg>
        <pc:graphicFrameChg chg="add del mod">
          <ac:chgData name="Liao Shiqi" userId="abfc7f2ca0091eab" providerId="LiveId" clId="{9F4F7C8F-A539-4DCB-B0FB-271E2EDD3FDA}" dt="2022-12-06T17:58:35.780" v="14"/>
          <ac:graphicFrameMkLst>
            <pc:docMk/>
            <pc:sldMk cId="3293745424" sldId="300"/>
            <ac:graphicFrameMk id="12" creationId="{718FB40F-3A9C-2D89-372F-93F845303615}"/>
          </ac:graphicFrameMkLst>
        </pc:graphicFrameChg>
        <pc:graphicFrameChg chg="add del mod">
          <ac:chgData name="Liao Shiqi" userId="abfc7f2ca0091eab" providerId="LiveId" clId="{9F4F7C8F-A539-4DCB-B0FB-271E2EDD3FDA}" dt="2022-12-06T18:00:19.321" v="25"/>
          <ac:graphicFrameMkLst>
            <pc:docMk/>
            <pc:sldMk cId="3293745424" sldId="300"/>
            <ac:graphicFrameMk id="14" creationId="{64AA24A2-8067-5E18-3E92-1865AFE1D548}"/>
          </ac:graphicFrameMkLst>
        </pc:graphicFrameChg>
        <pc:graphicFrameChg chg="add del mod">
          <ac:chgData name="Liao Shiqi" userId="abfc7f2ca0091eab" providerId="LiveId" clId="{9F4F7C8F-A539-4DCB-B0FB-271E2EDD3FDA}" dt="2022-12-06T18:07:57.409" v="90"/>
          <ac:graphicFrameMkLst>
            <pc:docMk/>
            <pc:sldMk cId="3293745424" sldId="300"/>
            <ac:graphicFrameMk id="16" creationId="{BBD21B34-9A8D-0323-8271-556DB4D0D20C}"/>
          </ac:graphicFrameMkLst>
        </pc:graphicFrameChg>
        <pc:picChg chg="add del mod">
          <ac:chgData name="Liao Shiqi" userId="abfc7f2ca0091eab" providerId="LiveId" clId="{9F4F7C8F-A539-4DCB-B0FB-271E2EDD3FDA}" dt="2022-12-06T17:57:42.513" v="11" actId="478"/>
          <ac:picMkLst>
            <pc:docMk/>
            <pc:sldMk cId="3293745424" sldId="300"/>
            <ac:picMk id="10" creationId="{9FC93443-B3FD-998F-AAAD-EC99E0CF3CA3}"/>
          </ac:picMkLst>
        </pc:picChg>
        <pc:picChg chg="del">
          <ac:chgData name="Liao Shiqi" userId="abfc7f2ca0091eab" providerId="LiveId" clId="{9F4F7C8F-A539-4DCB-B0FB-271E2EDD3FDA}" dt="2022-12-06T20:27:32.616" v="530" actId="478"/>
          <ac:picMkLst>
            <pc:docMk/>
            <pc:sldMk cId="3293745424" sldId="300"/>
            <ac:picMk id="11" creationId="{05458A78-FDEC-7663-B0F2-46D3399F7999}"/>
          </ac:picMkLst>
        </pc:picChg>
        <pc:picChg chg="add del mod">
          <ac:chgData name="Liao Shiqi" userId="abfc7f2ca0091eab" providerId="LiveId" clId="{9F4F7C8F-A539-4DCB-B0FB-271E2EDD3FDA}" dt="2022-12-06T17:58:56.587" v="22" actId="478"/>
          <ac:picMkLst>
            <pc:docMk/>
            <pc:sldMk cId="3293745424" sldId="300"/>
            <ac:picMk id="13" creationId="{2AA292B0-02FD-EE56-701F-4408B6F48F0B}"/>
          </ac:picMkLst>
        </pc:picChg>
        <pc:picChg chg="add del mod">
          <ac:chgData name="Liao Shiqi" userId="abfc7f2ca0091eab" providerId="LiveId" clId="{9F4F7C8F-A539-4DCB-B0FB-271E2EDD3FDA}" dt="2022-12-06T20:27:39.352" v="532" actId="478"/>
          <ac:picMkLst>
            <pc:docMk/>
            <pc:sldMk cId="3293745424" sldId="300"/>
            <ac:picMk id="15" creationId="{FD7834A9-9D94-5625-3369-29ADE0CC9FFF}"/>
          </ac:picMkLst>
        </pc:picChg>
        <pc:picChg chg="add del">
          <ac:chgData name="Liao Shiqi" userId="abfc7f2ca0091eab" providerId="LiveId" clId="{9F4F7C8F-A539-4DCB-B0FB-271E2EDD3FDA}" dt="2022-12-06T17:55:29.611" v="2" actId="478"/>
          <ac:picMkLst>
            <pc:docMk/>
            <pc:sldMk cId="3293745424" sldId="300"/>
            <ac:picMk id="17" creationId="{4AB8F648-77A6-BA7C-A87B-E861A016D37A}"/>
          </ac:picMkLst>
        </pc:picChg>
        <pc:picChg chg="add del mod">
          <ac:chgData name="Liao Shiqi" userId="abfc7f2ca0091eab" providerId="LiveId" clId="{9F4F7C8F-A539-4DCB-B0FB-271E2EDD3FDA}" dt="2022-12-06T20:27:41.035" v="533" actId="478"/>
          <ac:picMkLst>
            <pc:docMk/>
            <pc:sldMk cId="3293745424" sldId="300"/>
            <ac:picMk id="18" creationId="{4FFA8975-747F-D5A5-249E-01994280F07F}"/>
          </ac:picMkLst>
        </pc:picChg>
        <pc:picChg chg="add del">
          <ac:chgData name="Liao Shiqi" userId="abfc7f2ca0091eab" providerId="LiveId" clId="{9F4F7C8F-A539-4DCB-B0FB-271E2EDD3FDA}" dt="2022-12-06T17:55:31.607" v="3" actId="478"/>
          <ac:picMkLst>
            <pc:docMk/>
            <pc:sldMk cId="3293745424" sldId="300"/>
            <ac:picMk id="19" creationId="{BB40360E-E779-C14F-AC36-A7C177CC759F}"/>
          </ac:picMkLst>
        </pc:picChg>
      </pc:sldChg>
      <pc:sldChg chg="del">
        <pc:chgData name="Liao Shiqi" userId="abfc7f2ca0091eab" providerId="LiveId" clId="{9F4F7C8F-A539-4DCB-B0FB-271E2EDD3FDA}" dt="2022-12-06T18:20:30.904" v="235" actId="47"/>
        <pc:sldMkLst>
          <pc:docMk/>
          <pc:sldMk cId="2242656627" sldId="302"/>
        </pc:sldMkLst>
      </pc:sldChg>
      <pc:sldChg chg="addSp delSp modSp mod">
        <pc:chgData name="Liao Shiqi" userId="abfc7f2ca0091eab" providerId="LiveId" clId="{9F4F7C8F-A539-4DCB-B0FB-271E2EDD3FDA}" dt="2022-12-07T09:20:52.189" v="2457" actId="5793"/>
        <pc:sldMkLst>
          <pc:docMk/>
          <pc:sldMk cId="3844207038" sldId="304"/>
        </pc:sldMkLst>
        <pc:spChg chg="mod">
          <ac:chgData name="Liao Shiqi" userId="abfc7f2ca0091eab" providerId="LiveId" clId="{9F4F7C8F-A539-4DCB-B0FB-271E2EDD3FDA}" dt="2022-12-07T01:20:25.205" v="1717" actId="20577"/>
          <ac:spMkLst>
            <pc:docMk/>
            <pc:sldMk cId="3844207038" sldId="304"/>
            <ac:spMk id="2" creationId="{00000000-0000-0000-0000-000000000000}"/>
          </ac:spMkLst>
        </pc:spChg>
        <pc:spChg chg="mod">
          <ac:chgData name="Liao Shiqi" userId="abfc7f2ca0091eab" providerId="LiveId" clId="{9F4F7C8F-A539-4DCB-B0FB-271E2EDD3FDA}" dt="2022-12-07T09:20:52.189" v="2457" actId="5793"/>
          <ac:spMkLst>
            <pc:docMk/>
            <pc:sldMk cId="3844207038" sldId="304"/>
            <ac:spMk id="8" creationId="{D9018F3A-B075-9920-3CF8-420B8AE897B9}"/>
          </ac:spMkLst>
        </pc:spChg>
        <pc:graphicFrameChg chg="add del mod">
          <ac:chgData name="Liao Shiqi" userId="abfc7f2ca0091eab" providerId="LiveId" clId="{9F4F7C8F-A539-4DCB-B0FB-271E2EDD3FDA}" dt="2022-12-07T01:35:00.391" v="1977"/>
          <ac:graphicFrameMkLst>
            <pc:docMk/>
            <pc:sldMk cId="3844207038" sldId="304"/>
            <ac:graphicFrameMk id="6" creationId="{E9F0078F-908B-F523-F43D-804DB5564F17}"/>
          </ac:graphicFrameMkLst>
        </pc:graphicFrameChg>
        <pc:picChg chg="add del mod">
          <ac:chgData name="Liao Shiqi" userId="abfc7f2ca0091eab" providerId="LiveId" clId="{9F4F7C8F-A539-4DCB-B0FB-271E2EDD3FDA}" dt="2022-12-07T01:35:05.720" v="1979" actId="478"/>
          <ac:picMkLst>
            <pc:docMk/>
            <pc:sldMk cId="3844207038" sldId="304"/>
            <ac:picMk id="3" creationId="{D34D5437-3966-9F32-8387-1DF95269EF6E}"/>
          </ac:picMkLst>
        </pc:picChg>
        <pc:picChg chg="add del mod">
          <ac:chgData name="Liao Shiqi" userId="abfc7f2ca0091eab" providerId="LiveId" clId="{9F4F7C8F-A539-4DCB-B0FB-271E2EDD3FDA}" dt="2022-12-07T01:35:25.663" v="1984" actId="478"/>
          <ac:picMkLst>
            <pc:docMk/>
            <pc:sldMk cId="3844207038" sldId="304"/>
            <ac:picMk id="7" creationId="{A82C77A8-C840-0A74-E402-A70A088198FA}"/>
          </ac:picMkLst>
        </pc:picChg>
      </pc:sldChg>
      <pc:sldChg chg="ord">
        <pc:chgData name="Liao Shiqi" userId="abfc7f2ca0091eab" providerId="LiveId" clId="{9F4F7C8F-A539-4DCB-B0FB-271E2EDD3FDA}" dt="2022-12-06T23:39:14.988" v="1548"/>
        <pc:sldMkLst>
          <pc:docMk/>
          <pc:sldMk cId="782029316" sldId="305"/>
        </pc:sldMkLst>
      </pc:sldChg>
      <pc:sldChg chg="addSp delSp modSp mod ord">
        <pc:chgData name="Liao Shiqi" userId="abfc7f2ca0091eab" providerId="LiveId" clId="{9F4F7C8F-A539-4DCB-B0FB-271E2EDD3FDA}" dt="2022-12-06T23:57:25.961" v="1640" actId="1076"/>
        <pc:sldMkLst>
          <pc:docMk/>
          <pc:sldMk cId="897605777" sldId="306"/>
        </pc:sldMkLst>
        <pc:spChg chg="mod">
          <ac:chgData name="Liao Shiqi" userId="abfc7f2ca0091eab" providerId="LiveId" clId="{9F4F7C8F-A539-4DCB-B0FB-271E2EDD3FDA}" dt="2022-12-06T23:54:10.698" v="1575" actId="20577"/>
          <ac:spMkLst>
            <pc:docMk/>
            <pc:sldMk cId="897605777" sldId="306"/>
            <ac:spMk id="4" creationId="{00000000-0000-0000-0000-000000000000}"/>
          </ac:spMkLst>
        </pc:spChg>
        <pc:spChg chg="add mod">
          <ac:chgData name="Liao Shiqi" userId="abfc7f2ca0091eab" providerId="LiveId" clId="{9F4F7C8F-A539-4DCB-B0FB-271E2EDD3FDA}" dt="2022-12-06T23:57:25.961" v="1640" actId="1076"/>
          <ac:spMkLst>
            <pc:docMk/>
            <pc:sldMk cId="897605777" sldId="306"/>
            <ac:spMk id="8" creationId="{9A96F7F4-E0AC-8B89-EBC2-FEE123B68969}"/>
          </ac:spMkLst>
        </pc:spChg>
        <pc:spChg chg="mod">
          <ac:chgData name="Liao Shiqi" userId="abfc7f2ca0091eab" providerId="LiveId" clId="{9F4F7C8F-A539-4DCB-B0FB-271E2EDD3FDA}" dt="2022-12-06T23:57:13.802" v="1630" actId="20577"/>
          <ac:spMkLst>
            <pc:docMk/>
            <pc:sldMk cId="897605777" sldId="306"/>
            <ac:spMk id="15" creationId="{B9D1B338-3C3F-DCDA-DFCE-27C390B3B8C1}"/>
          </ac:spMkLst>
        </pc:spChg>
        <pc:graphicFrameChg chg="add del mod">
          <ac:chgData name="Liao Shiqi" userId="abfc7f2ca0091eab" providerId="LiveId" clId="{9F4F7C8F-A539-4DCB-B0FB-271E2EDD3FDA}" dt="2022-12-06T23:56:08.535" v="1578"/>
          <ac:graphicFrameMkLst>
            <pc:docMk/>
            <pc:sldMk cId="897605777" sldId="306"/>
            <ac:graphicFrameMk id="3" creationId="{D47CC593-293C-8249-6E7D-C6F08F011BB7}"/>
          </ac:graphicFrameMkLst>
        </pc:graphicFrameChg>
        <pc:picChg chg="add mod modCrop">
          <ac:chgData name="Liao Shiqi" userId="abfc7f2ca0091eab" providerId="LiveId" clId="{9F4F7C8F-A539-4DCB-B0FB-271E2EDD3FDA}" dt="2022-12-06T23:56:27.179" v="1584" actId="1076"/>
          <ac:picMkLst>
            <pc:docMk/>
            <pc:sldMk cId="897605777" sldId="306"/>
            <ac:picMk id="7" creationId="{FE44FA48-EF96-D9FF-48DD-C6CF5A79265A}"/>
          </ac:picMkLst>
        </pc:picChg>
      </pc:sldChg>
      <pc:sldChg chg="addSp delSp modSp mod">
        <pc:chgData name="Liao Shiqi" userId="abfc7f2ca0091eab" providerId="LiveId" clId="{9F4F7C8F-A539-4DCB-B0FB-271E2EDD3FDA}" dt="2022-12-07T09:21:39.112" v="2474" actId="255"/>
        <pc:sldMkLst>
          <pc:docMk/>
          <pc:sldMk cId="2443381147" sldId="309"/>
        </pc:sldMkLst>
        <pc:spChg chg="add mod">
          <ac:chgData name="Liao Shiqi" userId="abfc7f2ca0091eab" providerId="LiveId" clId="{9F4F7C8F-A539-4DCB-B0FB-271E2EDD3FDA}" dt="2022-12-07T09:21:39.112" v="2474" actId="255"/>
          <ac:spMkLst>
            <pc:docMk/>
            <pc:sldMk cId="2443381147" sldId="309"/>
            <ac:spMk id="3" creationId="{39039AFB-CC4F-CDC0-84C6-8BC570F1CCA8}"/>
          </ac:spMkLst>
        </pc:spChg>
        <pc:spChg chg="add del">
          <ac:chgData name="Liao Shiqi" userId="abfc7f2ca0091eab" providerId="LiveId" clId="{9F4F7C8F-A539-4DCB-B0FB-271E2EDD3FDA}" dt="2022-12-07T02:10:35.270" v="2369" actId="22"/>
          <ac:spMkLst>
            <pc:docMk/>
            <pc:sldMk cId="2443381147" sldId="309"/>
            <ac:spMk id="15" creationId="{71FDE0B1-A00A-FD88-0206-BE1235CF70C7}"/>
          </ac:spMkLst>
        </pc:spChg>
        <pc:graphicFrameChg chg="add del mod">
          <ac:chgData name="Liao Shiqi" userId="abfc7f2ca0091eab" providerId="LiveId" clId="{9F4F7C8F-A539-4DCB-B0FB-271E2EDD3FDA}" dt="2022-12-07T01:58:36.036" v="2253"/>
          <ac:graphicFrameMkLst>
            <pc:docMk/>
            <pc:sldMk cId="2443381147" sldId="309"/>
            <ac:graphicFrameMk id="6" creationId="{A265DEE4-F4DF-2A5B-1B63-C711007C12E2}"/>
          </ac:graphicFrameMkLst>
        </pc:graphicFrameChg>
        <pc:graphicFrameChg chg="add del mod">
          <ac:chgData name="Liao Shiqi" userId="abfc7f2ca0091eab" providerId="LiveId" clId="{9F4F7C8F-A539-4DCB-B0FB-271E2EDD3FDA}" dt="2022-12-07T02:00:40.909" v="2280"/>
          <ac:graphicFrameMkLst>
            <pc:docMk/>
            <pc:sldMk cId="2443381147" sldId="309"/>
            <ac:graphicFrameMk id="8" creationId="{1DA7B1B3-26B4-3B14-B0BD-1E0B9192134D}"/>
          </ac:graphicFrameMkLst>
        </pc:graphicFrameChg>
        <pc:graphicFrameChg chg="add del mod">
          <ac:chgData name="Liao Shiqi" userId="abfc7f2ca0091eab" providerId="LiveId" clId="{9F4F7C8F-A539-4DCB-B0FB-271E2EDD3FDA}" dt="2022-12-07T02:01:54.624" v="2294"/>
          <ac:graphicFrameMkLst>
            <pc:docMk/>
            <pc:sldMk cId="2443381147" sldId="309"/>
            <ac:graphicFrameMk id="10" creationId="{4F666BBB-8EE9-37B9-8D48-52A2B051FD4B}"/>
          </ac:graphicFrameMkLst>
        </pc:graphicFrameChg>
        <pc:graphicFrameChg chg="add del mod">
          <ac:chgData name="Liao Shiqi" userId="abfc7f2ca0091eab" providerId="LiveId" clId="{9F4F7C8F-A539-4DCB-B0FB-271E2EDD3FDA}" dt="2022-12-07T02:02:20.970" v="2306"/>
          <ac:graphicFrameMkLst>
            <pc:docMk/>
            <pc:sldMk cId="2443381147" sldId="309"/>
            <ac:graphicFrameMk id="12" creationId="{E25DF5F7-B8ED-0585-31C6-9232CA0D317A}"/>
          </ac:graphicFrameMkLst>
        </pc:graphicFrameChg>
        <pc:graphicFrameChg chg="mod modGraphic">
          <ac:chgData name="Liao Shiqi" userId="abfc7f2ca0091eab" providerId="LiveId" clId="{9F4F7C8F-A539-4DCB-B0FB-271E2EDD3FDA}" dt="2022-12-07T02:00:54.735" v="2284" actId="1076"/>
          <ac:graphicFrameMkLst>
            <pc:docMk/>
            <pc:sldMk cId="2443381147" sldId="309"/>
            <ac:graphicFrameMk id="43" creationId="{46832A8A-CDEC-5355-4D89-9EA7B0843770}"/>
          </ac:graphicFrameMkLst>
        </pc:graphicFrameChg>
        <pc:picChg chg="add del mod">
          <ac:chgData name="Liao Shiqi" userId="abfc7f2ca0091eab" providerId="LiveId" clId="{9F4F7C8F-A539-4DCB-B0FB-271E2EDD3FDA}" dt="2022-12-07T02:01:54.245" v="2291" actId="478"/>
          <ac:picMkLst>
            <pc:docMk/>
            <pc:sldMk cId="2443381147" sldId="309"/>
            <ac:picMk id="7" creationId="{74E7885D-F6CB-C305-72E6-A321360C73B9}"/>
          </ac:picMkLst>
        </pc:picChg>
        <pc:picChg chg="add del mod">
          <ac:chgData name="Liao Shiqi" userId="abfc7f2ca0091eab" providerId="LiveId" clId="{9F4F7C8F-A539-4DCB-B0FB-271E2EDD3FDA}" dt="2022-12-07T02:02:11.089" v="2303" actId="478"/>
          <ac:picMkLst>
            <pc:docMk/>
            <pc:sldMk cId="2443381147" sldId="309"/>
            <ac:picMk id="9" creationId="{D8D52BC1-868C-3986-F580-FE7600C3CF3F}"/>
          </ac:picMkLst>
        </pc:picChg>
        <pc:picChg chg="add mod">
          <ac:chgData name="Liao Shiqi" userId="abfc7f2ca0091eab" providerId="LiveId" clId="{9F4F7C8F-A539-4DCB-B0FB-271E2EDD3FDA}" dt="2022-12-07T02:04:23.240" v="2366" actId="1076"/>
          <ac:picMkLst>
            <pc:docMk/>
            <pc:sldMk cId="2443381147" sldId="309"/>
            <ac:picMk id="11" creationId="{01118B4F-D40F-47FA-71BD-304199AF2299}"/>
          </ac:picMkLst>
        </pc:picChg>
        <pc:picChg chg="add mod">
          <ac:chgData name="Liao Shiqi" userId="abfc7f2ca0091eab" providerId="LiveId" clId="{9F4F7C8F-A539-4DCB-B0FB-271E2EDD3FDA}" dt="2022-12-07T02:04:22.115" v="2365" actId="1076"/>
          <ac:picMkLst>
            <pc:docMk/>
            <pc:sldMk cId="2443381147" sldId="309"/>
            <ac:picMk id="13" creationId="{463E64DD-E61E-CD96-9DAD-67076B85F582}"/>
          </ac:picMkLst>
        </pc:picChg>
        <pc:picChg chg="add del mod">
          <ac:chgData name="Liao Shiqi" userId="abfc7f2ca0091eab" providerId="LiveId" clId="{9F4F7C8F-A539-4DCB-B0FB-271E2EDD3FDA}" dt="2022-12-07T02:11:01.269" v="2376" actId="478"/>
          <ac:picMkLst>
            <pc:docMk/>
            <pc:sldMk cId="2443381147" sldId="309"/>
            <ac:picMk id="17" creationId="{A6DA42C7-633A-B220-C9C6-9F90CB5AC173}"/>
          </ac:picMkLst>
        </pc:picChg>
      </pc:sldChg>
      <pc:sldChg chg="ord">
        <pc:chgData name="Liao Shiqi" userId="abfc7f2ca0091eab" providerId="LiveId" clId="{9F4F7C8F-A539-4DCB-B0FB-271E2EDD3FDA}" dt="2022-12-07T02:12:36.532" v="2382"/>
        <pc:sldMkLst>
          <pc:docMk/>
          <pc:sldMk cId="2894558898" sldId="314"/>
        </pc:sldMkLst>
      </pc:sldChg>
      <pc:sldChg chg="addSp delSp modSp mod">
        <pc:chgData name="Liao Shiqi" userId="abfc7f2ca0091eab" providerId="LiveId" clId="{9F4F7C8F-A539-4DCB-B0FB-271E2EDD3FDA}" dt="2022-12-07T10:27:55.156" v="2554" actId="20577"/>
        <pc:sldMkLst>
          <pc:docMk/>
          <pc:sldMk cId="1474100644" sldId="315"/>
        </pc:sldMkLst>
        <pc:spChg chg="mod">
          <ac:chgData name="Liao Shiqi" userId="abfc7f2ca0091eab" providerId="LiveId" clId="{9F4F7C8F-A539-4DCB-B0FB-271E2EDD3FDA}" dt="2022-12-07T10:27:55.156" v="2554" actId="20577"/>
          <ac:spMkLst>
            <pc:docMk/>
            <pc:sldMk cId="1474100644" sldId="315"/>
            <ac:spMk id="6" creationId="{A5904EEC-2332-F6FE-3CD4-F86BCEB67EB9}"/>
          </ac:spMkLst>
        </pc:spChg>
        <pc:spChg chg="add mod">
          <ac:chgData name="Liao Shiqi" userId="abfc7f2ca0091eab" providerId="LiveId" clId="{9F4F7C8F-A539-4DCB-B0FB-271E2EDD3FDA}" dt="2022-12-07T09:53:24.551" v="2533" actId="1076"/>
          <ac:spMkLst>
            <pc:docMk/>
            <pc:sldMk cId="1474100644" sldId="315"/>
            <ac:spMk id="11" creationId="{4E1A4D1F-3E1F-664C-92EB-F375F5DE58D9}"/>
          </ac:spMkLst>
        </pc:spChg>
        <pc:graphicFrameChg chg="add del mod">
          <ac:chgData name="Liao Shiqi" userId="abfc7f2ca0091eab" providerId="LiveId" clId="{9F4F7C8F-A539-4DCB-B0FB-271E2EDD3FDA}" dt="2022-12-07T09:52:44.844" v="2487"/>
          <ac:graphicFrameMkLst>
            <pc:docMk/>
            <pc:sldMk cId="1474100644" sldId="315"/>
            <ac:graphicFrameMk id="7" creationId="{68B20517-8FBC-50FF-A805-1F4BF34BEFEA}"/>
          </ac:graphicFrameMkLst>
        </pc:graphicFrameChg>
        <pc:picChg chg="add del mod">
          <ac:chgData name="Liao Shiqi" userId="abfc7f2ca0091eab" providerId="LiveId" clId="{9F4F7C8F-A539-4DCB-B0FB-271E2EDD3FDA}" dt="2022-12-07T09:52:44.221" v="2484" actId="478"/>
          <ac:picMkLst>
            <pc:docMk/>
            <pc:sldMk cId="1474100644" sldId="315"/>
            <ac:picMk id="3" creationId="{133EF0F8-E4F4-BD59-DB8A-660E862BB32C}"/>
          </ac:picMkLst>
        </pc:picChg>
        <pc:picChg chg="mod">
          <ac:chgData name="Liao Shiqi" userId="abfc7f2ca0091eab" providerId="LiveId" clId="{9F4F7C8F-A539-4DCB-B0FB-271E2EDD3FDA}" dt="2022-12-07T09:49:35.753" v="2479" actId="1076"/>
          <ac:picMkLst>
            <pc:docMk/>
            <pc:sldMk cId="1474100644" sldId="315"/>
            <ac:picMk id="8" creationId="{1EB2C602-B6B5-2245-A5FE-127662244314}"/>
          </ac:picMkLst>
        </pc:picChg>
        <pc:picChg chg="add mod">
          <ac:chgData name="Liao Shiqi" userId="abfc7f2ca0091eab" providerId="LiveId" clId="{9F4F7C8F-A539-4DCB-B0FB-271E2EDD3FDA}" dt="2022-12-07T09:52:52.427" v="2492" actId="1076"/>
          <ac:picMkLst>
            <pc:docMk/>
            <pc:sldMk cId="1474100644" sldId="315"/>
            <ac:picMk id="9" creationId="{E292D7CC-C78C-AEBC-8C11-FF025771C68B}"/>
          </ac:picMkLst>
        </pc:picChg>
      </pc:sldChg>
      <pc:sldChg chg="modSp mod">
        <pc:chgData name="Liao Shiqi" userId="abfc7f2ca0091eab" providerId="LiveId" clId="{9F4F7C8F-A539-4DCB-B0FB-271E2EDD3FDA}" dt="2022-12-07T11:51:45.081" v="2727" actId="20577"/>
        <pc:sldMkLst>
          <pc:docMk/>
          <pc:sldMk cId="2054479242" sldId="322"/>
        </pc:sldMkLst>
        <pc:spChg chg="mod">
          <ac:chgData name="Liao Shiqi" userId="abfc7f2ca0091eab" providerId="LiveId" clId="{9F4F7C8F-A539-4DCB-B0FB-271E2EDD3FDA}" dt="2022-12-07T11:51:45.081" v="2727" actId="20577"/>
          <ac:spMkLst>
            <pc:docMk/>
            <pc:sldMk cId="2054479242" sldId="322"/>
            <ac:spMk id="9" creationId="{08A3046F-BFE2-1F54-C6AF-425723B6D491}"/>
          </ac:spMkLst>
        </pc:spChg>
      </pc:sldChg>
      <pc:sldChg chg="del">
        <pc:chgData name="Liao Shiqi" userId="abfc7f2ca0091eab" providerId="LiveId" clId="{9F4F7C8F-A539-4DCB-B0FB-271E2EDD3FDA}" dt="2022-12-06T18:20:32.191" v="236" actId="47"/>
        <pc:sldMkLst>
          <pc:docMk/>
          <pc:sldMk cId="3972578222" sldId="331"/>
        </pc:sldMkLst>
      </pc:sldChg>
      <pc:sldChg chg="del">
        <pc:chgData name="Liao Shiqi" userId="abfc7f2ca0091eab" providerId="LiveId" clId="{9F4F7C8F-A539-4DCB-B0FB-271E2EDD3FDA}" dt="2022-12-06T18:20:32.956" v="237" actId="47"/>
        <pc:sldMkLst>
          <pc:docMk/>
          <pc:sldMk cId="4040711667" sldId="334"/>
        </pc:sldMkLst>
      </pc:sldChg>
      <pc:sldChg chg="del">
        <pc:chgData name="Liao Shiqi" userId="abfc7f2ca0091eab" providerId="LiveId" clId="{9F4F7C8F-A539-4DCB-B0FB-271E2EDD3FDA}" dt="2022-12-06T18:20:34.415" v="238" actId="47"/>
        <pc:sldMkLst>
          <pc:docMk/>
          <pc:sldMk cId="1916782734" sldId="337"/>
        </pc:sldMkLst>
      </pc:sldChg>
      <pc:sldChg chg="addSp delSp modSp mod ord modNotesTx">
        <pc:chgData name="Liao Shiqi" userId="abfc7f2ca0091eab" providerId="LiveId" clId="{9F4F7C8F-A539-4DCB-B0FB-271E2EDD3FDA}" dt="2022-12-07T12:17:40.882" v="4410" actId="20577"/>
        <pc:sldMkLst>
          <pc:docMk/>
          <pc:sldMk cId="2362356809" sldId="340"/>
        </pc:sldMkLst>
        <pc:spChg chg="mod">
          <ac:chgData name="Liao Shiqi" userId="abfc7f2ca0091eab" providerId="LiveId" clId="{9F4F7C8F-A539-4DCB-B0FB-271E2EDD3FDA}" dt="2022-12-06T21:10:37.252" v="1030" actId="20577"/>
          <ac:spMkLst>
            <pc:docMk/>
            <pc:sldMk cId="2362356809" sldId="340"/>
            <ac:spMk id="2" creationId="{00000000-0000-0000-0000-000000000000}"/>
          </ac:spMkLst>
        </pc:spChg>
        <pc:spChg chg="mod">
          <ac:chgData name="Liao Shiqi" userId="abfc7f2ca0091eab" providerId="LiveId" clId="{9F4F7C8F-A539-4DCB-B0FB-271E2EDD3FDA}" dt="2022-12-06T20:45:15.444" v="926" actId="20577"/>
          <ac:spMkLst>
            <pc:docMk/>
            <pc:sldMk cId="2362356809" sldId="340"/>
            <ac:spMk id="4" creationId="{00000000-0000-0000-0000-000000000000}"/>
          </ac:spMkLst>
        </pc:spChg>
        <pc:spChg chg="mod">
          <ac:chgData name="Liao Shiqi" userId="abfc7f2ca0091eab" providerId="LiveId" clId="{9F4F7C8F-A539-4DCB-B0FB-271E2EDD3FDA}" dt="2022-12-06T21:16:58.846" v="1062" actId="1076"/>
          <ac:spMkLst>
            <pc:docMk/>
            <pc:sldMk cId="2362356809" sldId="340"/>
            <ac:spMk id="9" creationId="{79F6D41C-5B0C-1788-E221-0CB2D59C954A}"/>
          </ac:spMkLst>
        </pc:spChg>
        <pc:spChg chg="mod">
          <ac:chgData name="Liao Shiqi" userId="abfc7f2ca0091eab" providerId="LiveId" clId="{9F4F7C8F-A539-4DCB-B0FB-271E2EDD3FDA}" dt="2022-12-06T21:27:48.647" v="1093" actId="20577"/>
          <ac:spMkLst>
            <pc:docMk/>
            <pc:sldMk cId="2362356809" sldId="340"/>
            <ac:spMk id="13" creationId="{9D68F0BB-CCE8-F953-7804-9540A37CB06B}"/>
          </ac:spMkLst>
        </pc:spChg>
        <pc:spChg chg="del">
          <ac:chgData name="Liao Shiqi" userId="abfc7f2ca0091eab" providerId="LiveId" clId="{9F4F7C8F-A539-4DCB-B0FB-271E2EDD3FDA}" dt="2022-12-06T20:38:40.126" v="829" actId="478"/>
          <ac:spMkLst>
            <pc:docMk/>
            <pc:sldMk cId="2362356809" sldId="340"/>
            <ac:spMk id="16" creationId="{D7AE0BFF-437B-7731-1AA1-889C386CBC9F}"/>
          </ac:spMkLst>
        </pc:spChg>
        <pc:spChg chg="add mod">
          <ac:chgData name="Liao Shiqi" userId="abfc7f2ca0091eab" providerId="LiveId" clId="{9F4F7C8F-A539-4DCB-B0FB-271E2EDD3FDA}" dt="2022-12-06T21:18:42.414" v="1083" actId="20577"/>
          <ac:spMkLst>
            <pc:docMk/>
            <pc:sldMk cId="2362356809" sldId="340"/>
            <ac:spMk id="18" creationId="{6AAC59C9-798F-A1DC-1797-84BB3ED0E70B}"/>
          </ac:spMkLst>
        </pc:spChg>
        <pc:spChg chg="add mod">
          <ac:chgData name="Liao Shiqi" userId="abfc7f2ca0091eab" providerId="LiveId" clId="{9F4F7C8F-A539-4DCB-B0FB-271E2EDD3FDA}" dt="2022-12-06T21:18:44.834" v="1085" actId="20577"/>
          <ac:spMkLst>
            <pc:docMk/>
            <pc:sldMk cId="2362356809" sldId="340"/>
            <ac:spMk id="19" creationId="{3B0EE0F9-4FC7-5B08-41F8-8F9B35C790F5}"/>
          </ac:spMkLst>
        </pc:spChg>
        <pc:spChg chg="del mod">
          <ac:chgData name="Liao Shiqi" userId="abfc7f2ca0091eab" providerId="LiveId" clId="{9F4F7C8F-A539-4DCB-B0FB-271E2EDD3FDA}" dt="2022-12-06T21:09:16.962" v="1025" actId="478"/>
          <ac:spMkLst>
            <pc:docMk/>
            <pc:sldMk cId="2362356809" sldId="340"/>
            <ac:spMk id="22" creationId="{6E188388-BC74-54C4-3CF7-E26F9F9D8C31}"/>
          </ac:spMkLst>
        </pc:spChg>
        <pc:spChg chg="add del">
          <ac:chgData name="Liao Shiqi" userId="abfc7f2ca0091eab" providerId="LiveId" clId="{9F4F7C8F-A539-4DCB-B0FB-271E2EDD3FDA}" dt="2022-12-06T22:57:45.240" v="1097"/>
          <ac:spMkLst>
            <pc:docMk/>
            <pc:sldMk cId="2362356809" sldId="340"/>
            <ac:spMk id="23" creationId="{173A36FF-FDB9-B395-0315-FED23AEF3957}"/>
          </ac:spMkLst>
        </pc:spChg>
        <pc:graphicFrameChg chg="add del mod">
          <ac:chgData name="Liao Shiqi" userId="abfc7f2ca0091eab" providerId="LiveId" clId="{9F4F7C8F-A539-4DCB-B0FB-271E2EDD3FDA}" dt="2022-12-06T20:37:07.391" v="791"/>
          <ac:graphicFrameMkLst>
            <pc:docMk/>
            <pc:sldMk cId="2362356809" sldId="340"/>
            <ac:graphicFrameMk id="3" creationId="{5C18B807-F669-A8D9-8988-9FD3C9E7D341}"/>
          </ac:graphicFrameMkLst>
        </pc:graphicFrameChg>
        <pc:graphicFrameChg chg="add del mod">
          <ac:chgData name="Liao Shiqi" userId="abfc7f2ca0091eab" providerId="LiveId" clId="{9F4F7C8F-A539-4DCB-B0FB-271E2EDD3FDA}" dt="2022-12-06T21:13:17.143" v="1033"/>
          <ac:graphicFrameMkLst>
            <pc:docMk/>
            <pc:sldMk cId="2362356809" sldId="340"/>
            <ac:graphicFrameMk id="6" creationId="{C305F8EE-20FD-0284-C5C3-AC21A98EDEAB}"/>
          </ac:graphicFrameMkLst>
        </pc:graphicFrameChg>
        <pc:graphicFrameChg chg="add del mod">
          <ac:chgData name="Liao Shiqi" userId="abfc7f2ca0091eab" providerId="LiveId" clId="{9F4F7C8F-A539-4DCB-B0FB-271E2EDD3FDA}" dt="2022-12-06T21:14:41.682" v="1046"/>
          <ac:graphicFrameMkLst>
            <pc:docMk/>
            <pc:sldMk cId="2362356809" sldId="340"/>
            <ac:graphicFrameMk id="8" creationId="{114DEE80-C8B0-953B-234F-765B16A46342}"/>
          </ac:graphicFrameMkLst>
        </pc:graphicFrameChg>
        <pc:graphicFrameChg chg="add del mod">
          <ac:chgData name="Liao Shiqi" userId="abfc7f2ca0091eab" providerId="LiveId" clId="{9F4F7C8F-A539-4DCB-B0FB-271E2EDD3FDA}" dt="2022-12-06T21:15:39.497" v="1049"/>
          <ac:graphicFrameMkLst>
            <pc:docMk/>
            <pc:sldMk cId="2362356809" sldId="340"/>
            <ac:graphicFrameMk id="11" creationId="{9A5D3046-9DEB-ED50-7D99-351BA2B48E27}"/>
          </ac:graphicFrameMkLst>
        </pc:graphicFrameChg>
        <pc:graphicFrameChg chg="add del mod">
          <ac:chgData name="Liao Shiqi" userId="abfc7f2ca0091eab" providerId="LiveId" clId="{9F4F7C8F-A539-4DCB-B0FB-271E2EDD3FDA}" dt="2022-12-06T21:16:40.199" v="1055"/>
          <ac:graphicFrameMkLst>
            <pc:docMk/>
            <pc:sldMk cId="2362356809" sldId="340"/>
            <ac:graphicFrameMk id="14" creationId="{7BAE6F15-E3EB-7687-0077-A8D8DC899033}"/>
          </ac:graphicFrameMkLst>
        </pc:graphicFrameChg>
        <pc:picChg chg="add del mod">
          <ac:chgData name="Liao Shiqi" userId="abfc7f2ca0091eab" providerId="LiveId" clId="{9F4F7C8F-A539-4DCB-B0FB-271E2EDD3FDA}" dt="2022-12-06T21:15:48.067" v="1052" actId="21"/>
          <ac:picMkLst>
            <pc:docMk/>
            <pc:sldMk cId="2362356809" sldId="340"/>
            <ac:picMk id="7" creationId="{991F8627-50B9-9062-727A-3D94E004F147}"/>
          </ac:picMkLst>
        </pc:picChg>
        <pc:picChg chg="add del mod">
          <ac:chgData name="Liao Shiqi" userId="abfc7f2ca0091eab" providerId="LiveId" clId="{9F4F7C8F-A539-4DCB-B0FB-271E2EDD3FDA}" dt="2022-12-06T21:14:41.682" v="1046"/>
          <ac:picMkLst>
            <pc:docMk/>
            <pc:sldMk cId="2362356809" sldId="340"/>
            <ac:picMk id="10" creationId="{FA5D673E-ADC0-5063-5E6D-D0636129C4AB}"/>
          </ac:picMkLst>
        </pc:picChg>
        <pc:picChg chg="add mod">
          <ac:chgData name="Liao Shiqi" userId="abfc7f2ca0091eab" providerId="LiveId" clId="{9F4F7C8F-A539-4DCB-B0FB-271E2EDD3FDA}" dt="2022-12-06T21:17:04.058" v="1065" actId="1076"/>
          <ac:picMkLst>
            <pc:docMk/>
            <pc:sldMk cId="2362356809" sldId="340"/>
            <ac:picMk id="12" creationId="{66F3BC4D-6616-E472-690D-DE6E1FC42A4E}"/>
          </ac:picMkLst>
        </pc:picChg>
        <pc:picChg chg="add del mod">
          <ac:chgData name="Liao Shiqi" userId="abfc7f2ca0091eab" providerId="LiveId" clId="{9F4F7C8F-A539-4DCB-B0FB-271E2EDD3FDA}" dt="2022-12-06T21:09:14.165" v="1024" actId="478"/>
          <ac:picMkLst>
            <pc:docMk/>
            <pc:sldMk cId="2362356809" sldId="340"/>
            <ac:picMk id="15" creationId="{99C4B966-5C37-6C44-6886-F1FB899E3907}"/>
          </ac:picMkLst>
        </pc:picChg>
        <pc:picChg chg="add mod">
          <ac:chgData name="Liao Shiqi" userId="abfc7f2ca0091eab" providerId="LiveId" clId="{9F4F7C8F-A539-4DCB-B0FB-271E2EDD3FDA}" dt="2022-12-06T21:17:02.495" v="1064" actId="1076"/>
          <ac:picMkLst>
            <pc:docMk/>
            <pc:sldMk cId="2362356809" sldId="340"/>
            <ac:picMk id="17" creationId="{4B130E67-B257-E2C1-3A85-FBE29B59EF8B}"/>
          </ac:picMkLst>
        </pc:picChg>
        <pc:picChg chg="del">
          <ac:chgData name="Liao Shiqi" userId="abfc7f2ca0091eab" providerId="LiveId" clId="{9F4F7C8F-A539-4DCB-B0FB-271E2EDD3FDA}" dt="2022-12-06T20:38:36.938" v="828" actId="21"/>
          <ac:picMkLst>
            <pc:docMk/>
            <pc:sldMk cId="2362356809" sldId="340"/>
            <ac:picMk id="20" creationId="{98692076-8D1A-808C-2FE3-975000EBE4EB}"/>
          </ac:picMkLst>
        </pc:picChg>
      </pc:sldChg>
      <pc:sldChg chg="ord">
        <pc:chgData name="Liao Shiqi" userId="abfc7f2ca0091eab" providerId="LiveId" clId="{9F4F7C8F-A539-4DCB-B0FB-271E2EDD3FDA}" dt="2022-12-07T01:30:48.310" v="1971"/>
        <pc:sldMkLst>
          <pc:docMk/>
          <pc:sldMk cId="3769637343" sldId="341"/>
        </pc:sldMkLst>
      </pc:sldChg>
      <pc:sldChg chg="ord">
        <pc:chgData name="Liao Shiqi" userId="abfc7f2ca0091eab" providerId="LiveId" clId="{9F4F7C8F-A539-4DCB-B0FB-271E2EDD3FDA}" dt="2022-12-07T01:30:48.310" v="1971"/>
        <pc:sldMkLst>
          <pc:docMk/>
          <pc:sldMk cId="1601875703" sldId="342"/>
        </pc:sldMkLst>
      </pc:sldChg>
      <pc:sldChg chg="ord">
        <pc:chgData name="Liao Shiqi" userId="abfc7f2ca0091eab" providerId="LiveId" clId="{9F4F7C8F-A539-4DCB-B0FB-271E2EDD3FDA}" dt="2022-12-07T01:30:48.310" v="1971"/>
        <pc:sldMkLst>
          <pc:docMk/>
          <pc:sldMk cId="3495167482" sldId="343"/>
        </pc:sldMkLst>
      </pc:sldChg>
      <pc:sldChg chg="addSp delSp modSp mod ord">
        <pc:chgData name="Liao Shiqi" userId="abfc7f2ca0091eab" providerId="LiveId" clId="{9F4F7C8F-A539-4DCB-B0FB-271E2EDD3FDA}" dt="2022-12-07T00:23:01.861" v="1650" actId="20577"/>
        <pc:sldMkLst>
          <pc:docMk/>
          <pc:sldMk cId="2235928939" sldId="345"/>
        </pc:sldMkLst>
        <pc:spChg chg="mod">
          <ac:chgData name="Liao Shiqi" userId="abfc7f2ca0091eab" providerId="LiveId" clId="{9F4F7C8F-A539-4DCB-B0FB-271E2EDD3FDA}" dt="2022-12-07T00:23:01.861" v="1650" actId="20577"/>
          <ac:spMkLst>
            <pc:docMk/>
            <pc:sldMk cId="2235928939" sldId="345"/>
            <ac:spMk id="6" creationId="{676F4C11-7349-9756-46D1-56D0B413C0C8}"/>
          </ac:spMkLst>
        </pc:spChg>
        <pc:graphicFrameChg chg="add del mod">
          <ac:chgData name="Liao Shiqi" userId="abfc7f2ca0091eab" providerId="LiveId" clId="{9F4F7C8F-A539-4DCB-B0FB-271E2EDD3FDA}" dt="2022-12-07T00:22:40.260" v="1646"/>
          <ac:graphicFrameMkLst>
            <pc:docMk/>
            <pc:sldMk cId="2235928939" sldId="345"/>
            <ac:graphicFrameMk id="3" creationId="{EC4309D0-10D0-42CE-2EBA-EF92EB65331A}"/>
          </ac:graphicFrameMkLst>
        </pc:graphicFrameChg>
      </pc:sldChg>
      <pc:sldChg chg="addSp delSp modSp mod ord">
        <pc:chgData name="Liao Shiqi" userId="abfc7f2ca0091eab" providerId="LiveId" clId="{9F4F7C8F-A539-4DCB-B0FB-271E2EDD3FDA}" dt="2022-12-07T01:02:25.850" v="1697" actId="20577"/>
        <pc:sldMkLst>
          <pc:docMk/>
          <pc:sldMk cId="860625363" sldId="346"/>
        </pc:sldMkLst>
        <pc:spChg chg="mod">
          <ac:chgData name="Liao Shiqi" userId="abfc7f2ca0091eab" providerId="LiveId" clId="{9F4F7C8F-A539-4DCB-B0FB-271E2EDD3FDA}" dt="2022-12-07T01:02:25.850" v="1697" actId="20577"/>
          <ac:spMkLst>
            <pc:docMk/>
            <pc:sldMk cId="860625363" sldId="346"/>
            <ac:spMk id="4" creationId="{00000000-0000-0000-0000-000000000000}"/>
          </ac:spMkLst>
        </pc:spChg>
        <pc:spChg chg="mod">
          <ac:chgData name="Liao Shiqi" userId="abfc7f2ca0091eab" providerId="LiveId" clId="{9F4F7C8F-A539-4DCB-B0FB-271E2EDD3FDA}" dt="2022-12-07T00:32:59.717" v="1694" actId="20577"/>
          <ac:spMkLst>
            <pc:docMk/>
            <pc:sldMk cId="860625363" sldId="346"/>
            <ac:spMk id="8" creationId="{8AF594F1-1D39-D9D7-8890-AA92E6A9DEBD}"/>
          </ac:spMkLst>
        </pc:spChg>
        <pc:graphicFrameChg chg="add del mod">
          <ac:chgData name="Liao Shiqi" userId="abfc7f2ca0091eab" providerId="LiveId" clId="{9F4F7C8F-A539-4DCB-B0FB-271E2EDD3FDA}" dt="2022-12-07T00:23:11.010" v="1654"/>
          <ac:graphicFrameMkLst>
            <pc:docMk/>
            <pc:sldMk cId="860625363" sldId="346"/>
            <ac:graphicFrameMk id="3" creationId="{F7C7B56F-0048-ED60-DC55-1AA02D43EBC2}"/>
          </ac:graphicFrameMkLst>
        </pc:graphicFrameChg>
        <pc:graphicFrameChg chg="add del mod">
          <ac:chgData name="Liao Shiqi" userId="abfc7f2ca0091eab" providerId="LiveId" clId="{9F4F7C8F-A539-4DCB-B0FB-271E2EDD3FDA}" dt="2022-12-07T00:23:18.070" v="1659"/>
          <ac:graphicFrameMkLst>
            <pc:docMk/>
            <pc:sldMk cId="860625363" sldId="346"/>
            <ac:graphicFrameMk id="6" creationId="{F828656F-458E-1308-131B-7959B10E4C12}"/>
          </ac:graphicFrameMkLst>
        </pc:graphicFrameChg>
        <pc:graphicFrameChg chg="add del mod">
          <ac:chgData name="Liao Shiqi" userId="abfc7f2ca0091eab" providerId="LiveId" clId="{9F4F7C8F-A539-4DCB-B0FB-271E2EDD3FDA}" dt="2022-12-07T00:24:52.746" v="1671"/>
          <ac:graphicFrameMkLst>
            <pc:docMk/>
            <pc:sldMk cId="860625363" sldId="346"/>
            <ac:graphicFrameMk id="9" creationId="{3E2C3CA1-20BD-CF6F-49C8-DFC1D1B3A6C9}"/>
          </ac:graphicFrameMkLst>
        </pc:graphicFrameChg>
        <pc:picChg chg="del mod">
          <ac:chgData name="Liao Shiqi" userId="abfc7f2ca0091eab" providerId="LiveId" clId="{9F4F7C8F-A539-4DCB-B0FB-271E2EDD3FDA}" dt="2022-12-07T00:25:27.248" v="1679" actId="21"/>
          <ac:picMkLst>
            <pc:docMk/>
            <pc:sldMk cId="860625363" sldId="346"/>
            <ac:picMk id="15" creationId="{00DBD2F5-A32B-6B76-B1ED-FE9900E1B462}"/>
          </ac:picMkLst>
        </pc:picChg>
      </pc:sldChg>
      <pc:sldChg chg="ord">
        <pc:chgData name="Liao Shiqi" userId="abfc7f2ca0091eab" providerId="LiveId" clId="{9F4F7C8F-A539-4DCB-B0FB-271E2EDD3FDA}" dt="2022-12-07T01:19:45.549" v="1706"/>
        <pc:sldMkLst>
          <pc:docMk/>
          <pc:sldMk cId="3680263219" sldId="347"/>
        </pc:sldMkLst>
      </pc:sldChg>
      <pc:sldChg chg="add del ord">
        <pc:chgData name="Liao Shiqi" userId="abfc7f2ca0091eab" providerId="LiveId" clId="{9F4F7C8F-A539-4DCB-B0FB-271E2EDD3FDA}" dt="2022-12-07T11:22:40.608" v="2622"/>
        <pc:sldMkLst>
          <pc:docMk/>
          <pc:sldMk cId="2496670745" sldId="348"/>
        </pc:sldMkLst>
      </pc:sldChg>
      <pc:sldChg chg="add del ord">
        <pc:chgData name="Liao Shiqi" userId="abfc7f2ca0091eab" providerId="LiveId" clId="{9F4F7C8F-A539-4DCB-B0FB-271E2EDD3FDA}" dt="2022-12-07T11:23:04.102" v="2644" actId="47"/>
        <pc:sldMkLst>
          <pc:docMk/>
          <pc:sldMk cId="4095974887" sldId="348"/>
        </pc:sldMkLst>
      </pc:sldChg>
      <pc:sldChg chg="ord">
        <pc:chgData name="Liao Shiqi" userId="abfc7f2ca0091eab" providerId="LiveId" clId="{9F4F7C8F-A539-4DCB-B0FB-271E2EDD3FDA}" dt="2022-12-07T02:12:26.445" v="2380"/>
        <pc:sldMkLst>
          <pc:docMk/>
          <pc:sldMk cId="727213070" sldId="349"/>
        </pc:sldMkLst>
      </pc:sldChg>
      <pc:sldChg chg="ord">
        <pc:chgData name="Liao Shiqi" userId="abfc7f2ca0091eab" providerId="LiveId" clId="{9F4F7C8F-A539-4DCB-B0FB-271E2EDD3FDA}" dt="2022-12-07T02:12:04.458" v="2378"/>
        <pc:sldMkLst>
          <pc:docMk/>
          <pc:sldMk cId="2846422648" sldId="350"/>
        </pc:sldMkLst>
      </pc:sldChg>
      <pc:sldChg chg="ord">
        <pc:chgData name="Liao Shiqi" userId="abfc7f2ca0091eab" providerId="LiveId" clId="{9F4F7C8F-A539-4DCB-B0FB-271E2EDD3FDA}" dt="2022-12-07T02:12:04.458" v="2378"/>
        <pc:sldMkLst>
          <pc:docMk/>
          <pc:sldMk cId="1046805349" sldId="351"/>
        </pc:sldMkLst>
      </pc:sldChg>
      <pc:sldChg chg="ord">
        <pc:chgData name="Liao Shiqi" userId="abfc7f2ca0091eab" providerId="LiveId" clId="{9F4F7C8F-A539-4DCB-B0FB-271E2EDD3FDA}" dt="2022-12-07T02:12:04.458" v="2378"/>
        <pc:sldMkLst>
          <pc:docMk/>
          <pc:sldMk cId="981186274" sldId="352"/>
        </pc:sldMkLst>
      </pc:sldChg>
      <pc:sldChg chg="ord">
        <pc:chgData name="Liao Shiqi" userId="abfc7f2ca0091eab" providerId="LiveId" clId="{9F4F7C8F-A539-4DCB-B0FB-271E2EDD3FDA}" dt="2022-12-07T02:12:36.532" v="2382"/>
        <pc:sldMkLst>
          <pc:docMk/>
          <pc:sldMk cId="1485336079" sldId="353"/>
        </pc:sldMkLst>
      </pc:sldChg>
      <pc:sldChg chg="addSp delSp modSp mod">
        <pc:chgData name="Liao Shiqi" userId="abfc7f2ca0091eab" providerId="LiveId" clId="{9F4F7C8F-A539-4DCB-B0FB-271E2EDD3FDA}" dt="2022-12-07T11:22:39.122" v="2620"/>
        <pc:sldMkLst>
          <pc:docMk/>
          <pc:sldMk cId="3519128645" sldId="354"/>
        </pc:sldMkLst>
        <pc:spChg chg="mod">
          <ac:chgData name="Liao Shiqi" userId="abfc7f2ca0091eab" providerId="LiveId" clId="{9F4F7C8F-A539-4DCB-B0FB-271E2EDD3FDA}" dt="2022-12-07T02:13:30.746" v="2393" actId="20577"/>
          <ac:spMkLst>
            <pc:docMk/>
            <pc:sldMk cId="3519128645" sldId="354"/>
            <ac:spMk id="8" creationId="{57F74F17-1150-D30F-D803-8BD5FC029DBA}"/>
          </ac:spMkLst>
        </pc:spChg>
        <pc:spChg chg="add del mod">
          <ac:chgData name="Liao Shiqi" userId="abfc7f2ca0091eab" providerId="LiveId" clId="{9F4F7C8F-A539-4DCB-B0FB-271E2EDD3FDA}" dt="2022-12-07T11:22:39.122" v="2620"/>
          <ac:spMkLst>
            <pc:docMk/>
            <pc:sldMk cId="3519128645" sldId="354"/>
            <ac:spMk id="10" creationId="{9B956B6E-E812-06EC-0D8C-B4F8B1279C80}"/>
          </ac:spMkLst>
        </pc:spChg>
        <pc:spChg chg="add del mod">
          <ac:chgData name="Liao Shiqi" userId="abfc7f2ca0091eab" providerId="LiveId" clId="{9F4F7C8F-A539-4DCB-B0FB-271E2EDD3FDA}" dt="2022-12-07T11:22:39.122" v="2620"/>
          <ac:spMkLst>
            <pc:docMk/>
            <pc:sldMk cId="3519128645" sldId="354"/>
            <ac:spMk id="11" creationId="{CD3FCE9C-FF68-E488-8A21-6BA4572EC61F}"/>
          </ac:spMkLst>
        </pc:spChg>
        <pc:spChg chg="add del mod">
          <ac:chgData name="Liao Shiqi" userId="abfc7f2ca0091eab" providerId="LiveId" clId="{9F4F7C8F-A539-4DCB-B0FB-271E2EDD3FDA}" dt="2022-12-07T11:22:39.122" v="2620"/>
          <ac:spMkLst>
            <pc:docMk/>
            <pc:sldMk cId="3519128645" sldId="354"/>
            <ac:spMk id="12" creationId="{4CE749F2-AF46-AD6A-6E59-C9AB5F6E8928}"/>
          </ac:spMkLst>
        </pc:spChg>
        <pc:picChg chg="del">
          <ac:chgData name="Liao Shiqi" userId="abfc7f2ca0091eab" providerId="LiveId" clId="{9F4F7C8F-A539-4DCB-B0FB-271E2EDD3FDA}" dt="2022-12-07T11:20:25.686" v="2599"/>
          <ac:picMkLst>
            <pc:docMk/>
            <pc:sldMk cId="3519128645" sldId="354"/>
            <ac:picMk id="3" creationId="{96EE1AD3-704A-16F5-546A-0E8C31FBAE0F}"/>
          </ac:picMkLst>
        </pc:picChg>
        <pc:picChg chg="add del mod">
          <ac:chgData name="Liao Shiqi" userId="abfc7f2ca0091eab" providerId="LiveId" clId="{9F4F7C8F-A539-4DCB-B0FB-271E2EDD3FDA}" dt="2022-12-07T11:22:39.122" v="2620"/>
          <ac:picMkLst>
            <pc:docMk/>
            <pc:sldMk cId="3519128645" sldId="354"/>
            <ac:picMk id="6" creationId="{EC7C2573-41C9-B0BE-1F0C-270627829926}"/>
          </ac:picMkLst>
        </pc:picChg>
        <pc:picChg chg="add del mod">
          <ac:chgData name="Liao Shiqi" userId="abfc7f2ca0091eab" providerId="LiveId" clId="{9F4F7C8F-A539-4DCB-B0FB-271E2EDD3FDA}" dt="2022-12-07T11:22:39.122" v="2620"/>
          <ac:picMkLst>
            <pc:docMk/>
            <pc:sldMk cId="3519128645" sldId="354"/>
            <ac:picMk id="7" creationId="{A1A2128B-3AC4-D2E9-A5A6-16DC9B5E9EF9}"/>
          </ac:picMkLst>
        </pc:picChg>
        <pc:picChg chg="add del mod">
          <ac:chgData name="Liao Shiqi" userId="abfc7f2ca0091eab" providerId="LiveId" clId="{9F4F7C8F-A539-4DCB-B0FB-271E2EDD3FDA}" dt="2022-12-07T11:22:39.122" v="2620"/>
          <ac:picMkLst>
            <pc:docMk/>
            <pc:sldMk cId="3519128645" sldId="354"/>
            <ac:picMk id="9" creationId="{8015D4FC-9A86-2AA4-1017-E6427EB91AF8}"/>
          </ac:picMkLst>
        </pc:picChg>
      </pc:sldChg>
      <pc:sldChg chg="addSp delSp modSp mod">
        <pc:chgData name="Liao Shiqi" userId="abfc7f2ca0091eab" providerId="LiveId" clId="{9F4F7C8F-A539-4DCB-B0FB-271E2EDD3FDA}" dt="2022-12-07T10:44:01.909" v="2585"/>
        <pc:sldMkLst>
          <pc:docMk/>
          <pc:sldMk cId="451804747" sldId="355"/>
        </pc:sldMkLst>
        <pc:spChg chg="mod">
          <ac:chgData name="Liao Shiqi" userId="abfc7f2ca0091eab" providerId="LiveId" clId="{9F4F7C8F-A539-4DCB-B0FB-271E2EDD3FDA}" dt="2022-12-07T02:13:41.332" v="2395" actId="1076"/>
          <ac:spMkLst>
            <pc:docMk/>
            <pc:sldMk cId="451804747" sldId="355"/>
            <ac:spMk id="13" creationId="{8FBFDDED-32CA-F9BA-3CB7-89E11B502E99}"/>
          </ac:spMkLst>
        </pc:spChg>
        <pc:graphicFrameChg chg="add del mod">
          <ac:chgData name="Liao Shiqi" userId="abfc7f2ca0091eab" providerId="LiveId" clId="{9F4F7C8F-A539-4DCB-B0FB-271E2EDD3FDA}" dt="2022-12-07T10:44:01.909" v="2585"/>
          <ac:graphicFrameMkLst>
            <pc:docMk/>
            <pc:sldMk cId="451804747" sldId="355"/>
            <ac:graphicFrameMk id="2" creationId="{34E48619-36E9-CF68-C2AB-9555AC187386}"/>
          </ac:graphicFrameMkLst>
        </pc:graphicFrameChg>
        <pc:picChg chg="add del mod">
          <ac:chgData name="Liao Shiqi" userId="abfc7f2ca0091eab" providerId="LiveId" clId="{9F4F7C8F-A539-4DCB-B0FB-271E2EDD3FDA}" dt="2022-12-07T10:44:01.909" v="2585"/>
          <ac:picMkLst>
            <pc:docMk/>
            <pc:sldMk cId="451804747" sldId="355"/>
            <ac:picMk id="6" creationId="{8B447235-B6FA-73F1-FF32-29E28A801CED}"/>
          </ac:picMkLst>
        </pc:picChg>
        <pc:picChg chg="mod">
          <ac:chgData name="Liao Shiqi" userId="abfc7f2ca0091eab" providerId="LiveId" clId="{9F4F7C8F-A539-4DCB-B0FB-271E2EDD3FDA}" dt="2022-12-07T02:13:39.013" v="2394" actId="1076"/>
          <ac:picMkLst>
            <pc:docMk/>
            <pc:sldMk cId="451804747" sldId="355"/>
            <ac:picMk id="12" creationId="{AB637C3E-BA3A-D298-BE4C-D1A4A943A05E}"/>
          </ac:picMkLst>
        </pc:picChg>
      </pc:sldChg>
      <pc:sldChg chg="addSp delSp modSp mod">
        <pc:chgData name="Liao Shiqi" userId="abfc7f2ca0091eab" providerId="LiveId" clId="{9F4F7C8F-A539-4DCB-B0FB-271E2EDD3FDA}" dt="2022-12-07T10:44:05.649" v="2587" actId="1076"/>
        <pc:sldMkLst>
          <pc:docMk/>
          <pc:sldMk cId="1673374786" sldId="356"/>
        </pc:sldMkLst>
        <pc:graphicFrameChg chg="add del mod">
          <ac:chgData name="Liao Shiqi" userId="abfc7f2ca0091eab" providerId="LiveId" clId="{9F4F7C8F-A539-4DCB-B0FB-271E2EDD3FDA}" dt="2022-12-07T10:39:31.884" v="2568"/>
          <ac:graphicFrameMkLst>
            <pc:docMk/>
            <pc:sldMk cId="1673374786" sldId="356"/>
            <ac:graphicFrameMk id="3" creationId="{06420F6E-88B0-D162-7D33-2415B3E2F709}"/>
          </ac:graphicFrameMkLst>
        </pc:graphicFrameChg>
        <pc:picChg chg="del">
          <ac:chgData name="Liao Shiqi" userId="abfc7f2ca0091eab" providerId="LiveId" clId="{9F4F7C8F-A539-4DCB-B0FB-271E2EDD3FDA}" dt="2022-12-07T10:39:37.024" v="2573" actId="478"/>
          <ac:picMkLst>
            <pc:docMk/>
            <pc:sldMk cId="1673374786" sldId="356"/>
            <ac:picMk id="7" creationId="{FD79DB42-9887-5C60-104C-2D29B72B5E5B}"/>
          </ac:picMkLst>
        </pc:picChg>
        <pc:picChg chg="add mod">
          <ac:chgData name="Liao Shiqi" userId="abfc7f2ca0091eab" providerId="LiveId" clId="{9F4F7C8F-A539-4DCB-B0FB-271E2EDD3FDA}" dt="2022-12-07T10:44:05.649" v="2587" actId="1076"/>
          <ac:picMkLst>
            <pc:docMk/>
            <pc:sldMk cId="1673374786" sldId="356"/>
            <ac:picMk id="10" creationId="{93D31FFB-0536-1E5D-E4FF-00A055A7D261}"/>
          </ac:picMkLst>
        </pc:picChg>
      </pc:sldChg>
      <pc:sldChg chg="ord">
        <pc:chgData name="Liao Shiqi" userId="abfc7f2ca0091eab" providerId="LiveId" clId="{9F4F7C8F-A539-4DCB-B0FB-271E2EDD3FDA}" dt="2022-12-07T00:39:37.987" v="1696"/>
        <pc:sldMkLst>
          <pc:docMk/>
          <pc:sldMk cId="1024063994" sldId="357"/>
        </pc:sldMkLst>
      </pc:sldChg>
      <pc:sldChg chg="modSp mod">
        <pc:chgData name="Liao Shiqi" userId="abfc7f2ca0091eab" providerId="LiveId" clId="{9F4F7C8F-A539-4DCB-B0FB-271E2EDD3FDA}" dt="2022-12-07T11:22:44.724" v="2625" actId="207"/>
        <pc:sldMkLst>
          <pc:docMk/>
          <pc:sldMk cId="3356336547" sldId="358"/>
        </pc:sldMkLst>
        <pc:graphicFrameChg chg="mod modGraphic">
          <ac:chgData name="Liao Shiqi" userId="abfc7f2ca0091eab" providerId="LiveId" clId="{9F4F7C8F-A539-4DCB-B0FB-271E2EDD3FDA}" dt="2022-12-07T11:22:44.724" v="2625" actId="207"/>
          <ac:graphicFrameMkLst>
            <pc:docMk/>
            <pc:sldMk cId="3356336547" sldId="358"/>
            <ac:graphicFrameMk id="27" creationId="{4A136476-6433-B0ED-BC8F-E2460160B3A0}"/>
          </ac:graphicFrameMkLst>
        </pc:graphicFrameChg>
      </pc:sldChg>
      <pc:sldChg chg="addSp modSp add del mod">
        <pc:chgData name="Liao Shiqi" userId="abfc7f2ca0091eab" providerId="LiveId" clId="{9F4F7C8F-A539-4DCB-B0FB-271E2EDD3FDA}" dt="2022-12-07T11:23:00.672" v="2643" actId="1036"/>
        <pc:sldMkLst>
          <pc:docMk/>
          <pc:sldMk cId="3136433248" sldId="359"/>
        </pc:sldMkLst>
        <pc:spChg chg="add mod">
          <ac:chgData name="Liao Shiqi" userId="abfc7f2ca0091eab" providerId="LiveId" clId="{9F4F7C8F-A539-4DCB-B0FB-271E2EDD3FDA}" dt="2022-12-07T11:23:00.672" v="2643" actId="1036"/>
          <ac:spMkLst>
            <pc:docMk/>
            <pc:sldMk cId="3136433248" sldId="359"/>
            <ac:spMk id="9" creationId="{214690E5-9DF1-EECE-C9BC-9F0DF83790F2}"/>
          </ac:spMkLst>
        </pc:spChg>
        <pc:spChg chg="add mod">
          <ac:chgData name="Liao Shiqi" userId="abfc7f2ca0091eab" providerId="LiveId" clId="{9F4F7C8F-A539-4DCB-B0FB-271E2EDD3FDA}" dt="2022-12-07T11:23:00.672" v="2643" actId="1036"/>
          <ac:spMkLst>
            <pc:docMk/>
            <pc:sldMk cId="3136433248" sldId="359"/>
            <ac:spMk id="10" creationId="{40EAB00C-5EDF-2123-B300-2F447A512EC5}"/>
          </ac:spMkLst>
        </pc:spChg>
        <pc:spChg chg="add mod">
          <ac:chgData name="Liao Shiqi" userId="abfc7f2ca0091eab" providerId="LiveId" clId="{9F4F7C8F-A539-4DCB-B0FB-271E2EDD3FDA}" dt="2022-12-07T11:23:00.672" v="2643" actId="1036"/>
          <ac:spMkLst>
            <pc:docMk/>
            <pc:sldMk cId="3136433248" sldId="359"/>
            <ac:spMk id="11" creationId="{E20644C4-73C6-6DFE-1289-68CEB3A7A377}"/>
          </ac:spMkLst>
        </pc:spChg>
        <pc:picChg chg="add mod">
          <ac:chgData name="Liao Shiqi" userId="abfc7f2ca0091eab" providerId="LiveId" clId="{9F4F7C8F-A539-4DCB-B0FB-271E2EDD3FDA}" dt="2022-12-07T11:23:00.672" v="2643" actId="1036"/>
          <ac:picMkLst>
            <pc:docMk/>
            <pc:sldMk cId="3136433248" sldId="359"/>
            <ac:picMk id="3" creationId="{3E4F91D3-D3A7-2938-384F-A4677243E8B7}"/>
          </ac:picMkLst>
        </pc:picChg>
        <pc:picChg chg="add mod">
          <ac:chgData name="Liao Shiqi" userId="abfc7f2ca0091eab" providerId="LiveId" clId="{9F4F7C8F-A539-4DCB-B0FB-271E2EDD3FDA}" dt="2022-12-07T11:23:00.672" v="2643" actId="1036"/>
          <ac:picMkLst>
            <pc:docMk/>
            <pc:sldMk cId="3136433248" sldId="359"/>
            <ac:picMk id="6" creationId="{5534001C-499C-9E99-898E-B0F40A2609B9}"/>
          </ac:picMkLst>
        </pc:picChg>
        <pc:picChg chg="add mod">
          <ac:chgData name="Liao Shiqi" userId="abfc7f2ca0091eab" providerId="LiveId" clId="{9F4F7C8F-A539-4DCB-B0FB-271E2EDD3FDA}" dt="2022-12-07T11:23:00.672" v="2643" actId="1036"/>
          <ac:picMkLst>
            <pc:docMk/>
            <pc:sldMk cId="3136433248" sldId="359"/>
            <ac:picMk id="7" creationId="{2D4EAFD7-12B5-8725-8590-096E3FA8A7F9}"/>
          </ac:picMkLst>
        </pc:picChg>
      </pc:sldChg>
      <pc:sldChg chg="addSp delSp modSp mod">
        <pc:chgData name="Liao Shiqi" userId="abfc7f2ca0091eab" providerId="LiveId" clId="{9F4F7C8F-A539-4DCB-B0FB-271E2EDD3FDA}" dt="2022-12-07T10:39:02.815" v="2565" actId="1076"/>
        <pc:sldMkLst>
          <pc:docMk/>
          <pc:sldMk cId="3721424575" sldId="360"/>
        </pc:sldMkLst>
        <pc:graphicFrameChg chg="add del mod">
          <ac:chgData name="Liao Shiqi" userId="abfc7f2ca0091eab" providerId="LiveId" clId="{9F4F7C8F-A539-4DCB-B0FB-271E2EDD3FDA}" dt="2022-12-07T10:38:49.549" v="2557"/>
          <ac:graphicFrameMkLst>
            <pc:docMk/>
            <pc:sldMk cId="3721424575" sldId="360"/>
            <ac:graphicFrameMk id="2" creationId="{C0DF8FD3-7F7A-B312-5F0C-C775BB742681}"/>
          </ac:graphicFrameMkLst>
        </pc:graphicFrameChg>
        <pc:picChg chg="add mod">
          <ac:chgData name="Liao Shiqi" userId="abfc7f2ca0091eab" providerId="LiveId" clId="{9F4F7C8F-A539-4DCB-B0FB-271E2EDD3FDA}" dt="2022-12-07T10:39:02.815" v="2565" actId="1076"/>
          <ac:picMkLst>
            <pc:docMk/>
            <pc:sldMk cId="3721424575" sldId="360"/>
            <ac:picMk id="6" creationId="{95D73721-6766-54B2-4F7E-50075B7A7424}"/>
          </ac:picMkLst>
        </pc:picChg>
        <pc:picChg chg="del">
          <ac:chgData name="Liao Shiqi" userId="abfc7f2ca0091eab" providerId="LiveId" clId="{9F4F7C8F-A539-4DCB-B0FB-271E2EDD3FDA}" dt="2022-12-07T10:38:54.326" v="2562" actId="478"/>
          <ac:picMkLst>
            <pc:docMk/>
            <pc:sldMk cId="3721424575" sldId="360"/>
            <ac:picMk id="14" creationId="{8001FFA5-FDC9-C17F-1A33-B4984EA745A4}"/>
          </ac:picMkLst>
        </pc:picChg>
      </pc:sldChg>
      <pc:sldChg chg="addSp delSp modSp add mod">
        <pc:chgData name="Liao Shiqi" userId="abfc7f2ca0091eab" providerId="LiveId" clId="{9F4F7C8F-A539-4DCB-B0FB-271E2EDD3FDA}" dt="2022-12-06T20:49:27.137" v="961" actId="20577"/>
        <pc:sldMkLst>
          <pc:docMk/>
          <pc:sldMk cId="3441177279" sldId="364"/>
        </pc:sldMkLst>
        <pc:spChg chg="mod">
          <ac:chgData name="Liao Shiqi" userId="abfc7f2ca0091eab" providerId="LiveId" clId="{9F4F7C8F-A539-4DCB-B0FB-271E2EDD3FDA}" dt="2022-12-06T18:34:11.875" v="304" actId="20577"/>
          <ac:spMkLst>
            <pc:docMk/>
            <pc:sldMk cId="3441177279" sldId="364"/>
            <ac:spMk id="2" creationId="{00000000-0000-0000-0000-000000000000}"/>
          </ac:spMkLst>
        </pc:spChg>
        <pc:spChg chg="mod">
          <ac:chgData name="Liao Shiqi" userId="abfc7f2ca0091eab" providerId="LiveId" clId="{9F4F7C8F-A539-4DCB-B0FB-271E2EDD3FDA}" dt="2022-12-06T20:49:27.137" v="961" actId="20577"/>
          <ac:spMkLst>
            <pc:docMk/>
            <pc:sldMk cId="3441177279" sldId="364"/>
            <ac:spMk id="3" creationId="{00000000-0000-0000-0000-000000000000}"/>
          </ac:spMkLst>
        </pc:spChg>
        <pc:graphicFrameChg chg="add del mod">
          <ac:chgData name="Liao Shiqi" userId="abfc7f2ca0091eab" providerId="LiveId" clId="{9F4F7C8F-A539-4DCB-B0FB-271E2EDD3FDA}" dt="2022-12-06T18:40:41.312" v="309"/>
          <ac:graphicFrameMkLst>
            <pc:docMk/>
            <pc:sldMk cId="3441177279" sldId="364"/>
            <ac:graphicFrameMk id="6" creationId="{91528679-ABE1-4494-EC4B-841FDB7F55AE}"/>
          </ac:graphicFrameMkLst>
        </pc:graphicFrameChg>
      </pc:sldChg>
      <pc:sldChg chg="addSp delSp modSp add mod ord">
        <pc:chgData name="Liao Shiqi" userId="abfc7f2ca0091eab" providerId="LiveId" clId="{9F4F7C8F-A539-4DCB-B0FB-271E2EDD3FDA}" dt="2022-12-06T21:03:33.032" v="1009"/>
        <pc:sldMkLst>
          <pc:docMk/>
          <pc:sldMk cId="3986649754" sldId="365"/>
        </pc:sldMkLst>
        <pc:spChg chg="mod">
          <ac:chgData name="Liao Shiqi" userId="abfc7f2ca0091eab" providerId="LiveId" clId="{9F4F7C8F-A539-4DCB-B0FB-271E2EDD3FDA}" dt="2022-12-06T20:15:44.334" v="385" actId="108"/>
          <ac:spMkLst>
            <pc:docMk/>
            <pc:sldMk cId="3986649754" sldId="365"/>
            <ac:spMk id="2" creationId="{00000000-0000-0000-0000-000000000000}"/>
          </ac:spMkLst>
        </pc:spChg>
        <pc:spChg chg="add mod">
          <ac:chgData name="Liao Shiqi" userId="abfc7f2ca0091eab" providerId="LiveId" clId="{9F4F7C8F-A539-4DCB-B0FB-271E2EDD3FDA}" dt="2022-12-06T20:20:54.517" v="392" actId="20577"/>
          <ac:spMkLst>
            <pc:docMk/>
            <pc:sldMk cId="3986649754" sldId="365"/>
            <ac:spMk id="6" creationId="{B9F32C3B-4EE7-613F-E6B1-F38567A85A74}"/>
          </ac:spMkLst>
        </pc:spChg>
        <pc:spChg chg="del">
          <ac:chgData name="Liao Shiqi" userId="abfc7f2ca0091eab" providerId="LiveId" clId="{9F4F7C8F-A539-4DCB-B0FB-271E2EDD3FDA}" dt="2022-12-06T19:46:09.665" v="375" actId="478"/>
          <ac:spMkLst>
            <pc:docMk/>
            <pc:sldMk cId="3986649754" sldId="365"/>
            <ac:spMk id="9" creationId="{79F6D41C-5B0C-1788-E221-0CB2D59C954A}"/>
          </ac:spMkLst>
        </pc:spChg>
        <pc:spChg chg="mod">
          <ac:chgData name="Liao Shiqi" userId="abfc7f2ca0091eab" providerId="LiveId" clId="{9F4F7C8F-A539-4DCB-B0FB-271E2EDD3FDA}" dt="2022-12-06T20:35:16.491" v="787" actId="20577"/>
          <ac:spMkLst>
            <pc:docMk/>
            <pc:sldMk cId="3986649754" sldId="365"/>
            <ac:spMk id="13" creationId="{9D68F0BB-CCE8-F953-7804-9540A37CB06B}"/>
          </ac:spMkLst>
        </pc:spChg>
        <pc:spChg chg="mod">
          <ac:chgData name="Liao Shiqi" userId="abfc7f2ca0091eab" providerId="LiveId" clId="{9F4F7C8F-A539-4DCB-B0FB-271E2EDD3FDA}" dt="2022-12-06T20:31:53.613" v="775" actId="1076"/>
          <ac:spMkLst>
            <pc:docMk/>
            <pc:sldMk cId="3986649754" sldId="365"/>
            <ac:spMk id="16" creationId="{D7AE0BFF-437B-7731-1AA1-889C386CBC9F}"/>
          </ac:spMkLst>
        </pc:spChg>
        <pc:spChg chg="del mod">
          <ac:chgData name="Liao Shiqi" userId="abfc7f2ca0091eab" providerId="LiveId" clId="{9F4F7C8F-A539-4DCB-B0FB-271E2EDD3FDA}" dt="2022-12-06T19:46:01.536" v="373" actId="478"/>
          <ac:spMkLst>
            <pc:docMk/>
            <pc:sldMk cId="3986649754" sldId="365"/>
            <ac:spMk id="22" creationId="{6E188388-BC74-54C4-3CF7-E26F9F9D8C31}"/>
          </ac:spMkLst>
        </pc:spChg>
        <pc:graphicFrameChg chg="add del mod">
          <ac:chgData name="Liao Shiqi" userId="abfc7f2ca0091eab" providerId="LiveId" clId="{9F4F7C8F-A539-4DCB-B0FB-271E2EDD3FDA}" dt="2022-12-06T20:15:38.591" v="382"/>
          <ac:graphicFrameMkLst>
            <pc:docMk/>
            <pc:sldMk cId="3986649754" sldId="365"/>
            <ac:graphicFrameMk id="3" creationId="{3E27A6F8-9D7F-D74F-1508-A93BCBE9AA4B}"/>
          </ac:graphicFrameMkLst>
        </pc:graphicFrameChg>
        <pc:graphicFrameChg chg="add del mod">
          <ac:chgData name="Liao Shiqi" userId="abfc7f2ca0091eab" providerId="LiveId" clId="{9F4F7C8F-A539-4DCB-B0FB-271E2EDD3FDA}" dt="2022-12-06T20:24:03.829" v="492"/>
          <ac:graphicFrameMkLst>
            <pc:docMk/>
            <pc:sldMk cId="3986649754" sldId="365"/>
            <ac:graphicFrameMk id="7" creationId="{815EB7A8-158D-1492-FAA2-53E40715DD99}"/>
          </ac:graphicFrameMkLst>
        </pc:graphicFrameChg>
        <pc:graphicFrameChg chg="add del mod">
          <ac:chgData name="Liao Shiqi" userId="abfc7f2ca0091eab" providerId="LiveId" clId="{9F4F7C8F-A539-4DCB-B0FB-271E2EDD3FDA}" dt="2022-12-06T20:25:27.739" v="503"/>
          <ac:graphicFrameMkLst>
            <pc:docMk/>
            <pc:sldMk cId="3986649754" sldId="365"/>
            <ac:graphicFrameMk id="8" creationId="{483EDE89-62B9-5373-03B5-5FC136B8EEF7}"/>
          </ac:graphicFrameMkLst>
        </pc:graphicFrameChg>
        <pc:graphicFrameChg chg="add del mod">
          <ac:chgData name="Liao Shiqi" userId="abfc7f2ca0091eab" providerId="LiveId" clId="{9F4F7C8F-A539-4DCB-B0FB-271E2EDD3FDA}" dt="2022-12-06T20:25:54.056" v="508"/>
          <ac:graphicFrameMkLst>
            <pc:docMk/>
            <pc:sldMk cId="3986649754" sldId="365"/>
            <ac:graphicFrameMk id="10" creationId="{163F3E77-7F63-6C4D-C4A0-D4DE75EE267F}"/>
          </ac:graphicFrameMkLst>
        </pc:graphicFrameChg>
        <pc:picChg chg="del">
          <ac:chgData name="Liao Shiqi" userId="abfc7f2ca0091eab" providerId="LiveId" clId="{9F4F7C8F-A539-4DCB-B0FB-271E2EDD3FDA}" dt="2022-12-06T19:45:58.861" v="371" actId="478"/>
          <ac:picMkLst>
            <pc:docMk/>
            <pc:sldMk cId="3986649754" sldId="365"/>
            <ac:picMk id="15" creationId="{99C4B966-5C37-6C44-6886-F1FB899E3907}"/>
          </ac:picMkLst>
        </pc:picChg>
        <pc:picChg chg="mod">
          <ac:chgData name="Liao Shiqi" userId="abfc7f2ca0091eab" providerId="LiveId" clId="{9F4F7C8F-A539-4DCB-B0FB-271E2EDD3FDA}" dt="2022-12-06T20:31:50.902" v="774" actId="1076"/>
          <ac:picMkLst>
            <pc:docMk/>
            <pc:sldMk cId="3986649754" sldId="365"/>
            <ac:picMk id="20" creationId="{98692076-8D1A-808C-2FE3-975000EBE4EB}"/>
          </ac:picMkLst>
        </pc:picChg>
      </pc:sldChg>
      <pc:sldChg chg="modSp add mod modNotesTx">
        <pc:chgData name="Liao Shiqi" userId="abfc7f2ca0091eab" providerId="LiveId" clId="{9F4F7C8F-A539-4DCB-B0FB-271E2EDD3FDA}" dt="2022-12-07T12:11:00.400" v="3646" actId="20577"/>
        <pc:sldMkLst>
          <pc:docMk/>
          <pc:sldMk cId="2071701205" sldId="366"/>
        </pc:sldMkLst>
        <pc:spChg chg="mod">
          <ac:chgData name="Liao Shiqi" userId="abfc7f2ca0091eab" providerId="LiveId" clId="{9F4F7C8F-A539-4DCB-B0FB-271E2EDD3FDA}" dt="2022-12-06T20:30:52.529" v="752" actId="20577"/>
          <ac:spMkLst>
            <pc:docMk/>
            <pc:sldMk cId="2071701205" sldId="366"/>
            <ac:spMk id="3" creationId="{00000000-0000-0000-0000-000000000000}"/>
          </ac:spMkLst>
        </pc:spChg>
        <pc:spChg chg="mod">
          <ac:chgData name="Liao Shiqi" userId="abfc7f2ca0091eab" providerId="LiveId" clId="{9F4F7C8F-A539-4DCB-B0FB-271E2EDD3FDA}" dt="2022-12-06T20:30:57.102" v="753" actId="1076"/>
          <ac:spMkLst>
            <pc:docMk/>
            <pc:sldMk cId="2071701205" sldId="366"/>
            <ac:spMk id="6" creationId="{579F4CC8-6EAE-FD78-2AFD-9CB4F2DA810C}"/>
          </ac:spMkLst>
        </pc:spChg>
        <pc:spChg chg="mod">
          <ac:chgData name="Liao Shiqi" userId="abfc7f2ca0091eab" providerId="LiveId" clId="{9F4F7C8F-A539-4DCB-B0FB-271E2EDD3FDA}" dt="2022-12-06T20:31:02.998" v="755" actId="1076"/>
          <ac:spMkLst>
            <pc:docMk/>
            <pc:sldMk cId="2071701205" sldId="366"/>
            <ac:spMk id="9" creationId="{A936FBC9-0F8B-7D24-10B7-99D674F367F4}"/>
          </ac:spMkLst>
        </pc:spChg>
        <pc:picChg chg="mod">
          <ac:chgData name="Liao Shiqi" userId="abfc7f2ca0091eab" providerId="LiveId" clId="{9F4F7C8F-A539-4DCB-B0FB-271E2EDD3FDA}" dt="2022-12-06T20:30:59.336" v="754" actId="1076"/>
          <ac:picMkLst>
            <pc:docMk/>
            <pc:sldMk cId="2071701205" sldId="366"/>
            <ac:picMk id="11" creationId="{05458A78-FDEC-7663-B0F2-46D3399F7999}"/>
          </ac:picMkLst>
        </pc:picChg>
        <pc:picChg chg="mod">
          <ac:chgData name="Liao Shiqi" userId="abfc7f2ca0091eab" providerId="LiveId" clId="{9F4F7C8F-A539-4DCB-B0FB-271E2EDD3FDA}" dt="2022-12-06T20:30:41.806" v="747" actId="1076"/>
          <ac:picMkLst>
            <pc:docMk/>
            <pc:sldMk cId="2071701205" sldId="366"/>
            <ac:picMk id="15" creationId="{FD7834A9-9D94-5625-3369-29ADE0CC9FFF}"/>
          </ac:picMkLst>
        </pc:picChg>
        <pc:picChg chg="mod">
          <ac:chgData name="Liao Shiqi" userId="abfc7f2ca0091eab" providerId="LiveId" clId="{9F4F7C8F-A539-4DCB-B0FB-271E2EDD3FDA}" dt="2022-12-06T20:30:44.873" v="748" actId="1076"/>
          <ac:picMkLst>
            <pc:docMk/>
            <pc:sldMk cId="2071701205" sldId="366"/>
            <ac:picMk id="18" creationId="{4FFA8975-747F-D5A5-249E-01994280F07F}"/>
          </ac:picMkLst>
        </pc:picChg>
      </pc:sldChg>
      <pc:sldChg chg="addSp delSp modSp add mod modNotesTx">
        <pc:chgData name="Liao Shiqi" userId="abfc7f2ca0091eab" providerId="LiveId" clId="{9F4F7C8F-A539-4DCB-B0FB-271E2EDD3FDA}" dt="2022-12-07T12:16:30.391" v="4307" actId="20577"/>
        <pc:sldMkLst>
          <pc:docMk/>
          <pc:sldMk cId="1619026183" sldId="367"/>
        </pc:sldMkLst>
        <pc:spChg chg="mod">
          <ac:chgData name="Liao Shiqi" userId="abfc7f2ca0091eab" providerId="LiveId" clId="{9F4F7C8F-A539-4DCB-B0FB-271E2EDD3FDA}" dt="2022-12-06T21:06:18.973" v="1017" actId="20577"/>
          <ac:spMkLst>
            <pc:docMk/>
            <pc:sldMk cId="1619026183" sldId="367"/>
            <ac:spMk id="2" creationId="{00000000-0000-0000-0000-000000000000}"/>
          </ac:spMkLst>
        </pc:spChg>
        <pc:spChg chg="mod">
          <ac:chgData name="Liao Shiqi" userId="abfc7f2ca0091eab" providerId="LiveId" clId="{9F4F7C8F-A539-4DCB-B0FB-271E2EDD3FDA}" dt="2022-12-06T20:53:52.602" v="978" actId="20577"/>
          <ac:spMkLst>
            <pc:docMk/>
            <pc:sldMk cId="1619026183" sldId="367"/>
            <ac:spMk id="8" creationId="{D9018F3A-B075-9920-3CF8-420B8AE897B9}"/>
          </ac:spMkLst>
        </pc:spChg>
        <pc:spChg chg="mod">
          <ac:chgData name="Liao Shiqi" userId="abfc7f2ca0091eab" providerId="LiveId" clId="{9F4F7C8F-A539-4DCB-B0FB-271E2EDD3FDA}" dt="2022-12-06T21:00:40.467" v="1002" actId="20577"/>
          <ac:spMkLst>
            <pc:docMk/>
            <pc:sldMk cId="1619026183" sldId="367"/>
            <ac:spMk id="14" creationId="{6D2D12D6-1C0B-B28B-F068-0EA707A73144}"/>
          </ac:spMkLst>
        </pc:spChg>
        <pc:spChg chg="del">
          <ac:chgData name="Liao Shiqi" userId="abfc7f2ca0091eab" providerId="LiveId" clId="{9F4F7C8F-A539-4DCB-B0FB-271E2EDD3FDA}" dt="2022-12-06T20:53:16.506" v="964" actId="478"/>
          <ac:spMkLst>
            <pc:docMk/>
            <pc:sldMk cId="1619026183" sldId="367"/>
            <ac:spMk id="15" creationId="{60C1F602-FD88-05FB-1FEB-EEA8EF40C808}"/>
          </ac:spMkLst>
        </pc:spChg>
        <pc:graphicFrameChg chg="add del mod">
          <ac:chgData name="Liao Shiqi" userId="abfc7f2ca0091eab" providerId="LiveId" clId="{9F4F7C8F-A539-4DCB-B0FB-271E2EDD3FDA}" dt="2022-12-06T21:06:14.664" v="1014"/>
          <ac:graphicFrameMkLst>
            <pc:docMk/>
            <pc:sldMk cId="1619026183" sldId="367"/>
            <ac:graphicFrameMk id="3" creationId="{CB15DDC5-BE33-2FD3-9A7E-3FB695D200D0}"/>
          </ac:graphicFrameMkLst>
        </pc:graphicFrameChg>
        <pc:picChg chg="mod">
          <ac:chgData name="Liao Shiqi" userId="abfc7f2ca0091eab" providerId="LiveId" clId="{9F4F7C8F-A539-4DCB-B0FB-271E2EDD3FDA}" dt="2022-12-06T20:54:00.596" v="982" actId="1076"/>
          <ac:picMkLst>
            <pc:docMk/>
            <pc:sldMk cId="1619026183" sldId="367"/>
            <ac:picMk id="9" creationId="{641F9B4F-A651-D402-C8FB-F5F498870C0A}"/>
          </ac:picMkLst>
        </pc:picChg>
        <pc:picChg chg="del">
          <ac:chgData name="Liao Shiqi" userId="abfc7f2ca0091eab" providerId="LiveId" clId="{9F4F7C8F-A539-4DCB-B0FB-271E2EDD3FDA}" dt="2022-12-06T20:53:13.838" v="963" actId="478"/>
          <ac:picMkLst>
            <pc:docMk/>
            <pc:sldMk cId="1619026183" sldId="367"/>
            <ac:picMk id="13" creationId="{D3F3F941-071B-0A10-45BD-7C8236B88A18}"/>
          </ac:picMkLst>
        </pc:picChg>
      </pc:sldChg>
      <pc:sldChg chg="modSp add mod">
        <pc:chgData name="Liao Shiqi" userId="abfc7f2ca0091eab" providerId="LiveId" clId="{9F4F7C8F-A539-4DCB-B0FB-271E2EDD3FDA}" dt="2022-12-06T23:30:32.961" v="1540" actId="20577"/>
        <pc:sldMkLst>
          <pc:docMk/>
          <pc:sldMk cId="1855623883" sldId="368"/>
        </pc:sldMkLst>
        <pc:spChg chg="mod">
          <ac:chgData name="Liao Shiqi" userId="abfc7f2ca0091eab" providerId="LiveId" clId="{9F4F7C8F-A539-4DCB-B0FB-271E2EDD3FDA}" dt="2022-12-06T23:30:12.511" v="1494" actId="20577"/>
          <ac:spMkLst>
            <pc:docMk/>
            <pc:sldMk cId="1855623883" sldId="368"/>
            <ac:spMk id="2" creationId="{00000000-0000-0000-0000-000000000000}"/>
          </ac:spMkLst>
        </pc:spChg>
        <pc:spChg chg="mod">
          <ac:chgData name="Liao Shiqi" userId="abfc7f2ca0091eab" providerId="LiveId" clId="{9F4F7C8F-A539-4DCB-B0FB-271E2EDD3FDA}" dt="2022-12-06T23:29:53.291" v="1440" actId="20577"/>
          <ac:spMkLst>
            <pc:docMk/>
            <pc:sldMk cId="1855623883" sldId="368"/>
            <ac:spMk id="4" creationId="{00000000-0000-0000-0000-000000000000}"/>
          </ac:spMkLst>
        </pc:spChg>
        <pc:spChg chg="mod">
          <ac:chgData name="Liao Shiqi" userId="abfc7f2ca0091eab" providerId="LiveId" clId="{9F4F7C8F-A539-4DCB-B0FB-271E2EDD3FDA}" dt="2022-12-06T21:00:22.992" v="998" actId="20577"/>
          <ac:spMkLst>
            <pc:docMk/>
            <pc:sldMk cId="1855623883" sldId="368"/>
            <ac:spMk id="8" creationId="{D9018F3A-B075-9920-3CF8-420B8AE897B9}"/>
          </ac:spMkLst>
        </pc:spChg>
        <pc:spChg chg="mod">
          <ac:chgData name="Liao Shiqi" userId="abfc7f2ca0091eab" providerId="LiveId" clId="{9F4F7C8F-A539-4DCB-B0FB-271E2EDD3FDA}" dt="2022-12-06T23:30:29.882" v="1536" actId="20577"/>
          <ac:spMkLst>
            <pc:docMk/>
            <pc:sldMk cId="1855623883" sldId="368"/>
            <ac:spMk id="14" creationId="{6D2D12D6-1C0B-B28B-F068-0EA707A73144}"/>
          </ac:spMkLst>
        </pc:spChg>
        <pc:spChg chg="mod">
          <ac:chgData name="Liao Shiqi" userId="abfc7f2ca0091eab" providerId="LiveId" clId="{9F4F7C8F-A539-4DCB-B0FB-271E2EDD3FDA}" dt="2022-12-06T23:30:32.961" v="1540" actId="20577"/>
          <ac:spMkLst>
            <pc:docMk/>
            <pc:sldMk cId="1855623883" sldId="368"/>
            <ac:spMk id="15" creationId="{60C1F602-FD88-05FB-1FEB-EEA8EF40C808}"/>
          </ac:spMkLst>
        </pc:spChg>
        <pc:picChg chg="mod">
          <ac:chgData name="Liao Shiqi" userId="abfc7f2ca0091eab" providerId="LiveId" clId="{9F4F7C8F-A539-4DCB-B0FB-271E2EDD3FDA}" dt="2022-12-06T23:30:22.901" v="1534" actId="1038"/>
          <ac:picMkLst>
            <pc:docMk/>
            <pc:sldMk cId="1855623883" sldId="368"/>
            <ac:picMk id="9" creationId="{641F9B4F-A651-D402-C8FB-F5F498870C0A}"/>
          </ac:picMkLst>
        </pc:picChg>
        <pc:picChg chg="mod">
          <ac:chgData name="Liao Shiqi" userId="abfc7f2ca0091eab" providerId="LiveId" clId="{9F4F7C8F-A539-4DCB-B0FB-271E2EDD3FDA}" dt="2022-12-06T23:30:04.426" v="1491" actId="1038"/>
          <ac:picMkLst>
            <pc:docMk/>
            <pc:sldMk cId="1855623883" sldId="368"/>
            <ac:picMk id="13" creationId="{D3F3F941-071B-0A10-45BD-7C8236B88A18}"/>
          </ac:picMkLst>
        </pc:picChg>
      </pc:sldChg>
      <pc:sldChg chg="addSp delSp modSp add mod">
        <pc:chgData name="Liao Shiqi" userId="abfc7f2ca0091eab" providerId="LiveId" clId="{9F4F7C8F-A539-4DCB-B0FB-271E2EDD3FDA}" dt="2022-12-06T23:15:52.754" v="1439" actId="20577"/>
        <pc:sldMkLst>
          <pc:docMk/>
          <pc:sldMk cId="1820809209" sldId="369"/>
        </pc:sldMkLst>
        <pc:spChg chg="del">
          <ac:chgData name="Liao Shiqi" userId="abfc7f2ca0091eab" providerId="LiveId" clId="{9F4F7C8F-A539-4DCB-B0FB-271E2EDD3FDA}" dt="2022-12-06T22:57:54.833" v="1099" actId="21"/>
          <ac:spMkLst>
            <pc:docMk/>
            <pc:sldMk cId="1820809209" sldId="369"/>
            <ac:spMk id="9" creationId="{79F6D41C-5B0C-1788-E221-0CB2D59C954A}"/>
          </ac:spMkLst>
        </pc:spChg>
        <pc:spChg chg="mod">
          <ac:chgData name="Liao Shiqi" userId="abfc7f2ca0091eab" providerId="LiveId" clId="{9F4F7C8F-A539-4DCB-B0FB-271E2EDD3FDA}" dt="2022-12-06T23:01:59.685" v="1241" actId="5793"/>
          <ac:spMkLst>
            <pc:docMk/>
            <pc:sldMk cId="1820809209" sldId="369"/>
            <ac:spMk id="13" creationId="{9D68F0BB-CCE8-F953-7804-9540A37CB06B}"/>
          </ac:spMkLst>
        </pc:spChg>
        <pc:spChg chg="del">
          <ac:chgData name="Liao Shiqi" userId="abfc7f2ca0091eab" providerId="LiveId" clId="{9F4F7C8F-A539-4DCB-B0FB-271E2EDD3FDA}" dt="2022-12-06T23:00:08.385" v="1134" actId="21"/>
          <ac:spMkLst>
            <pc:docMk/>
            <pc:sldMk cId="1820809209" sldId="369"/>
            <ac:spMk id="18" creationId="{6AAC59C9-798F-A1DC-1797-84BB3ED0E70B}"/>
          </ac:spMkLst>
        </pc:spChg>
        <pc:spChg chg="del">
          <ac:chgData name="Liao Shiqi" userId="abfc7f2ca0091eab" providerId="LiveId" clId="{9F4F7C8F-A539-4DCB-B0FB-271E2EDD3FDA}" dt="2022-12-06T23:00:12.073" v="1135" actId="21"/>
          <ac:spMkLst>
            <pc:docMk/>
            <pc:sldMk cId="1820809209" sldId="369"/>
            <ac:spMk id="19" creationId="{3B0EE0F9-4FC7-5B08-41F8-8F9B35C790F5}"/>
          </ac:spMkLst>
        </pc:spChg>
        <pc:spChg chg="add mod">
          <ac:chgData name="Liao Shiqi" userId="abfc7f2ca0091eab" providerId="LiveId" clId="{9F4F7C8F-A539-4DCB-B0FB-271E2EDD3FDA}" dt="2022-12-06T23:15:15.142" v="1391" actId="1076"/>
          <ac:spMkLst>
            <pc:docMk/>
            <pc:sldMk cId="1820809209" sldId="369"/>
            <ac:spMk id="33" creationId="{2F1B3049-4E87-F6DA-152A-8874E48F6AE8}"/>
          </ac:spMkLst>
        </pc:spChg>
        <pc:spChg chg="add mod">
          <ac:chgData name="Liao Shiqi" userId="abfc7f2ca0091eab" providerId="LiveId" clId="{9F4F7C8F-A539-4DCB-B0FB-271E2EDD3FDA}" dt="2022-12-06T23:15:52.754" v="1439" actId="20577"/>
          <ac:spMkLst>
            <pc:docMk/>
            <pc:sldMk cId="1820809209" sldId="369"/>
            <ac:spMk id="34" creationId="{3D094CAF-8C1F-DA37-DC62-59F7C0696249}"/>
          </ac:spMkLst>
        </pc:spChg>
        <pc:graphicFrameChg chg="add del mod">
          <ac:chgData name="Liao Shiqi" userId="abfc7f2ca0091eab" providerId="LiveId" clId="{9F4F7C8F-A539-4DCB-B0FB-271E2EDD3FDA}" dt="2022-12-06T23:06:00.184" v="1251"/>
          <ac:graphicFrameMkLst>
            <pc:docMk/>
            <pc:sldMk cId="1820809209" sldId="369"/>
            <ac:graphicFrameMk id="8" creationId="{F8CF1452-5E21-CB58-DDE4-EBA9BE5DC3B9}"/>
          </ac:graphicFrameMkLst>
        </pc:graphicFrameChg>
        <pc:graphicFrameChg chg="add del mod">
          <ac:chgData name="Liao Shiqi" userId="abfc7f2ca0091eab" providerId="LiveId" clId="{9F4F7C8F-A539-4DCB-B0FB-271E2EDD3FDA}" dt="2022-12-06T23:06:26.453" v="1261"/>
          <ac:graphicFrameMkLst>
            <pc:docMk/>
            <pc:sldMk cId="1820809209" sldId="369"/>
            <ac:graphicFrameMk id="14" creationId="{EE941C77-9C06-4911-29FA-18745E6D719A}"/>
          </ac:graphicFrameMkLst>
        </pc:graphicFrameChg>
        <pc:graphicFrameChg chg="add del mod">
          <ac:chgData name="Liao Shiqi" userId="abfc7f2ca0091eab" providerId="LiveId" clId="{9F4F7C8F-A539-4DCB-B0FB-271E2EDD3FDA}" dt="2022-12-06T23:07:44.091" v="1272"/>
          <ac:graphicFrameMkLst>
            <pc:docMk/>
            <pc:sldMk cId="1820809209" sldId="369"/>
            <ac:graphicFrameMk id="20" creationId="{1D8901F6-53C5-A62F-92E9-BA8F2917A7E5}"/>
          </ac:graphicFrameMkLst>
        </pc:graphicFrameChg>
        <pc:graphicFrameChg chg="add del mod">
          <ac:chgData name="Liao Shiqi" userId="abfc7f2ca0091eab" providerId="LiveId" clId="{9F4F7C8F-A539-4DCB-B0FB-271E2EDD3FDA}" dt="2022-12-06T23:09:25.942" v="1279"/>
          <ac:graphicFrameMkLst>
            <pc:docMk/>
            <pc:sldMk cId="1820809209" sldId="369"/>
            <ac:graphicFrameMk id="22" creationId="{839954F6-0AC7-F28D-1D4C-0DE0231CEF6A}"/>
          </ac:graphicFrameMkLst>
        </pc:graphicFrameChg>
        <pc:graphicFrameChg chg="add del mod">
          <ac:chgData name="Liao Shiqi" userId="abfc7f2ca0091eab" providerId="LiveId" clId="{9F4F7C8F-A539-4DCB-B0FB-271E2EDD3FDA}" dt="2022-12-06T23:09:51.092" v="1287"/>
          <ac:graphicFrameMkLst>
            <pc:docMk/>
            <pc:sldMk cId="1820809209" sldId="369"/>
            <ac:graphicFrameMk id="24" creationId="{B42B3B3D-BF39-9018-5B78-EAFEBF90E2F9}"/>
          </ac:graphicFrameMkLst>
        </pc:graphicFrameChg>
        <pc:graphicFrameChg chg="add del mod">
          <ac:chgData name="Liao Shiqi" userId="abfc7f2ca0091eab" providerId="LiveId" clId="{9F4F7C8F-A539-4DCB-B0FB-271E2EDD3FDA}" dt="2022-12-06T23:11:00.733" v="1297"/>
          <ac:graphicFrameMkLst>
            <pc:docMk/>
            <pc:sldMk cId="1820809209" sldId="369"/>
            <ac:graphicFrameMk id="27" creationId="{55A40E77-90EE-5AF8-E59A-04197621F991}"/>
          </ac:graphicFrameMkLst>
        </pc:graphicFrameChg>
        <pc:graphicFrameChg chg="add del mod">
          <ac:chgData name="Liao Shiqi" userId="abfc7f2ca0091eab" providerId="LiveId" clId="{9F4F7C8F-A539-4DCB-B0FB-271E2EDD3FDA}" dt="2022-12-06T23:12:14.039" v="1305"/>
          <ac:graphicFrameMkLst>
            <pc:docMk/>
            <pc:sldMk cId="1820809209" sldId="369"/>
            <ac:graphicFrameMk id="29" creationId="{501D0562-AA3B-F666-F6B5-ABC8879DBA0A}"/>
          </ac:graphicFrameMkLst>
        </pc:graphicFrameChg>
        <pc:graphicFrameChg chg="add del mod">
          <ac:chgData name="Liao Shiqi" userId="abfc7f2ca0091eab" providerId="LiveId" clId="{9F4F7C8F-A539-4DCB-B0FB-271E2EDD3FDA}" dt="2022-12-06T23:14:07.523" v="1315"/>
          <ac:graphicFrameMkLst>
            <pc:docMk/>
            <pc:sldMk cId="1820809209" sldId="369"/>
            <ac:graphicFrameMk id="31" creationId="{FCEE9900-1B87-E76B-0773-2BA6B41BA525}"/>
          </ac:graphicFrameMkLst>
        </pc:graphicFrameChg>
        <pc:picChg chg="add del mod">
          <ac:chgData name="Liao Shiqi" userId="abfc7f2ca0091eab" providerId="LiveId" clId="{9F4F7C8F-A539-4DCB-B0FB-271E2EDD3FDA}" dt="2022-12-06T23:05:59.281" v="1248" actId="478"/>
          <ac:picMkLst>
            <pc:docMk/>
            <pc:sldMk cId="1820809209" sldId="369"/>
            <ac:picMk id="3" creationId="{436F8063-31D5-C7BC-BF06-17CFCCFEED30}"/>
          </ac:picMkLst>
        </pc:picChg>
        <pc:picChg chg="add del mod">
          <ac:chgData name="Liao Shiqi" userId="abfc7f2ca0091eab" providerId="LiveId" clId="{9F4F7C8F-A539-4DCB-B0FB-271E2EDD3FDA}" dt="2022-12-06T23:10:52.153" v="1292" actId="21"/>
          <ac:picMkLst>
            <pc:docMk/>
            <pc:sldMk cId="1820809209" sldId="369"/>
            <ac:picMk id="6" creationId="{26DD3EA7-32F0-F42C-FD1F-2D8E10AFDFD2}"/>
          </ac:picMkLst>
        </pc:picChg>
        <pc:picChg chg="add del">
          <ac:chgData name="Liao Shiqi" userId="abfc7f2ca0091eab" providerId="LiveId" clId="{9F4F7C8F-A539-4DCB-B0FB-271E2EDD3FDA}" dt="2022-12-06T23:03:33.580" v="1247"/>
          <ac:picMkLst>
            <pc:docMk/>
            <pc:sldMk cId="1820809209" sldId="369"/>
            <ac:picMk id="7" creationId="{49C928FE-1441-EC0C-0697-7CEF49051107}"/>
          </ac:picMkLst>
        </pc:picChg>
        <pc:picChg chg="add del mod">
          <ac:chgData name="Liao Shiqi" userId="abfc7f2ca0091eab" providerId="LiveId" clId="{9F4F7C8F-A539-4DCB-B0FB-271E2EDD3FDA}" dt="2022-12-06T23:06:12.308" v="1256" actId="21"/>
          <ac:picMkLst>
            <pc:docMk/>
            <pc:sldMk cId="1820809209" sldId="369"/>
            <ac:picMk id="10" creationId="{BEDD4783-4E13-D394-D1D3-A2BC0C251A1A}"/>
          </ac:picMkLst>
        </pc:picChg>
        <pc:picChg chg="add del mod">
          <ac:chgData name="Liao Shiqi" userId="abfc7f2ca0091eab" providerId="LiveId" clId="{9F4F7C8F-A539-4DCB-B0FB-271E2EDD3FDA}" dt="2022-12-06T23:06:14.742" v="1258"/>
          <ac:picMkLst>
            <pc:docMk/>
            <pc:sldMk cId="1820809209" sldId="369"/>
            <ac:picMk id="11" creationId="{28B03039-9482-6FFB-46B4-635C49D52C56}"/>
          </ac:picMkLst>
        </pc:picChg>
        <pc:picChg chg="del">
          <ac:chgData name="Liao Shiqi" userId="abfc7f2ca0091eab" providerId="LiveId" clId="{9F4F7C8F-A539-4DCB-B0FB-271E2EDD3FDA}" dt="2022-12-06T23:00:04.767" v="1133" actId="21"/>
          <ac:picMkLst>
            <pc:docMk/>
            <pc:sldMk cId="1820809209" sldId="369"/>
            <ac:picMk id="12" creationId="{66F3BC4D-6616-E472-690D-DE6E1FC42A4E}"/>
          </ac:picMkLst>
        </pc:picChg>
        <pc:picChg chg="add del mod">
          <ac:chgData name="Liao Shiqi" userId="abfc7f2ca0091eab" providerId="LiveId" clId="{9F4F7C8F-A539-4DCB-B0FB-271E2EDD3FDA}" dt="2022-12-06T23:06:36.863" v="1265" actId="21"/>
          <ac:picMkLst>
            <pc:docMk/>
            <pc:sldMk cId="1820809209" sldId="369"/>
            <ac:picMk id="15" creationId="{DA374F66-296E-724D-B618-EC7F17337A02}"/>
          </ac:picMkLst>
        </pc:picChg>
        <pc:picChg chg="add del mod">
          <ac:chgData name="Liao Shiqi" userId="abfc7f2ca0091eab" providerId="LiveId" clId="{9F4F7C8F-A539-4DCB-B0FB-271E2EDD3FDA}" dt="2022-12-06T23:09:50.553" v="1284" actId="478"/>
          <ac:picMkLst>
            <pc:docMk/>
            <pc:sldMk cId="1820809209" sldId="369"/>
            <ac:picMk id="16" creationId="{5F10ED84-9101-FF69-BC1E-DA314A40E875}"/>
          </ac:picMkLst>
        </pc:picChg>
        <pc:picChg chg="del">
          <ac:chgData name="Liao Shiqi" userId="abfc7f2ca0091eab" providerId="LiveId" clId="{9F4F7C8F-A539-4DCB-B0FB-271E2EDD3FDA}" dt="2022-12-06T23:00:02.124" v="1132" actId="21"/>
          <ac:picMkLst>
            <pc:docMk/>
            <pc:sldMk cId="1820809209" sldId="369"/>
            <ac:picMk id="17" creationId="{4B130E67-B257-E2C1-3A85-FBE29B59EF8B}"/>
          </ac:picMkLst>
        </pc:picChg>
        <pc:picChg chg="add del mod">
          <ac:chgData name="Liao Shiqi" userId="abfc7f2ca0091eab" providerId="LiveId" clId="{9F4F7C8F-A539-4DCB-B0FB-271E2EDD3FDA}" dt="2022-12-06T23:09:27.464" v="1281" actId="478"/>
          <ac:picMkLst>
            <pc:docMk/>
            <pc:sldMk cId="1820809209" sldId="369"/>
            <ac:picMk id="21" creationId="{3744CE9B-BC2D-5BF2-77EF-15889ED719A9}"/>
          </ac:picMkLst>
        </pc:picChg>
        <pc:picChg chg="add mod">
          <ac:chgData name="Liao Shiqi" userId="abfc7f2ca0091eab" providerId="LiveId" clId="{9F4F7C8F-A539-4DCB-B0FB-271E2EDD3FDA}" dt="2022-12-06T23:09:31.415" v="1283" actId="1076"/>
          <ac:picMkLst>
            <pc:docMk/>
            <pc:sldMk cId="1820809209" sldId="369"/>
            <ac:picMk id="23" creationId="{8CBD1D64-9358-5132-9D46-1AEC0A765999}"/>
          </ac:picMkLst>
        </pc:picChg>
        <pc:picChg chg="add mod">
          <ac:chgData name="Liao Shiqi" userId="abfc7f2ca0091eab" providerId="LiveId" clId="{9F4F7C8F-A539-4DCB-B0FB-271E2EDD3FDA}" dt="2022-12-06T23:10:03.410" v="1291" actId="1076"/>
          <ac:picMkLst>
            <pc:docMk/>
            <pc:sldMk cId="1820809209" sldId="369"/>
            <ac:picMk id="25" creationId="{6842C262-F5E6-08F5-EFD3-3240DB6B6702}"/>
          </ac:picMkLst>
        </pc:picChg>
        <pc:picChg chg="add del mod">
          <ac:chgData name="Liao Shiqi" userId="abfc7f2ca0091eab" providerId="LiveId" clId="{9F4F7C8F-A539-4DCB-B0FB-271E2EDD3FDA}" dt="2022-12-06T23:10:54.639" v="1294"/>
          <ac:picMkLst>
            <pc:docMk/>
            <pc:sldMk cId="1820809209" sldId="369"/>
            <ac:picMk id="26" creationId="{5B0C83B1-E2C8-5E41-92A5-99B3C7A0C41B}"/>
          </ac:picMkLst>
        </pc:picChg>
        <pc:picChg chg="add mod">
          <ac:chgData name="Liao Shiqi" userId="abfc7f2ca0091eab" providerId="LiveId" clId="{9F4F7C8F-A539-4DCB-B0FB-271E2EDD3FDA}" dt="2022-12-06T23:11:14.111" v="1302" actId="1076"/>
          <ac:picMkLst>
            <pc:docMk/>
            <pc:sldMk cId="1820809209" sldId="369"/>
            <ac:picMk id="28" creationId="{38F4FD2F-48B1-5EB4-85DE-49C0FFB433C8}"/>
          </ac:picMkLst>
        </pc:picChg>
        <pc:picChg chg="add del mod">
          <ac:chgData name="Liao Shiqi" userId="abfc7f2ca0091eab" providerId="LiveId" clId="{9F4F7C8F-A539-4DCB-B0FB-271E2EDD3FDA}" dt="2022-12-06T23:14:07.039" v="1312" actId="478"/>
          <ac:picMkLst>
            <pc:docMk/>
            <pc:sldMk cId="1820809209" sldId="369"/>
            <ac:picMk id="30" creationId="{128AC0A7-31D5-F3C0-458C-D3CD26ACCDDA}"/>
          </ac:picMkLst>
        </pc:picChg>
        <pc:picChg chg="add mod">
          <ac:chgData name="Liao Shiqi" userId="abfc7f2ca0091eab" providerId="LiveId" clId="{9F4F7C8F-A539-4DCB-B0FB-271E2EDD3FDA}" dt="2022-12-06T23:14:15.806" v="1318" actId="1076"/>
          <ac:picMkLst>
            <pc:docMk/>
            <pc:sldMk cId="1820809209" sldId="369"/>
            <ac:picMk id="32" creationId="{9678D360-ABC0-DED7-7BCB-DF865F6A43A9}"/>
          </ac:picMkLst>
        </pc:picChg>
      </pc:sldChg>
      <pc:sldChg chg="addSp delSp modSp new del mod">
        <pc:chgData name="Liao Shiqi" userId="abfc7f2ca0091eab" providerId="LiveId" clId="{9F4F7C8F-A539-4DCB-B0FB-271E2EDD3FDA}" dt="2022-12-07T01:04:30.712" v="1704" actId="47"/>
        <pc:sldMkLst>
          <pc:docMk/>
          <pc:sldMk cId="2670338895" sldId="370"/>
        </pc:sldMkLst>
        <pc:spChg chg="add">
          <ac:chgData name="Liao Shiqi" userId="abfc7f2ca0091eab" providerId="LiveId" clId="{9F4F7C8F-A539-4DCB-B0FB-271E2EDD3FDA}" dt="2022-12-07T01:04:02.899" v="1703"/>
          <ac:spMkLst>
            <pc:docMk/>
            <pc:sldMk cId="2670338895" sldId="370"/>
            <ac:spMk id="15" creationId="{88399743-5735-0B1C-0C41-AEB06E71F0B5}"/>
          </ac:spMkLst>
        </pc:spChg>
        <pc:graphicFrameChg chg="add del mod">
          <ac:chgData name="Liao Shiqi" userId="abfc7f2ca0091eab" providerId="LiveId" clId="{9F4F7C8F-A539-4DCB-B0FB-271E2EDD3FDA}" dt="2022-12-07T01:03:56.565" v="1701"/>
          <ac:graphicFrameMkLst>
            <pc:docMk/>
            <pc:sldMk cId="2670338895" sldId="370"/>
            <ac:graphicFrameMk id="13" creationId="{D803FB88-80FC-FDB3-0A0C-A2F6C03E86A6}"/>
          </ac:graphicFrameMkLst>
        </pc:graphicFrameChg>
      </pc:sldChg>
      <pc:sldChg chg="addSp delSp modSp add mod">
        <pc:chgData name="Liao Shiqi" userId="abfc7f2ca0091eab" providerId="LiveId" clId="{9F4F7C8F-A539-4DCB-B0FB-271E2EDD3FDA}" dt="2022-12-07T01:45:27.099" v="2081" actId="1076"/>
        <pc:sldMkLst>
          <pc:docMk/>
          <pc:sldMk cId="3861997905" sldId="370"/>
        </pc:sldMkLst>
        <pc:spChg chg="add mod">
          <ac:chgData name="Liao Shiqi" userId="abfc7f2ca0091eab" providerId="LiveId" clId="{9F4F7C8F-A539-4DCB-B0FB-271E2EDD3FDA}" dt="2022-12-07T01:36:18.579" v="2035" actId="1076"/>
          <ac:spMkLst>
            <pc:docMk/>
            <pc:sldMk cId="3861997905" sldId="370"/>
            <ac:spMk id="3" creationId="{2F535A45-26FE-4229-357E-30AC80A97AC4}"/>
          </ac:spMkLst>
        </pc:spChg>
        <pc:spChg chg="mod">
          <ac:chgData name="Liao Shiqi" userId="abfc7f2ca0091eab" providerId="LiveId" clId="{9F4F7C8F-A539-4DCB-B0FB-271E2EDD3FDA}" dt="2022-12-07T01:35:37.440" v="1988" actId="20577"/>
          <ac:spMkLst>
            <pc:docMk/>
            <pc:sldMk cId="3861997905" sldId="370"/>
            <ac:spMk id="8" creationId="{D9018F3A-B075-9920-3CF8-420B8AE897B9}"/>
          </ac:spMkLst>
        </pc:spChg>
        <pc:graphicFrameChg chg="add del mod">
          <ac:chgData name="Liao Shiqi" userId="abfc7f2ca0091eab" providerId="LiveId" clId="{9F4F7C8F-A539-4DCB-B0FB-271E2EDD3FDA}" dt="2022-12-07T01:42:59.411" v="2058"/>
          <ac:graphicFrameMkLst>
            <pc:docMk/>
            <pc:sldMk cId="3861997905" sldId="370"/>
            <ac:graphicFrameMk id="6" creationId="{8B26958A-A995-9E6F-0978-B89226A09F51}"/>
          </ac:graphicFrameMkLst>
        </pc:graphicFrameChg>
        <pc:graphicFrameChg chg="add del mod">
          <ac:chgData name="Liao Shiqi" userId="abfc7f2ca0091eab" providerId="LiveId" clId="{9F4F7C8F-A539-4DCB-B0FB-271E2EDD3FDA}" dt="2022-12-07T01:43:16.996" v="2065"/>
          <ac:graphicFrameMkLst>
            <pc:docMk/>
            <pc:sldMk cId="3861997905" sldId="370"/>
            <ac:graphicFrameMk id="10" creationId="{32106812-95A2-625E-9918-8C6C2B71CB4C}"/>
          </ac:graphicFrameMkLst>
        </pc:graphicFrameChg>
        <pc:graphicFrameChg chg="add del mod">
          <ac:chgData name="Liao Shiqi" userId="abfc7f2ca0091eab" providerId="LiveId" clId="{9F4F7C8F-A539-4DCB-B0FB-271E2EDD3FDA}" dt="2022-12-07T01:45:19.694" v="2076"/>
          <ac:graphicFrameMkLst>
            <pc:docMk/>
            <pc:sldMk cId="3861997905" sldId="370"/>
            <ac:graphicFrameMk id="12" creationId="{A7D3C7E3-A2F8-FF49-CD5F-55CEDDA6229E}"/>
          </ac:graphicFrameMkLst>
        </pc:graphicFrameChg>
        <pc:picChg chg="del mod">
          <ac:chgData name="Liao Shiqi" userId="abfc7f2ca0091eab" providerId="LiveId" clId="{9F4F7C8F-A539-4DCB-B0FB-271E2EDD3FDA}" dt="2022-12-07T01:42:58.772" v="2055" actId="478"/>
          <ac:picMkLst>
            <pc:docMk/>
            <pc:sldMk cId="3861997905" sldId="370"/>
            <ac:picMk id="7" creationId="{A82C77A8-C840-0A74-E402-A70A088198FA}"/>
          </ac:picMkLst>
        </pc:picChg>
        <pc:picChg chg="add del mod">
          <ac:chgData name="Liao Shiqi" userId="abfc7f2ca0091eab" providerId="LiveId" clId="{9F4F7C8F-A539-4DCB-B0FB-271E2EDD3FDA}" dt="2022-12-07T01:43:06.380" v="2062" actId="21"/>
          <ac:picMkLst>
            <pc:docMk/>
            <pc:sldMk cId="3861997905" sldId="370"/>
            <ac:picMk id="9" creationId="{70615113-39DB-3F78-E420-91B0AA045D2D}"/>
          </ac:picMkLst>
        </pc:picChg>
        <pc:picChg chg="add del mod">
          <ac:chgData name="Liao Shiqi" userId="abfc7f2ca0091eab" providerId="LiveId" clId="{9F4F7C8F-A539-4DCB-B0FB-271E2EDD3FDA}" dt="2022-12-07T01:43:42.067" v="2073" actId="478"/>
          <ac:picMkLst>
            <pc:docMk/>
            <pc:sldMk cId="3861997905" sldId="370"/>
            <ac:picMk id="11" creationId="{80E816EB-FE61-4DC7-13E6-4D0493A0DFEA}"/>
          </ac:picMkLst>
        </pc:picChg>
        <pc:picChg chg="add mod">
          <ac:chgData name="Liao Shiqi" userId="abfc7f2ca0091eab" providerId="LiveId" clId="{9F4F7C8F-A539-4DCB-B0FB-271E2EDD3FDA}" dt="2022-12-07T01:45:27.099" v="2081" actId="1076"/>
          <ac:picMkLst>
            <pc:docMk/>
            <pc:sldMk cId="3861997905" sldId="370"/>
            <ac:picMk id="13" creationId="{98A819FD-C6F1-EF84-2763-5D564D13E595}"/>
          </ac:picMkLst>
        </pc:picChg>
      </pc:sldChg>
      <pc:sldChg chg="addSp delSp modSp add mod">
        <pc:chgData name="Liao Shiqi" userId="abfc7f2ca0091eab" providerId="LiveId" clId="{9F4F7C8F-A539-4DCB-B0FB-271E2EDD3FDA}" dt="2022-12-07T01:47:31.961" v="2157" actId="20577"/>
        <pc:sldMkLst>
          <pc:docMk/>
          <pc:sldMk cId="701953605" sldId="371"/>
        </pc:sldMkLst>
        <pc:spChg chg="mod">
          <ac:chgData name="Liao Shiqi" userId="abfc7f2ca0091eab" providerId="LiveId" clId="{9F4F7C8F-A539-4DCB-B0FB-271E2EDD3FDA}" dt="2022-12-07T01:47:31.961" v="2157" actId="20577"/>
          <ac:spMkLst>
            <pc:docMk/>
            <pc:sldMk cId="701953605" sldId="371"/>
            <ac:spMk id="3" creationId="{2F535A45-26FE-4229-357E-30AC80A97AC4}"/>
          </ac:spMkLst>
        </pc:spChg>
        <pc:spChg chg="mod">
          <ac:chgData name="Liao Shiqi" userId="abfc7f2ca0091eab" providerId="LiveId" clId="{9F4F7C8F-A539-4DCB-B0FB-271E2EDD3FDA}" dt="2022-12-07T01:36:47.751" v="2038"/>
          <ac:spMkLst>
            <pc:docMk/>
            <pc:sldMk cId="701953605" sldId="371"/>
            <ac:spMk id="8" creationId="{D9018F3A-B075-9920-3CF8-420B8AE897B9}"/>
          </ac:spMkLst>
        </pc:spChg>
        <pc:spChg chg="add mod">
          <ac:chgData name="Liao Shiqi" userId="abfc7f2ca0091eab" providerId="LiveId" clId="{9F4F7C8F-A539-4DCB-B0FB-271E2EDD3FDA}" dt="2022-12-07T01:47:29.493" v="2155" actId="20577"/>
          <ac:spMkLst>
            <pc:docMk/>
            <pc:sldMk cId="701953605" sldId="371"/>
            <ac:spMk id="13" creationId="{04CF5008-6B37-FC18-209A-F4E1B4902444}"/>
          </ac:spMkLst>
        </pc:spChg>
        <pc:graphicFrameChg chg="add del mod">
          <ac:chgData name="Liao Shiqi" userId="abfc7f2ca0091eab" providerId="LiveId" clId="{9F4F7C8F-A539-4DCB-B0FB-271E2EDD3FDA}" dt="2022-12-07T01:39:37.282" v="2042"/>
          <ac:graphicFrameMkLst>
            <pc:docMk/>
            <pc:sldMk cId="701953605" sldId="371"/>
            <ac:graphicFrameMk id="6" creationId="{8B7E7C95-E370-4C91-0968-03EC997635D2}"/>
          </ac:graphicFrameMkLst>
        </pc:graphicFrameChg>
        <pc:graphicFrameChg chg="add del mod">
          <ac:chgData name="Liao Shiqi" userId="abfc7f2ca0091eab" providerId="LiveId" clId="{9F4F7C8F-A539-4DCB-B0FB-271E2EDD3FDA}" dt="2022-12-07T01:46:23.289" v="2105"/>
          <ac:graphicFrameMkLst>
            <pc:docMk/>
            <pc:sldMk cId="701953605" sldId="371"/>
            <ac:graphicFrameMk id="11" creationId="{5CED5566-2B8A-71EB-429F-3F498884D438}"/>
          </ac:graphicFrameMkLst>
        </pc:graphicFrameChg>
        <pc:picChg chg="del">
          <ac:chgData name="Liao Shiqi" userId="abfc7f2ca0091eab" providerId="LiveId" clId="{9F4F7C8F-A539-4DCB-B0FB-271E2EDD3FDA}" dt="2022-12-07T01:36:50.413" v="2039" actId="478"/>
          <ac:picMkLst>
            <pc:docMk/>
            <pc:sldMk cId="701953605" sldId="371"/>
            <ac:picMk id="7" creationId="{A82C77A8-C840-0A74-E402-A70A088198FA}"/>
          </ac:picMkLst>
        </pc:picChg>
        <pc:picChg chg="add del mod">
          <ac:chgData name="Liao Shiqi" userId="abfc7f2ca0091eab" providerId="LiveId" clId="{9F4F7C8F-A539-4DCB-B0FB-271E2EDD3FDA}" dt="2022-12-07T01:43:34.295" v="2071" actId="478"/>
          <ac:picMkLst>
            <pc:docMk/>
            <pc:sldMk cId="701953605" sldId="371"/>
            <ac:picMk id="9" creationId="{6AD5226C-066E-F0FA-8CB3-EF1D8AD7E021}"/>
          </ac:picMkLst>
        </pc:picChg>
        <pc:picChg chg="add mod">
          <ac:chgData name="Liao Shiqi" userId="abfc7f2ca0091eab" providerId="LiveId" clId="{9F4F7C8F-A539-4DCB-B0FB-271E2EDD3FDA}" dt="2022-12-07T01:43:34.490" v="2072"/>
          <ac:picMkLst>
            <pc:docMk/>
            <pc:sldMk cId="701953605" sldId="371"/>
            <ac:picMk id="10" creationId="{8F644664-1A46-5B4B-D7D8-123684E9E370}"/>
          </ac:picMkLst>
        </pc:picChg>
        <pc:picChg chg="add mod">
          <ac:chgData name="Liao Shiqi" userId="abfc7f2ca0091eab" providerId="LiveId" clId="{9F4F7C8F-A539-4DCB-B0FB-271E2EDD3FDA}" dt="2022-12-07T01:46:29.425" v="2108" actId="1076"/>
          <ac:picMkLst>
            <pc:docMk/>
            <pc:sldMk cId="701953605" sldId="371"/>
            <ac:picMk id="12" creationId="{4FD6ADB9-C503-359E-341F-B5CD86CB2F72}"/>
          </ac:picMkLst>
        </pc:picChg>
      </pc:sldChg>
      <pc:sldChg chg="addSp delSp modSp add mod">
        <pc:chgData name="Liao Shiqi" userId="abfc7f2ca0091eab" providerId="LiveId" clId="{9F4F7C8F-A539-4DCB-B0FB-271E2EDD3FDA}" dt="2022-12-07T09:34:08.655" v="2478" actId="20577"/>
        <pc:sldMkLst>
          <pc:docMk/>
          <pc:sldMk cId="2607789281" sldId="372"/>
        </pc:sldMkLst>
        <pc:spChg chg="mod">
          <ac:chgData name="Liao Shiqi" userId="abfc7f2ca0091eab" providerId="LiveId" clId="{9F4F7C8F-A539-4DCB-B0FB-271E2EDD3FDA}" dt="2022-12-07T09:34:08.655" v="2478" actId="20577"/>
          <ac:spMkLst>
            <pc:docMk/>
            <pc:sldMk cId="2607789281" sldId="372"/>
            <ac:spMk id="3" creationId="{2F535A45-26FE-4229-357E-30AC80A97AC4}"/>
          </ac:spMkLst>
        </pc:spChg>
        <pc:spChg chg="mod">
          <ac:chgData name="Liao Shiqi" userId="abfc7f2ca0091eab" providerId="LiveId" clId="{9F4F7C8F-A539-4DCB-B0FB-271E2EDD3FDA}" dt="2022-12-07T09:23:38.933" v="2476"/>
          <ac:spMkLst>
            <pc:docMk/>
            <pc:sldMk cId="2607789281" sldId="372"/>
            <ac:spMk id="8" creationId="{D9018F3A-B075-9920-3CF8-420B8AE897B9}"/>
          </ac:spMkLst>
        </pc:spChg>
        <pc:graphicFrameChg chg="add del mod">
          <ac:chgData name="Liao Shiqi" userId="abfc7f2ca0091eab" providerId="LiveId" clId="{9F4F7C8F-A539-4DCB-B0FB-271E2EDD3FDA}" dt="2022-12-07T01:49:24.461" v="2160"/>
          <ac:graphicFrameMkLst>
            <pc:docMk/>
            <pc:sldMk cId="2607789281" sldId="372"/>
            <ac:graphicFrameMk id="6" creationId="{1FA13DDE-1957-AF92-0EC6-BFE675042121}"/>
          </ac:graphicFrameMkLst>
        </pc:graphicFrameChg>
        <pc:picChg chg="add mod">
          <ac:chgData name="Liao Shiqi" userId="abfc7f2ca0091eab" providerId="LiveId" clId="{9F4F7C8F-A539-4DCB-B0FB-271E2EDD3FDA}" dt="2022-12-07T01:49:33.037" v="2165" actId="1076"/>
          <ac:picMkLst>
            <pc:docMk/>
            <pc:sldMk cId="2607789281" sldId="372"/>
            <ac:picMk id="7" creationId="{7915CEC8-75BD-1C12-4B23-B2A166F1C964}"/>
          </ac:picMkLst>
        </pc:picChg>
        <pc:picChg chg="del">
          <ac:chgData name="Liao Shiqi" userId="abfc7f2ca0091eab" providerId="LiveId" clId="{9F4F7C8F-A539-4DCB-B0FB-271E2EDD3FDA}" dt="2022-12-07T01:45:51.571" v="2085" actId="478"/>
          <ac:picMkLst>
            <pc:docMk/>
            <pc:sldMk cId="2607789281" sldId="372"/>
            <ac:picMk id="10" creationId="{8F644664-1A46-5B4B-D7D8-123684E9E370}"/>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F25DE2-B715-4EA4-8CF0-DA425EA806A7}" type="datetimeFigureOut">
              <a:rPr lang="en-GB" smtClean="0"/>
              <a:t>12/12/2022</a:t>
            </a:fld>
            <a:endParaRPr lang="en-GB"/>
          </a:p>
        </p:txBody>
      </p:sp>
      <p:sp>
        <p:nvSpPr>
          <p:cNvPr id="4" name="Tijdelijke aanduiding voor dia-afbeelding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A799BBE-B871-48D7-983C-C0B1D7156DCD}" type="slidenum">
              <a:rPr lang="en-GB" smtClean="0"/>
              <a:t>‹#›</a:t>
            </a:fld>
            <a:endParaRPr lang="en-GB"/>
          </a:p>
        </p:txBody>
      </p:sp>
    </p:spTree>
    <p:extLst>
      <p:ext uri="{BB962C8B-B14F-4D97-AF65-F5344CB8AC3E}">
        <p14:creationId xmlns:p14="http://schemas.microsoft.com/office/powerpoint/2010/main" val="1433719315"/>
      </p:ext>
    </p:extLst>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a:buNone/>
            </a:pPr>
            <a:endParaRPr lang="en-GB" dirty="0"/>
          </a:p>
        </p:txBody>
      </p:sp>
      <p:sp>
        <p:nvSpPr>
          <p:cNvPr id="4" name="Tijdelijke aanduiding voor dianummer 3"/>
          <p:cNvSpPr>
            <a:spLocks noGrp="1"/>
          </p:cNvSpPr>
          <p:nvPr>
            <p:ph type="sldNum" sz="quarter" idx="10"/>
          </p:nvPr>
        </p:nvSpPr>
        <p:spPr/>
        <p:txBody>
          <a:bodyPr/>
          <a:lstStyle/>
          <a:p>
            <a:fld id="{AA799BBE-B871-48D7-983C-C0B1D7156DCD}" type="slidenum">
              <a:rPr lang="en-GB" smtClean="0"/>
              <a:t>1</a:t>
            </a:fld>
            <a:endParaRPr lang="en-GB" dirty="0"/>
          </a:p>
        </p:txBody>
      </p:sp>
    </p:spTree>
    <p:extLst>
      <p:ext uri="{BB962C8B-B14F-4D97-AF65-F5344CB8AC3E}">
        <p14:creationId xmlns:p14="http://schemas.microsoft.com/office/powerpoint/2010/main" val="31722643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900" dirty="0"/>
                  <a:t>For binary parent variable gender, we assume it follows Bernoulli distribution with a  fixed parameter </a:t>
                </a:r>
                <a:r>
                  <a:rPr lang="en-US" altLang="zh-CN" sz="900" dirty="0" err="1"/>
                  <a:t>logit_g</a:t>
                </a:r>
                <a:r>
                  <a:rPr lang="en-US" altLang="zh-CN" sz="900" dirty="0"/>
                  <a:t>. </a:t>
                </a:r>
              </a:p>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ea typeface="Calibri" panose="020F0502020204030204" pitchFamily="34" charset="0"/>
                    <a:cs typeface="Times New Roman" panose="02020603050405020304" pitchFamily="18" charset="0"/>
                  </a:rPr>
                  <a:t>And we learn the </a:t>
                </a:r>
                <a14:m>
                  <m:oMath xmlns:m="http://schemas.openxmlformats.org/officeDocument/2006/math">
                    <m:sSub>
                      <m:sSubPr>
                        <m:ctrlPr>
                          <a:rPr lang="ar-AE" sz="900" i="1" smtClean="0">
                            <a:latin typeface="Cambria Math" panose="02040503050406030204" pitchFamily="18" charset="0"/>
                            <a:ea typeface="Calibri" panose="020F0502020204030204" pitchFamily="34" charset="0"/>
                            <a:cs typeface="Times New Roman" panose="02020603050405020304" pitchFamily="18" charset="0"/>
                          </a:rPr>
                        </m:ctrlPr>
                      </m:sSubPr>
                      <m:e>
                        <m:r>
                          <a:rPr lang="en-US" sz="900" i="1">
                            <a:latin typeface="Cambria Math" panose="02040503050406030204" pitchFamily="18" charset="0"/>
                            <a:ea typeface="Calibri" panose="020F0502020204030204" pitchFamily="34" charset="0"/>
                            <a:cs typeface="Times New Roman" panose="02020603050405020304" pitchFamily="18" charset="0"/>
                          </a:rPr>
                          <m:t>𝑙𝑜𝑔𝑖𝑡</m:t>
                        </m:r>
                      </m:e>
                      <m:sub>
                        <m:r>
                          <a:rPr lang="en-US" sz="900" i="1">
                            <a:latin typeface="Cambria Math" panose="02040503050406030204" pitchFamily="18" charset="0"/>
                            <a:ea typeface="Calibri" panose="020F0502020204030204" pitchFamily="34" charset="0"/>
                            <a:cs typeface="Times New Roman" panose="02020603050405020304" pitchFamily="18" charset="0"/>
                          </a:rPr>
                          <m:t>𝑔</m:t>
                        </m:r>
                      </m:sub>
                    </m:sSub>
                    <m:r>
                      <a:rPr lang="en-US" sz="900" i="1">
                        <a:latin typeface="Cambria Math" panose="02040503050406030204" pitchFamily="18" charset="0"/>
                        <a:ea typeface="Calibri" panose="020F0502020204030204" pitchFamily="34" charset="0"/>
                        <a:cs typeface="Times New Roman" panose="02020603050405020304" pitchFamily="18" charset="0"/>
                      </a:rPr>
                      <m:t> </m:t>
                    </m:r>
                  </m:oMath>
                </a14:m>
                <a:r>
                  <a:rPr lang="en-US" sz="900" dirty="0">
                    <a:ea typeface="Calibri" panose="020F0502020204030204" pitchFamily="34" charset="0"/>
                    <a:cs typeface="Times New Roman" panose="02020603050405020304" pitchFamily="18" charset="0"/>
                  </a:rPr>
                  <a:t> by maximizing the likelihood of the data sample.</a:t>
                </a:r>
                <a:endParaRPr lang="LID4096" dirty="0"/>
              </a:p>
              <a:p>
                <a:endParaRPr lang="LID4096" dirty="0"/>
              </a:p>
            </p:txBody>
          </p:sp>
        </mc:Choice>
        <mc:Fallback xmlns="">
          <p:sp>
            <p:nvSpPr>
              <p:cNvPr id="3" name="Notes Placeholder 2"/>
              <p:cNvSpPr>
                <a:spLocks noGrp="1"/>
              </p:cNvSpPr>
              <p:nvPr>
                <p:ph type="body" idx="1"/>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900" dirty="0"/>
                  <a:t>For binary parent variable gender, we assume it follows Bernoulli distribution with a  fixed parameter </a:t>
                </a:r>
                <a:r>
                  <a:rPr lang="en-US" altLang="zh-CN" sz="900" dirty="0" err="1"/>
                  <a:t>logit_g</a:t>
                </a:r>
                <a:r>
                  <a:rPr lang="en-US" altLang="zh-CN" sz="900" dirty="0"/>
                  <a:t>. </a:t>
                </a:r>
              </a:p>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ea typeface="Calibri" panose="020F0502020204030204" pitchFamily="34" charset="0"/>
                    <a:cs typeface="Times New Roman" panose="02020603050405020304" pitchFamily="18" charset="0"/>
                  </a:rPr>
                  <a:t>And we learn the </a:t>
                </a:r>
                <a:r>
                  <a:rPr lang="ar-AE" sz="900" i="0">
                    <a:latin typeface="Cambria Math" panose="02040503050406030204" pitchFamily="18" charset="0"/>
                    <a:cs typeface="Times New Roman" panose="02020603050405020304" pitchFamily="18" charset="0"/>
                  </a:rPr>
                  <a:t>〖</a:t>
                </a:r>
                <a:r>
                  <a:rPr lang="en-US" sz="900" i="0">
                    <a:latin typeface="Cambria Math" panose="02040503050406030204" pitchFamily="18" charset="0"/>
                    <a:ea typeface="Calibri" panose="020F0502020204030204" pitchFamily="34" charset="0"/>
                    <a:cs typeface="Times New Roman" panose="02020603050405020304" pitchFamily="18" charset="0"/>
                  </a:rPr>
                  <a:t>𝑙𝑜𝑔𝑖𝑡</a:t>
                </a:r>
                <a:r>
                  <a:rPr lang="ar-AE" sz="900" i="0">
                    <a:latin typeface="Cambria Math" panose="02040503050406030204" pitchFamily="18" charset="0"/>
                    <a:ea typeface="Calibri" panose="020F0502020204030204" pitchFamily="34" charset="0"/>
                    <a:cs typeface="Times New Roman" panose="02020603050405020304" pitchFamily="18" charset="0"/>
                  </a:rPr>
                  <a:t>〗_</a:t>
                </a:r>
                <a:r>
                  <a:rPr lang="en-US" sz="900" i="0">
                    <a:latin typeface="Cambria Math" panose="02040503050406030204" pitchFamily="18" charset="0"/>
                    <a:ea typeface="Calibri" panose="020F0502020204030204" pitchFamily="34" charset="0"/>
                    <a:cs typeface="Times New Roman" panose="02020603050405020304" pitchFamily="18" charset="0"/>
                  </a:rPr>
                  <a:t>𝑔  </a:t>
                </a:r>
                <a:r>
                  <a:rPr lang="en-US" sz="900" dirty="0">
                    <a:ea typeface="Calibri" panose="020F0502020204030204" pitchFamily="34" charset="0"/>
                    <a:cs typeface="Times New Roman" panose="02020603050405020304" pitchFamily="18" charset="0"/>
                  </a:rPr>
                  <a:t> by maximizing the likelihood of the data sample.</a:t>
                </a:r>
                <a:endParaRPr lang="LID4096" dirty="0"/>
              </a:p>
              <a:p>
                <a:endParaRPr lang="LID4096" dirty="0"/>
              </a:p>
            </p:txBody>
          </p:sp>
        </mc:Fallback>
      </mc:AlternateContent>
      <p:sp>
        <p:nvSpPr>
          <p:cNvPr id="4" name="Slide Number Placeholder 3"/>
          <p:cNvSpPr>
            <a:spLocks noGrp="1"/>
          </p:cNvSpPr>
          <p:nvPr>
            <p:ph type="sldNum" sz="quarter" idx="5"/>
          </p:nvPr>
        </p:nvSpPr>
        <p:spPr/>
        <p:txBody>
          <a:bodyPr/>
          <a:lstStyle/>
          <a:p>
            <a:fld id="{AA799BBE-B871-48D7-983C-C0B1D7156DCD}" type="slidenum">
              <a:rPr lang="en-GB" smtClean="0"/>
              <a:t>10</a:t>
            </a:fld>
            <a:endParaRPr lang="en-GB"/>
          </a:p>
        </p:txBody>
      </p:sp>
    </p:spTree>
    <p:extLst>
      <p:ext uri="{BB962C8B-B14F-4D97-AF65-F5344CB8AC3E}">
        <p14:creationId xmlns:p14="http://schemas.microsoft.com/office/powerpoint/2010/main" val="35433770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Unknown know </a:t>
            </a:r>
            <a:r>
              <a:rPr lang="en-US" altLang="zh-CN" dirty="0" err="1"/>
              <a:t>ratget</a:t>
            </a:r>
            <a:endParaRPr lang="en-US" dirty="0"/>
          </a:p>
          <a:p>
            <a:endParaRPr lang="en-US" dirty="0"/>
          </a:p>
          <a:p>
            <a:r>
              <a:rPr lang="en-US" dirty="0"/>
              <a:t>For discreet parent variable age, we adopt a deep learning model, neural spline transform here to estimate the target distribution of age. </a:t>
            </a:r>
          </a:p>
          <a:p>
            <a:endParaRPr lang="en-US" dirty="0"/>
          </a:p>
          <a:p>
            <a:pPr marL="0" marR="0" lvl="0" indent="0" algn="l" defTabSz="685800" rtl="0" eaLnBrk="1" fontAlgn="auto" latinLnBrk="0" hangingPunct="1">
              <a:lnSpc>
                <a:spcPct val="100000"/>
              </a:lnSpc>
              <a:spcBef>
                <a:spcPts val="0"/>
              </a:spcBef>
              <a:spcAft>
                <a:spcPts val="0"/>
              </a:spcAft>
              <a:buClrTx/>
              <a:buSzTx/>
              <a:buFontTx/>
              <a:buNone/>
              <a:tabLst/>
              <a:defRPr/>
            </a:pPr>
            <a:r>
              <a:rPr lang="en-US" dirty="0"/>
              <a:t>A neural spline transform is a bijective map from a simple base distribution to a more complex target distribution. How does it achieve it? Basically, the transformation is composed of a set of </a:t>
            </a:r>
            <a:r>
              <a:rPr lang="en" dirty="0"/>
              <a:t>monotonically increasing</a:t>
            </a:r>
            <a:r>
              <a:rPr lang="en-US" dirty="0"/>
              <a:t> splines. Each spline is determined by knots at the endpoints and the gradient at the knots. </a:t>
            </a:r>
            <a:r>
              <a:rPr lang="en-US" altLang="zh-CN" dirty="0"/>
              <a:t>We can </a:t>
            </a:r>
            <a:r>
              <a:rPr lang="en-US" dirty="0"/>
              <a:t>optimize the location of knots and gradients by maximizing the likelihood of the data sample in the target distribution.</a:t>
            </a:r>
          </a:p>
        </p:txBody>
      </p:sp>
      <p:sp>
        <p:nvSpPr>
          <p:cNvPr id="4" name="Slide Number Placeholder 3"/>
          <p:cNvSpPr>
            <a:spLocks noGrp="1"/>
          </p:cNvSpPr>
          <p:nvPr>
            <p:ph type="sldNum" sz="quarter" idx="5"/>
          </p:nvPr>
        </p:nvSpPr>
        <p:spPr/>
        <p:txBody>
          <a:bodyPr/>
          <a:lstStyle/>
          <a:p>
            <a:fld id="{AA799BBE-B871-48D7-983C-C0B1D7156DCD}" type="slidenum">
              <a:rPr lang="en-GB" smtClean="0"/>
              <a:t>11</a:t>
            </a:fld>
            <a:endParaRPr lang="en-GB"/>
          </a:p>
        </p:txBody>
      </p:sp>
    </p:spTree>
    <p:extLst>
      <p:ext uri="{BB962C8B-B14F-4D97-AF65-F5344CB8AC3E}">
        <p14:creationId xmlns:p14="http://schemas.microsoft.com/office/powerpoint/2010/main" val="3689670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a:t>For discreet parent variable age, we use the neural spline transform to map from Normal distribution to a complex intermediate distribution. Then we use the follow-up fixed </a:t>
                </a:r>
                <a:r>
                  <a:rPr lang="en-US" dirty="0" err="1"/>
                  <a:t>affinenormalizaiton</a:t>
                </a:r>
                <a:r>
                  <a:rPr lang="en-US" dirty="0"/>
                  <a:t> and exponential transformation to map the intermediate distribution to the distribution of age. As all transformations are bijective, the structural equation is a bijective map from </a:t>
                </a:r>
                <a14:m>
                  <m:oMath xmlns:m="http://schemas.openxmlformats.org/officeDocument/2006/math">
                    <m:sSub>
                      <m:sSubPr>
                        <m:ctrlPr>
                          <a:rPr lang="ar-AE" sz="9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9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900" i="1">
                            <a:effectLst/>
                            <a:latin typeface="Cambria Math" panose="02040503050406030204" pitchFamily="18" charset="0"/>
                            <a:ea typeface="Calibri" panose="020F0502020204030204" pitchFamily="34" charset="0"/>
                            <a:cs typeface="Times New Roman" panose="02020603050405020304" pitchFamily="18" charset="0"/>
                          </a:rPr>
                          <m:t>𝐴</m:t>
                        </m:r>
                      </m:sub>
                    </m:sSub>
                  </m:oMath>
                </a14:m>
                <a:r>
                  <a:rPr lang="en-US" dirty="0"/>
                  <a:t> and variable age.</a:t>
                </a:r>
              </a:p>
            </p:txBody>
          </p:sp>
        </mc:Choice>
        <mc:Fallback xmlns="">
          <p:sp>
            <p:nvSpPr>
              <p:cNvPr id="3" name="Notes Placeholder 2"/>
              <p:cNvSpPr>
                <a:spLocks noGrp="1"/>
              </p:cNvSpPr>
              <p:nvPr>
                <p:ph type="body" idx="1"/>
              </p:nvPr>
            </p:nvSpPr>
            <p:spPr/>
            <p:txBody>
              <a:bodyPr/>
              <a:lstStyle/>
              <a:p>
                <a:r>
                  <a:rPr lang="en-US" dirty="0"/>
                  <a:t>For discreet parent variable age, we use the neural spline transform to map from Normal distribution to a complex intermediate distribution. Then we use the follow-up fixed </a:t>
                </a:r>
                <a:r>
                  <a:rPr lang="en-US" dirty="0" err="1"/>
                  <a:t>affinenormalizaiton</a:t>
                </a:r>
                <a:r>
                  <a:rPr lang="en-US" dirty="0"/>
                  <a:t> and exponential transformation to map the intermediate distribution to the distribution of age. As all transformations are bijective, the structural equation is a bijective map from </a:t>
                </a:r>
                <a:r>
                  <a:rPr lang="ar-AE" sz="900" i="0">
                    <a:effectLst/>
                    <a:latin typeface="Cambria Math" panose="02040503050406030204" pitchFamily="18" charset="0"/>
                    <a:ea typeface="Calibri" panose="020F0502020204030204" pitchFamily="34" charset="0"/>
                    <a:cs typeface="Times New Roman" panose="02020603050405020304" pitchFamily="18" charset="0"/>
                  </a:rPr>
                  <a:t>𝜖_𝐴</a:t>
                </a:r>
                <a:r>
                  <a:rPr lang="en-US" dirty="0"/>
                  <a:t> and variable age.</a:t>
                </a:r>
              </a:p>
            </p:txBody>
          </p:sp>
        </mc:Fallback>
      </mc:AlternateContent>
      <p:sp>
        <p:nvSpPr>
          <p:cNvPr id="4" name="Slide Number Placeholder 3"/>
          <p:cNvSpPr>
            <a:spLocks noGrp="1"/>
          </p:cNvSpPr>
          <p:nvPr>
            <p:ph type="sldNum" sz="quarter" idx="5"/>
          </p:nvPr>
        </p:nvSpPr>
        <p:spPr/>
        <p:txBody>
          <a:bodyPr/>
          <a:lstStyle/>
          <a:p>
            <a:fld id="{AA799BBE-B871-48D7-983C-C0B1D7156DCD}" type="slidenum">
              <a:rPr lang="en-GB" smtClean="0"/>
              <a:t>12</a:t>
            </a:fld>
            <a:endParaRPr lang="en-GB"/>
          </a:p>
        </p:txBody>
      </p:sp>
    </p:spTree>
    <p:extLst>
      <p:ext uri="{BB962C8B-B14F-4D97-AF65-F5344CB8AC3E}">
        <p14:creationId xmlns:p14="http://schemas.microsoft.com/office/powerpoint/2010/main" val="32307163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categorical variable diabetes status, It has parent variable gender and age. the noise </a:t>
            </a:r>
            <a:r>
              <a:rPr lang="en-US" dirty="0" err="1"/>
              <a:t>e_d</a:t>
            </a:r>
            <a:r>
              <a:rPr lang="en-US" dirty="0"/>
              <a:t> follows Gumbel distribution. So that we can use the Gumbel-Max distribution to approximate the distribution of diabetes status. Each category L has a noise </a:t>
            </a:r>
            <a:r>
              <a:rPr lang="en-US" dirty="0" err="1"/>
              <a:t>e_d</a:t>
            </a:r>
            <a:r>
              <a:rPr lang="en-US" dirty="0"/>
              <a:t> and the </a:t>
            </a:r>
            <a:r>
              <a:rPr lang="en-US" dirty="0" err="1"/>
              <a:t>the</a:t>
            </a:r>
            <a:r>
              <a:rPr lang="en-US" dirty="0"/>
              <a:t> conditional likelihood lambda. It is the likelihood of diabetes status given its parent gender and age. We use a neural network to predict it. The Gumbel-max distribution sample the argmax from the sum of them.</a:t>
            </a:r>
          </a:p>
          <a:p>
            <a:endParaRPr lang="en-US" dirty="0"/>
          </a:p>
          <a:p>
            <a:r>
              <a:rPr lang="en-US" dirty="0"/>
              <a:t>In this way, we map from noise and its parent variable to the diabetes status.</a:t>
            </a:r>
          </a:p>
        </p:txBody>
      </p:sp>
      <p:sp>
        <p:nvSpPr>
          <p:cNvPr id="4" name="Slide Number Placeholder 3"/>
          <p:cNvSpPr>
            <a:spLocks noGrp="1"/>
          </p:cNvSpPr>
          <p:nvPr>
            <p:ph type="sldNum" sz="quarter" idx="5"/>
          </p:nvPr>
        </p:nvSpPr>
        <p:spPr/>
        <p:txBody>
          <a:bodyPr/>
          <a:lstStyle/>
          <a:p>
            <a:fld id="{AA799BBE-B871-48D7-983C-C0B1D7156DCD}" type="slidenum">
              <a:rPr lang="en-GB" smtClean="0"/>
              <a:t>13</a:t>
            </a:fld>
            <a:endParaRPr lang="en-GB"/>
          </a:p>
        </p:txBody>
      </p:sp>
    </p:spTree>
    <p:extLst>
      <p:ext uri="{BB962C8B-B14F-4D97-AF65-F5344CB8AC3E}">
        <p14:creationId xmlns:p14="http://schemas.microsoft.com/office/powerpoint/2010/main" val="1265781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For</a:t>
            </a:r>
            <a:r>
              <a:rPr lang="zh-CN" altLang="en-US" dirty="0"/>
              <a:t> </a:t>
            </a:r>
            <a:r>
              <a:rPr lang="en-US" altLang="zh-CN" dirty="0"/>
              <a:t>the</a:t>
            </a:r>
            <a:r>
              <a:rPr lang="zh-CN" altLang="en-US" dirty="0"/>
              <a:t> </a:t>
            </a:r>
            <a:r>
              <a:rPr lang="en-US" altLang="zh-CN" dirty="0"/>
              <a:t> mapping from variable diabetes status and the noise, we sample the posterior distribution like this. </a:t>
            </a:r>
          </a:p>
          <a:p>
            <a:r>
              <a:rPr lang="en-US" altLang="zh-CN" dirty="0"/>
              <a:t>Assumed the observed diabetes status is m, its </a:t>
            </a:r>
            <a:r>
              <a:rPr lang="en-US" dirty="0"/>
              <a:t>noise </a:t>
            </a:r>
            <a:r>
              <a:rPr lang="en-US" dirty="0" err="1"/>
              <a:t>e_d</a:t>
            </a:r>
            <a:r>
              <a:rPr lang="en-US" dirty="0"/>
              <a:t> can be computed like this ,we sample another Gumbel noise  </a:t>
            </a:r>
            <a:r>
              <a:rPr lang="en-US" dirty="0" err="1"/>
              <a:t>G_m</a:t>
            </a:r>
            <a:r>
              <a:rPr lang="en-US" dirty="0"/>
              <a:t>, add the log sum of exponential conditional likelihood of other categories, and then minus the conditional likelihood of the  </a:t>
            </a:r>
            <a:r>
              <a:rPr lang="en-US" altLang="zh-CN" dirty="0"/>
              <a:t>observed diabetes status m. </a:t>
            </a:r>
          </a:p>
          <a:p>
            <a:r>
              <a:rPr lang="en-US" altLang="zh-CN" dirty="0"/>
              <a:t>And a similar way for </a:t>
            </a:r>
            <a:r>
              <a:rPr lang="en-US" dirty="0"/>
              <a:t>the noise for other categories.</a:t>
            </a:r>
            <a:endParaRPr lang="en-US" altLang="zh-CN" dirty="0"/>
          </a:p>
          <a:p>
            <a:r>
              <a:rPr lang="en-US" dirty="0"/>
              <a:t> </a:t>
            </a:r>
          </a:p>
          <a:p>
            <a:pPr algn="l"/>
            <a:r>
              <a:rPr lang="en-US" sz="1800" b="0" i="0" u="none" strike="noStrike" baseline="0" dirty="0">
                <a:latin typeface="CMR10"/>
              </a:rPr>
              <a:t>The Gumbel-max trick have the advantage counterfactual stability. Counterfactual stability means that based on the resampled noises would still generate the same observed outcome if the conditional likelihood lambda is the same. And only when the conditional likelihood of other category increased faster than the observed category can it generate other category.</a:t>
            </a:r>
          </a:p>
        </p:txBody>
      </p:sp>
      <p:sp>
        <p:nvSpPr>
          <p:cNvPr id="4" name="Slide Number Placeholder 3"/>
          <p:cNvSpPr>
            <a:spLocks noGrp="1"/>
          </p:cNvSpPr>
          <p:nvPr>
            <p:ph type="sldNum" sz="quarter" idx="5"/>
          </p:nvPr>
        </p:nvSpPr>
        <p:spPr/>
        <p:txBody>
          <a:bodyPr/>
          <a:lstStyle/>
          <a:p>
            <a:fld id="{AA799BBE-B871-48D7-983C-C0B1D7156DCD}" type="slidenum">
              <a:rPr lang="en-GB" smtClean="0"/>
              <a:t>14</a:t>
            </a:fld>
            <a:endParaRPr lang="en-GB"/>
          </a:p>
        </p:txBody>
      </p:sp>
    </p:spTree>
    <p:extLst>
      <p:ext uri="{BB962C8B-B14F-4D97-AF65-F5344CB8AC3E}">
        <p14:creationId xmlns:p14="http://schemas.microsoft.com/office/powerpoint/2010/main" val="11290135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zh-CN" altLang="en-US" sz="1800" dirty="0">
                    <a:effectLst/>
                    <a:latin typeface="Calibri" panose="020F0502020204030204" pitchFamily="34" charset="0"/>
                    <a:ea typeface="等线" panose="02010600030101010101" pitchFamily="2" charset="-122"/>
                    <a:cs typeface="Times New Roman" panose="02020603050405020304" pitchFamily="18" charset="0"/>
                  </a:rPr>
                  <a:t>讲清楚</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dirty="0">
                    <a:effectLst/>
                    <a:latin typeface="Calibri" panose="020F0502020204030204" pitchFamily="34" charset="0"/>
                    <a:ea typeface="等线" panose="02010600030101010101" pitchFamily="2" charset="-122"/>
                    <a:cs typeface="Times New Roman" panose="02020603050405020304" pitchFamily="18" charset="0"/>
                  </a:rPr>
                  <a:t>For high dimensional data, fundus image, a noise mapped via shallow transformation is not expressive enough to account for all the unobserved factors. So we introduce two noises,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u_i</a:t>
                </a:r>
                <a:r>
                  <a:rPr lang="en-US" sz="1800" dirty="0">
                    <a:effectLst/>
                    <a:latin typeface="Calibri" panose="020F0502020204030204" pitchFamily="34" charset="0"/>
                    <a:ea typeface="等线" panose="02010600030101010101" pitchFamily="2" charset="-122"/>
                    <a:cs typeface="Times New Roman" panose="02020603050405020304" pitchFamily="18" charset="0"/>
                  </a:rPr>
                  <a:t> and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z_i</a:t>
                </a:r>
                <a:r>
                  <a:rPr lang="en-US" sz="1800" dirty="0">
                    <a:effectLst/>
                    <a:latin typeface="Calibri" panose="020F0502020204030204" pitchFamily="34" charset="0"/>
                    <a:ea typeface="等线" panose="02010600030101010101" pitchFamily="2" charset="-122"/>
                    <a:cs typeface="Times New Roman" panose="02020603050405020304" pitchFamily="18" charset="0"/>
                  </a:rPr>
                  <a:t> for it. They both and follow the normal distribution.</a:t>
                </a:r>
              </a:p>
              <a:p>
                <a:pPr marL="0" marR="0">
                  <a:lnSpc>
                    <a:spcPct val="107000"/>
                  </a:lnSpc>
                  <a:spcBef>
                    <a:spcPts val="0"/>
                  </a:spcBef>
                  <a:spcAft>
                    <a:spcPts val="800"/>
                  </a:spcAft>
                </a:pPr>
                <a:r>
                  <a:rPr lang="en-US" sz="1800" dirty="0">
                    <a:effectLst/>
                    <a:latin typeface="Calibri" panose="020F0502020204030204" pitchFamily="34" charset="0"/>
                    <a:ea typeface="等线" panose="02010600030101010101" pitchFamily="2" charset="-122"/>
                    <a:cs typeface="Times New Roman" panose="02020603050405020304" pitchFamily="18" charset="0"/>
                  </a:rPr>
                  <a:t>The noise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u_i</a:t>
                </a:r>
                <a:r>
                  <a:rPr lang="en-US" sz="1800" dirty="0">
                    <a:effectLst/>
                    <a:latin typeface="Calibri" panose="020F0502020204030204" pitchFamily="34" charset="0"/>
                    <a:ea typeface="等线" panose="02010600030101010101" pitchFamily="2" charset="-122"/>
                    <a:cs typeface="Times New Roman" panose="02020603050405020304" pitchFamily="18" charset="0"/>
                  </a:rPr>
                  <a:t> account for the low-level structure of the fundus image. It is of the same dimension as fundus image. We  map it to the fundus image through an affine transformation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h_i</a:t>
                </a:r>
                <a:r>
                  <a:rPr lang="en-US" sz="1800" dirty="0">
                    <a:effectLst/>
                    <a:latin typeface="Calibri" panose="020F0502020204030204" pitchFamily="34" charset="0"/>
                    <a:ea typeface="等线" panose="02010600030101010101" pitchFamily="2" charset="-122"/>
                    <a:cs typeface="Times New Roman" panose="02020603050405020304" pitchFamily="18" charset="0"/>
                  </a:rPr>
                  <a:t>. Another noise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z_i</a:t>
                </a:r>
                <a:r>
                  <a:rPr lang="en-US" sz="1800" dirty="0">
                    <a:effectLst/>
                    <a:latin typeface="Calibri" panose="020F0502020204030204" pitchFamily="34" charset="0"/>
                    <a:ea typeface="等线" panose="02010600030101010101" pitchFamily="2" charset="-122"/>
                    <a:cs typeface="Times New Roman" panose="02020603050405020304" pitchFamily="18" charset="0"/>
                  </a:rPr>
                  <a:t> accounts for the high- level structure of the fundus image. We connect it to the shallow transformation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h_i</a:t>
                </a:r>
                <a:r>
                  <a:rPr lang="en-US" sz="1800" dirty="0">
                    <a:effectLst/>
                    <a:latin typeface="Calibri" panose="020F0502020204030204" pitchFamily="34" charset="0"/>
                    <a:ea typeface="等线" panose="02010600030101010101" pitchFamily="2" charset="-122"/>
                    <a:cs typeface="Times New Roman" panose="02020603050405020304" pitchFamily="18" charset="0"/>
                  </a:rPr>
                  <a:t> with a decoder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g_i</a:t>
                </a:r>
                <a:r>
                  <a:rPr lang="en-US" sz="1800" dirty="0">
                    <a:effectLst/>
                    <a:latin typeface="Calibri" panose="020F0502020204030204" pitchFamily="34" charset="0"/>
                    <a:ea typeface="等线" panose="02010600030101010101" pitchFamily="2" charset="-122"/>
                    <a:cs typeface="Times New Roman" panose="02020603050405020304" pitchFamily="18" charset="0"/>
                  </a:rPr>
                  <a:t>. The decoder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g_i</a:t>
                </a:r>
                <a:r>
                  <a:rPr lang="en-US" sz="1800" dirty="0">
                    <a:effectLst/>
                    <a:latin typeface="Calibri" panose="020F0502020204030204" pitchFamily="34" charset="0"/>
                    <a:ea typeface="等线" panose="02010600030101010101" pitchFamily="2" charset="-122"/>
                    <a:cs typeface="Times New Roman" panose="02020603050405020304" pitchFamily="18" charset="0"/>
                  </a:rPr>
                  <a:t> predicts the parameters for the affine transformation based on the noise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z_i</a:t>
                </a:r>
                <a:r>
                  <a:rPr lang="en-US" sz="1800" dirty="0">
                    <a:effectLst/>
                    <a:latin typeface="Calibri" panose="020F0502020204030204" pitchFamily="34" charset="0"/>
                    <a:ea typeface="等线" panose="02010600030101010101" pitchFamily="2" charset="-122"/>
                    <a:cs typeface="Times New Roman" panose="02020603050405020304" pitchFamily="18" charset="0"/>
                  </a:rPr>
                  <a:t> and the parent variables. In this way, we map the noises to the fundus image.</a:t>
                </a:r>
              </a:p>
              <a:p>
                <a:pPr marL="0" marR="0">
                  <a:lnSpc>
                    <a:spcPct val="107000"/>
                  </a:lnSpc>
                  <a:spcBef>
                    <a:spcPts val="0"/>
                  </a:spcBef>
                  <a:spcAft>
                    <a:spcPts val="800"/>
                  </a:spcAft>
                </a:pP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dirty="0">
                    <a:effectLst/>
                    <a:latin typeface="Calibri" panose="020F0502020204030204" pitchFamily="34" charset="0"/>
                    <a:ea typeface="等线" panose="02010600030101010101" pitchFamily="2" charset="-122"/>
                    <a:cs typeface="Times New Roman" panose="02020603050405020304" pitchFamily="18" charset="0"/>
                  </a:rPr>
                  <a:t>How do we map back to the noises. we introduce an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ecoder</a:t>
                </a:r>
                <a:r>
                  <a:rPr lang="en-US" sz="1800" dirty="0">
                    <a:effectLst/>
                    <a:latin typeface="Calibri" panose="020F0502020204030204" pitchFamily="34" charset="0"/>
                    <a:ea typeface="等线" panose="02010600030101010101" pitchFamily="2" charset="-122"/>
                    <a:cs typeface="Times New Roman" panose="02020603050405020304" pitchFamily="18" charset="0"/>
                  </a:rPr>
                  <a:t>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e_i</a:t>
                </a:r>
                <a:r>
                  <a:rPr lang="en-US" sz="1800" dirty="0">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variationally infer the noise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based on the fundus image. Then the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z_i</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go through</a:t>
                </a:r>
                <a:r>
                  <a:rPr lang="en-US" sz="1800" kern="1200" baseline="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the decoder </a:t>
                </a:r>
                <a:r>
                  <a:rPr lang="en-US" sz="1800" kern="1200" baseline="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g_i</a:t>
                </a:r>
                <a:r>
                  <a:rPr lang="en-US" sz="1800" kern="1200" baseline="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to determine the parameters in the affine transformation </a:t>
                </a:r>
                <a:r>
                  <a:rPr lang="en-US" sz="1800" kern="1200" baseline="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h_i</a:t>
                </a:r>
                <a:r>
                  <a:rPr lang="en-US" sz="1800" kern="1200" baseline="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Then we can</a:t>
                </a:r>
                <a:r>
                  <a:rPr lang="en-US" sz="1800" kern="1200" baseline="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map the fundus image back to the noise </a:t>
                </a:r>
                <a:r>
                  <a:rPr lang="en-US" sz="1800" kern="1200" baseline="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u_i</a:t>
                </a:r>
                <a:r>
                  <a:rPr lang="en-US" sz="1800" kern="1200" baseline="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mc:Choice>
        <mc:Fallback xmlns="">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dirty="0">
                    <a:effectLst/>
                    <a:latin typeface="Calibri" panose="020F0502020204030204" pitchFamily="34" charset="0"/>
                    <a:ea typeface="等线" panose="02010600030101010101" pitchFamily="2" charset="-122"/>
                    <a:cs typeface="Times New Roman" panose="02020603050405020304" pitchFamily="18" charset="0"/>
                  </a:rPr>
                  <a:t>For high dimensional data, fundus image, we adopt a structural equation combing a shallow affine transform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ℎ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dirty="0">
                    <a:effectLst/>
                    <a:latin typeface="Calibri" panose="020F0502020204030204" pitchFamily="34" charset="0"/>
                    <a:ea typeface="等线" panose="02010600030101010101" pitchFamily="2" charset="-122"/>
                    <a:cs typeface="Times New Roman" panose="02020603050405020304" pitchFamily="18" charset="0"/>
                  </a:rPr>
                  <a:t>and a deep variational autoencoder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𝑒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nd</a:t>
                </a:r>
                <a:r>
                  <a:rPr lang="en-US" sz="1800" dirty="0">
                    <a:effectLst/>
                    <a:latin typeface="Calibri" panose="020F0502020204030204" pitchFamily="34" charset="0"/>
                    <a:ea typeface="等线" panose="02010600030101010101" pitchFamily="2" charset="-122"/>
                    <a:cs typeface="Times New Roman" panose="02020603050405020304" pitchFamily="18" charset="0"/>
                  </a:rPr>
                  <a:t>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𝑔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It has two exogenous noises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𝑢_𝐼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nd  </a:t>
                </a:r>
                <a:r>
                  <a:rPr lang="en-US" sz="1800" i="1"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In the shallow </a:t>
                </a:r>
                <a:r>
                  <a:rPr lang="en-US" sz="1800" dirty="0">
                    <a:effectLst/>
                    <a:latin typeface="Calibri" panose="020F0502020204030204" pitchFamily="34" charset="0"/>
                    <a:ea typeface="等线" panose="02010600030101010101" pitchFamily="2" charset="-122"/>
                    <a:cs typeface="Times New Roman" panose="02020603050405020304" pitchFamily="18" charset="0"/>
                  </a:rPr>
                  <a:t>affine transform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ℎ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map the fundus image to the exogenous noises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𝑢_𝐼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of the same dimension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Via an affine transformation. And the parameters </a:t>
                </a:r>
                <a:r>
                  <a:rPr lang="en-US" sz="1800" b="1"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𝝁</a:t>
                </a:r>
                <a:r>
                  <a:rPr lang="en-US"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a:t>
                </a:r>
                <a:r>
                  <a:rPr lang="en-US" sz="1800" b="1"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𝝈</a:t>
                </a:r>
                <a:r>
                  <a:rPr lang="en-US" sz="1800" b="1"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mu and sigma) is predicted by a decoder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𝑔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ith the input of the patient attributes and another exogenous noise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exogenous noises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lso follows the normal distribution. Recall that the structural equation should be invertible. We can map from the exogenous noises to the fundus image so far but can not map from the fundus image to the exogenous noises. So we introduce an encoder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𝑒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variationally infer the exogenous noise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set the exogenous noise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a low dimension and expect it to encode the high-level structure of the fundus image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LID4096" dirty="0"/>
              </a:p>
            </p:txBody>
          </p:sp>
        </mc:Fallback>
      </mc:AlternateContent>
      <p:sp>
        <p:nvSpPr>
          <p:cNvPr id="4" name="Slide Number Placeholder 3"/>
          <p:cNvSpPr>
            <a:spLocks noGrp="1"/>
          </p:cNvSpPr>
          <p:nvPr>
            <p:ph type="sldNum" sz="quarter" idx="5"/>
          </p:nvPr>
        </p:nvSpPr>
        <p:spPr/>
        <p:txBody>
          <a:bodyPr/>
          <a:lstStyle/>
          <a:p>
            <a:fld id="{AA799BBE-B871-48D7-983C-C0B1D7156DCD}" type="slidenum">
              <a:rPr lang="en-GB" smtClean="0"/>
              <a:t>15</a:t>
            </a:fld>
            <a:endParaRPr lang="en-GB"/>
          </a:p>
        </p:txBody>
      </p:sp>
    </p:spTree>
    <p:extLst>
      <p:ext uri="{BB962C8B-B14F-4D97-AF65-F5344CB8AC3E}">
        <p14:creationId xmlns:p14="http://schemas.microsoft.com/office/powerpoint/2010/main" val="2415553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altLang="zh-CN"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Counterfactual inference j</a:t>
            </a:r>
            <a:r>
              <a:rPr lang="zh-CN" alt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解释</a:t>
            </a:r>
            <a:endParaRPr lang="en-US" altLang="zh-CN"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Concretely in the custom DSCM, abduction we the inverted structural equation to infer the exogenous noise in yellow. Note specifically for exogenous noise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z_i</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we use an encoder to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varitiaonlly</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infer it.</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16</a:t>
            </a:fld>
            <a:endParaRPr lang="en-GB"/>
          </a:p>
        </p:txBody>
      </p:sp>
    </p:spTree>
    <p:extLst>
      <p:ext uri="{BB962C8B-B14F-4D97-AF65-F5344CB8AC3E}">
        <p14:creationId xmlns:p14="http://schemas.microsoft.com/office/powerpoint/2010/main" val="23052871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Concretely in the custom DSCM, abduction we the inverted structural equation to infer the exogenous noise in yellow. Note specifically for exogenous noise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z_i</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we use an encoder to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varitiaonlly</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infer it.</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17</a:t>
            </a:fld>
            <a:endParaRPr lang="en-GB"/>
          </a:p>
        </p:txBody>
      </p:sp>
    </p:spTree>
    <p:extLst>
      <p:ext uri="{BB962C8B-B14F-4D97-AF65-F5344CB8AC3E}">
        <p14:creationId xmlns:p14="http://schemas.microsoft.com/office/powerpoint/2010/main" val="29597923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ction, for example, to research on the causal relationship between diabetes status and fundus images. So we reassign a deterministic value to the structural equation for the diabetes status. From the modified causal DAG, we can see that the causal relationship between diabetes status and fundus images  is no longer influenced by the confounders gender and age.</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18</a:t>
            </a:fld>
            <a:endParaRPr lang="en-GB"/>
          </a:p>
        </p:txBody>
      </p:sp>
    </p:spTree>
    <p:extLst>
      <p:ext uri="{BB962C8B-B14F-4D97-AF65-F5344CB8AC3E}">
        <p14:creationId xmlns:p14="http://schemas.microsoft.com/office/powerpoint/2010/main" val="15188388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Prediction, we follow the structural equations mapping from the exogenous noises to the variables to recompute the value of the variables.</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Note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z_i</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encode the high-level structure of the fundus image, we hope to utilize such information in the prediction to generated fundus images. So that the implicit patterns in the fundus images can represent itself on the generated funds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imags</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19</a:t>
            </a:fld>
            <a:endParaRPr lang="en-GB"/>
          </a:p>
        </p:txBody>
      </p:sp>
    </p:spTree>
    <p:extLst>
      <p:ext uri="{BB962C8B-B14F-4D97-AF65-F5344CB8AC3E}">
        <p14:creationId xmlns:p14="http://schemas.microsoft.com/office/powerpoint/2010/main" val="13089876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tina is a tissue layer within our eyes and connects with the brain.</a:t>
            </a:r>
          </a:p>
          <a:p>
            <a:endParaRPr lang="en-US" dirty="0"/>
          </a:p>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latin typeface="CMR10"/>
              </a:rPr>
              <a:t>retina color fundus image is a common colorful retina photograph.</a:t>
            </a:r>
          </a:p>
          <a:p>
            <a:endParaRPr lang="en-US" dirty="0"/>
          </a:p>
          <a:p>
            <a:r>
              <a:rPr lang="en-US" dirty="0"/>
              <a:t>We can see anatomical structures like vessel and optic disc from the fundus image </a:t>
            </a:r>
          </a:p>
        </p:txBody>
      </p:sp>
      <p:sp>
        <p:nvSpPr>
          <p:cNvPr id="4" name="Slide Number Placeholder 3"/>
          <p:cNvSpPr>
            <a:spLocks noGrp="1"/>
          </p:cNvSpPr>
          <p:nvPr>
            <p:ph type="sldNum" sz="quarter" idx="5"/>
          </p:nvPr>
        </p:nvSpPr>
        <p:spPr/>
        <p:txBody>
          <a:bodyPr/>
          <a:lstStyle/>
          <a:p>
            <a:fld id="{AA799BBE-B871-48D7-983C-C0B1D7156DCD}" type="slidenum">
              <a:rPr lang="en-GB" smtClean="0"/>
              <a:t>2</a:t>
            </a:fld>
            <a:endParaRPr lang="en-GB"/>
          </a:p>
        </p:txBody>
      </p:sp>
    </p:spTree>
    <p:extLst>
      <p:ext uri="{BB962C8B-B14F-4D97-AF65-F5344CB8AC3E}">
        <p14:creationId xmlns:p14="http://schemas.microsoft.com/office/powerpoint/2010/main" val="28064012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use the Maastricht Dataset and random split it into train, validation, and test set. Each observation have gender, diabetes status, age and fundus image. The age ranges from 40 years old to 80 years old.</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0</a:t>
            </a:fld>
            <a:endParaRPr lang="en-GB"/>
          </a:p>
        </p:txBody>
      </p:sp>
    </p:spTree>
    <p:extLst>
      <p:ext uri="{BB962C8B-B14F-4D97-AF65-F5344CB8AC3E}">
        <p14:creationId xmlns:p14="http://schemas.microsoft.com/office/powerpoint/2010/main" val="27438514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n let’s move to the experiment results. Firstly, we evaluate the representation of the exogenous noise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z_I</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by image reconstruction. As shown in the workflow at bottom right, we variationally infer the exogenous noise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z_I</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sample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u_i</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from Normal distribution and generate the fundus images based on these two exogenous noises. </a:t>
            </a:r>
          </a:p>
          <a:p>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Compare the original and the reconstructed fundus images, we  see that the reconstructed images are blurry overall and preserve the color, optic disc, while losing the anatomical structure like vessels, background texture.</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21</a:t>
            </a:fld>
            <a:endParaRPr lang="en-GB"/>
          </a:p>
        </p:txBody>
      </p:sp>
    </p:spTree>
    <p:extLst>
      <p:ext uri="{BB962C8B-B14F-4D97-AF65-F5344CB8AC3E}">
        <p14:creationId xmlns:p14="http://schemas.microsoft.com/office/powerpoint/2010/main" val="42748768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44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强调 没效果的地方</a:t>
            </a:r>
            <a:endParaRPr lang="en-US" sz="44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endParaRPr lang="en-US" sz="44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endParaRPr lang="en-US" sz="44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r>
              <a:rPr lang="en-US" sz="44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n we make counterfactual inference on the fundus image for an individual observation</a:t>
            </a:r>
          </a:p>
          <a:p>
            <a:endParaRPr lang="en-US" sz="44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lvl="0" indent="0" algn="l" defTabSz="685800" rtl="0" eaLnBrk="1" fontAlgn="auto" latinLnBrk="0" hangingPunct="1">
              <a:lnSpc>
                <a:spcPct val="100000"/>
              </a:lnSpc>
              <a:spcBef>
                <a:spcPts val="0"/>
              </a:spcBef>
              <a:spcAft>
                <a:spcPts val="0"/>
              </a:spcAft>
              <a:buClrTx/>
              <a:buSzTx/>
              <a:buFontTx/>
              <a:buNone/>
              <a:tabLst/>
              <a:defRPr/>
            </a:pPr>
            <a:r>
              <a:rPr lang="en-US" sz="1800" dirty="0">
                <a:latin typeface="CMR10"/>
              </a:rPr>
              <a:t>Generate fundus images for an individual observation conditioned on counterfactual patient attributes</a:t>
            </a:r>
            <a:endParaRPr lang="LID4096" sz="1800" dirty="0">
              <a:latin typeface="CMR1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patient is a 54 years old female with type-2 diabetes. We research on the causal relationship between age and fundus image by reassigning the age to 40 years old, 60 years old, and 80 years old.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For the causal relationship between gender and fundus image, we reassign the gender to opposite male. For the causal relationship between diabetes status and fundus image, we reassign the diabetes status to opposite normal.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first row is the factual fundus image, the second row is the counterfactual inferred fundus image. As the difference is slight, I augment the counterfactual inferred fundus image by multiplying the difference by 15 and add back to the factual fundus image in the third row. And we plot the heatmap of the difference per RGB channel in the last three rows.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s we can see. The generated fundus image is more red under younger age and is more yellow under older age. This is because the pixel value on red and green channel is increasing and pixel value on blue channel is decreasing as the age increases. We can say aging causes the fundus image to be slightly yellow. However, the generated funds images under counterfactual condition gender and diabetes don’t have significant change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2</a:t>
            </a:fld>
            <a:endParaRPr lang="en-GB"/>
          </a:p>
        </p:txBody>
      </p:sp>
    </p:spTree>
    <p:extLst>
      <p:ext uri="{BB962C8B-B14F-4D97-AF65-F5344CB8AC3E}">
        <p14:creationId xmlns:p14="http://schemas.microsoft.com/office/powerpoint/2010/main" val="20704269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patient is a 54 years old female with type-2 diabetes. We research on the causal relationship between age and fundus image by reassigning the age to 40 years old, 60 years old, and 80 years old.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For the causal relationship between gender and fundus image, we reassign the gender to opposite male. For the causal relationship between diabetes status and fundus image, we reassign the diabetes status to opposite normal.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first row is the factual fundus image, the second row is the counterfactual inferred fundus image. As the difference is slight, I augment the counterfactual inferred fundus image by multiplying the difference by 15 and add back to the factual fundus image in the third row. And we plot the heatmap of the difference per RGB channel in the last three rows.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s we can see. The generated fundus image is more red under younger age and is more yellow under older age. This is because the pixel value on red and green channel is increasing and pixel value on blue channel is decreasing as the age increases. We can say aging causes the fundus image to be slightly yellow. However, the generated funds images under counterfactual condition gender and diabetes don’t have significant change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3</a:t>
            </a:fld>
            <a:endParaRPr lang="en-GB"/>
          </a:p>
        </p:txBody>
      </p:sp>
    </p:spTree>
    <p:extLst>
      <p:ext uri="{BB962C8B-B14F-4D97-AF65-F5344CB8AC3E}">
        <p14:creationId xmlns:p14="http://schemas.microsoft.com/office/powerpoint/2010/main" val="16018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zh-CN" alt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目的 不是探索 是解释为什么不好，多加一页论证</a:t>
            </a: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explore why we cannot make reasonable counterfactual inference on gender and diabetes status, we implement a sensitivity analysis on the assumed causa DAG.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change the assumption on the causes of the fundus images and compare its evidence lower bound log likelihood and mean absolute error per pixel. We can see the alternative causal DAGs in the above. The bold ones are the best performance. We can see that drop gender or diabetes status from cause of the fundus images improve the performance while drop age from cause of the fundus images degrades the performance.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give our explanation. The expressive ness of our custom DSCM is limited to color. And age has a causal effect on the fundus images color while gender and diabetes status have a causal effect more on the anatomical structure of the fundus images.</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So exclusion of gender or diabetes status improve the performance while exclusion of age degrades the performance.</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4</a:t>
            </a:fld>
            <a:endParaRPr lang="en-GB"/>
          </a:p>
        </p:txBody>
      </p:sp>
    </p:spTree>
    <p:extLst>
      <p:ext uri="{BB962C8B-B14F-4D97-AF65-F5344CB8AC3E}">
        <p14:creationId xmlns:p14="http://schemas.microsoft.com/office/powerpoint/2010/main" val="4852250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44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n we make counterfactual inference on the fundus image for an individual observation</a:t>
            </a:r>
          </a:p>
          <a:p>
            <a:endParaRPr lang="en-US" sz="44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lvl="0" indent="0" algn="l" defTabSz="685800" rtl="0" eaLnBrk="1" fontAlgn="auto" latinLnBrk="0" hangingPunct="1">
              <a:lnSpc>
                <a:spcPct val="100000"/>
              </a:lnSpc>
              <a:spcBef>
                <a:spcPts val="0"/>
              </a:spcBef>
              <a:spcAft>
                <a:spcPts val="0"/>
              </a:spcAft>
              <a:buClrTx/>
              <a:buSzTx/>
              <a:buFontTx/>
              <a:buNone/>
              <a:tabLst/>
              <a:defRPr/>
            </a:pPr>
            <a:r>
              <a:rPr lang="en-US" sz="1800" dirty="0">
                <a:latin typeface="CMR10"/>
              </a:rPr>
              <a:t>Generate fundus images for an individual observation conditioned on counterfactual patient attributes</a:t>
            </a:r>
            <a:endParaRPr lang="LID4096" sz="1800" dirty="0">
              <a:latin typeface="CMR1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patient is a 54 years old female with type-2 diabetes. We research on the causal relationship between age and fundus image by reassigning the age to 40 years old, 60 years old, and 80 years old.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For the causal relationship between gender and fundus image, we reassign the gender to opposite male. For the causal relationship between diabetes status and fundus image, we reassign the diabetes status to opposite normal.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first row is the factual fundus image, the second row is the counterfactual inferred fundus image. As the difference is slight, I augment the counterfactual inferred fundus image by multiplying the difference by 15 and add back to the factual fundus image in the third row. And we plot the heatmap of the difference per RGB channel in the last three rows.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s we can see. The generated fundus image is more red under younger age and is more yellow under older age. This is because the pixel value on red and green channel is increasing and pixel value on blue channel is decreasing as the age increases. We can say aging causes the fundus image to be slightly yellow. However, the generated funds images under counterfactual condition gender and diabetes don’t have significant change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5</a:t>
            </a:fld>
            <a:endParaRPr lang="en-GB"/>
          </a:p>
        </p:txBody>
      </p:sp>
    </p:spTree>
    <p:extLst>
      <p:ext uri="{BB962C8B-B14F-4D97-AF65-F5344CB8AC3E}">
        <p14:creationId xmlns:p14="http://schemas.microsoft.com/office/powerpoint/2010/main" val="39449556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zh-CN" alt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目的 不是探索 是解释为什么不好，多加一页论证</a:t>
            </a: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explore why we cannot make reasonable counterfactual inference on gender and diabetes status, we implement a sensitivity analysis on the assumed causa DAG.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change the assumption on the causes of the fundus images and compare its evidence lower bound log likelihood and mean absolute error per pixel. We can see the alternative causal DAGs in the above. The bold ones are the best performance. We can see that drop gender or diabetes status from cause of the fundus images improve the performance while drop age from cause of the fundus images degrades the performance.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give our explanation. The expressive ness of our custom DSCM is limited to color. And age has a causal effect on the fundus images color while gender and diabetes status have a causal effect more on the anatomical structure of the fundus images.</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So exclusion of gender or diabetes status improve the performance while exclusion of age degrades the performance.</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6</a:t>
            </a:fld>
            <a:endParaRPr lang="en-GB"/>
          </a:p>
        </p:txBody>
      </p:sp>
    </p:spTree>
    <p:extLst>
      <p:ext uri="{BB962C8B-B14F-4D97-AF65-F5344CB8AC3E}">
        <p14:creationId xmlns:p14="http://schemas.microsoft.com/office/powerpoint/2010/main" val="21257191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improve the expressiveness of our custom DSCM on the anatomical structure. We train the DSCM on preprocessed fundus images.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contrast-normalized fundus images highlight the vessel and optic disc. And the vessel mask highlights the vessel shape.</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7</a:t>
            </a:fld>
            <a:endParaRPr lang="en-GB"/>
          </a:p>
        </p:txBody>
      </p:sp>
    </p:spTree>
    <p:extLst>
      <p:ext uri="{BB962C8B-B14F-4D97-AF65-F5344CB8AC3E}">
        <p14:creationId xmlns:p14="http://schemas.microsoft.com/office/powerpoint/2010/main" val="32928416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For the contrast normalized fundus images, the reconstructed images preserve the optic disc and truncated vessels from the optic disc.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8</a:t>
            </a:fld>
            <a:endParaRPr lang="en-GB"/>
          </a:p>
        </p:txBody>
      </p:sp>
    </p:spTree>
    <p:extLst>
      <p:ext uri="{BB962C8B-B14F-4D97-AF65-F5344CB8AC3E}">
        <p14:creationId xmlns:p14="http://schemas.microsoft.com/office/powerpoint/2010/main" val="9392292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patient is a 54 years old female with type-2 diabetes. We research on the causal relationship between age and fundus image by reassigning the age to 40 years old, 60 years old, and 80 years old.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For the causal relationship between gender and fundus image, we reassign the gender to opposite male. For the causal relationship between diabetes status and fundus image, we reassign the diabetes status to opposite normal.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first row is the factual fundus image, the second row is the counterfactual inferred fundus image. As the difference is slight, I augment the counterfactual inferred fundus image by multiplying the difference by 15 and add back to the factual fundus image in the third row. And we plot the heatmap of the difference per RGB channel in the last three rows.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s we can see. The generated fundus image is more red under younger age and is more yellow under older age. This is because the pixel value on red and green channel is increasing and pixel value on blue channel is decreasing as the age increases. We can say aging causes the fundus image to be slightly yellow. However, the generated funds images under counterfactual condition gender and diabetes don’t have significant change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9</a:t>
            </a:fld>
            <a:endParaRPr lang="en-GB"/>
          </a:p>
        </p:txBody>
      </p:sp>
    </p:spTree>
    <p:extLst>
      <p:ext uri="{BB962C8B-B14F-4D97-AF65-F5344CB8AC3E}">
        <p14:creationId xmlns:p14="http://schemas.microsoft.com/office/powerpoint/2010/main" val="18217478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altLang="zh-CN" dirty="0"/>
          </a:p>
        </p:txBody>
      </p:sp>
      <p:sp>
        <p:nvSpPr>
          <p:cNvPr id="4" name="Slide Number Placeholder 3"/>
          <p:cNvSpPr>
            <a:spLocks noGrp="1"/>
          </p:cNvSpPr>
          <p:nvPr>
            <p:ph type="sldNum" sz="quarter" idx="5"/>
          </p:nvPr>
        </p:nvSpPr>
        <p:spPr/>
        <p:txBody>
          <a:bodyPr/>
          <a:lstStyle/>
          <a:p>
            <a:fld id="{AA799BBE-B871-48D7-983C-C0B1D7156DCD}" type="slidenum">
              <a:rPr lang="en-GB" smtClean="0"/>
              <a:t>3</a:t>
            </a:fld>
            <a:endParaRPr lang="en-GB"/>
          </a:p>
        </p:txBody>
      </p:sp>
    </p:spTree>
    <p:extLst>
      <p:ext uri="{BB962C8B-B14F-4D97-AF65-F5344CB8AC3E}">
        <p14:creationId xmlns:p14="http://schemas.microsoft.com/office/powerpoint/2010/main" val="172194939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For the vessel mask of the fundus images, the reconstructed images preserve the shape of the vessel trunk and lose the tiny vessel branch.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30</a:t>
            </a:fld>
            <a:endParaRPr lang="en-GB"/>
          </a:p>
        </p:txBody>
      </p:sp>
    </p:spTree>
    <p:extLst>
      <p:ext uri="{BB962C8B-B14F-4D97-AF65-F5344CB8AC3E}">
        <p14:creationId xmlns:p14="http://schemas.microsoft.com/office/powerpoint/2010/main" val="41843983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counterfactual inferred images have partially enhanced and partially degraded vessel trunk under any counterfactual condition. And they do not show any reasonable and informative change pattern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31</a:t>
            </a:fld>
            <a:endParaRPr lang="en-GB"/>
          </a:p>
        </p:txBody>
      </p:sp>
    </p:spTree>
    <p:extLst>
      <p:ext uri="{BB962C8B-B14F-4D97-AF65-F5344CB8AC3E}">
        <p14:creationId xmlns:p14="http://schemas.microsoft.com/office/powerpoint/2010/main" val="30439234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Based on the experiment results, we make our conclusion.</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4400" dirty="0">
                <a:latin typeface="Arial" panose="020B0604020202020204" pitchFamily="34" charset="0"/>
              </a:rPr>
              <a:t>As a result, it can generate reasonable fundus images under counterfactual age but not under counterfactual gender and diabetes status.</a:t>
            </a:r>
          </a:p>
          <a:p>
            <a:pPr marL="0" marR="0">
              <a:lnSpc>
                <a:spcPct val="107000"/>
              </a:lnSpc>
              <a:spcBef>
                <a:spcPts val="0"/>
              </a:spcBef>
              <a:spcAft>
                <a:spcPts val="800"/>
              </a:spcAft>
            </a:pPr>
            <a:endParaRPr lang="en-US" sz="4400" dirty="0">
              <a:effectLst/>
              <a:latin typeface="Arial" panose="020B0604020202020204" pitchFamily="34" charset="0"/>
              <a:ea typeface="等线" panose="02010600030101010101" pitchFamily="2" charset="-122"/>
              <a:cs typeface="Times New Roman" panose="02020603050405020304" pitchFamily="18" charset="0"/>
            </a:endParaRPr>
          </a:p>
          <a:p>
            <a:pPr marL="0" marR="0" lvl="0" indent="0" algn="l" defTabSz="685800" rtl="0" eaLnBrk="1" fontAlgn="auto" latinLnBrk="0" hangingPunct="1">
              <a:lnSpc>
                <a:spcPct val="107000"/>
              </a:lnSpc>
              <a:spcBef>
                <a:spcPts val="0"/>
              </a:spcBef>
              <a:spcAft>
                <a:spcPts val="800"/>
              </a:spcAft>
              <a:buClrTx/>
              <a:buSzTx/>
              <a:buFontTx/>
              <a:buNone/>
              <a:tabLst/>
              <a:defRPr/>
            </a:pPr>
            <a:r>
              <a:rPr lang="en-US" sz="4400" dirty="0">
                <a:latin typeface="Arial" panose="020B0604020202020204" pitchFamily="34" charset="0"/>
              </a:rPr>
              <a:t>can be used to explain the black box in the neural networks to predict age with the fundus images.</a:t>
            </a:r>
          </a:p>
          <a:p>
            <a:pPr marL="0" marR="0">
              <a:lnSpc>
                <a:spcPct val="107000"/>
              </a:lnSpc>
              <a:spcBef>
                <a:spcPts val="0"/>
              </a:spcBef>
              <a:spcAft>
                <a:spcPts val="800"/>
              </a:spcAft>
            </a:pP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32</a:t>
            </a:fld>
            <a:endParaRPr lang="en-GB"/>
          </a:p>
        </p:txBody>
      </p:sp>
    </p:spTree>
    <p:extLst>
      <p:ext uri="{BB962C8B-B14F-4D97-AF65-F5344CB8AC3E}">
        <p14:creationId xmlns:p14="http://schemas.microsoft.com/office/powerpoint/2010/main" val="17174094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y filtering out the occluded and not centered on optic disc. Also </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33</a:t>
            </a:fld>
            <a:endParaRPr lang="en-GB"/>
          </a:p>
        </p:txBody>
      </p:sp>
    </p:spTree>
    <p:extLst>
      <p:ext uri="{BB962C8B-B14F-4D97-AF65-F5344CB8AC3E}">
        <p14:creationId xmlns:p14="http://schemas.microsoft.com/office/powerpoint/2010/main" val="10277703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en-GB" dirty="0"/>
          </a:p>
        </p:txBody>
      </p:sp>
      <p:sp>
        <p:nvSpPr>
          <p:cNvPr id="4" name="Tijdelijke aanduiding voor dianummer 3"/>
          <p:cNvSpPr>
            <a:spLocks noGrp="1"/>
          </p:cNvSpPr>
          <p:nvPr>
            <p:ph type="sldNum" sz="quarter"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AA799BBE-B871-48D7-983C-C0B1D7156DC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34</a:t>
            </a:fld>
            <a:endParaRPr kumimoji="0" lang="en-GB"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52005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altLang="zh-CN" sz="1800" b="0" i="0" u="none" strike="noStrike" baseline="0" dirty="0">
                <a:latin typeface="CMR10"/>
              </a:rPr>
              <a:t>Confound means that</a:t>
            </a:r>
            <a:r>
              <a:rPr lang="zh-CN" altLang="en-US" sz="1800" b="0" i="0" u="none" strike="noStrike" baseline="0" dirty="0">
                <a:latin typeface="CMR10"/>
              </a:rPr>
              <a:t> </a:t>
            </a:r>
            <a:r>
              <a:rPr lang="en-US" altLang="zh-CN" sz="1800" b="0" i="0" u="none" strike="noStrike" baseline="0" dirty="0">
                <a:latin typeface="CMR10"/>
              </a:rPr>
              <a:t>When we study the correlation between two independent variables, there is a common cause on them, this common cause falsely demonstrate the correlation. For example, aging causes people to have diabetes and it changes the fundus image appearance. So are deep learning predicting the diabetes by the correlation via age or the causal impact from diabetes on fundus image?</a:t>
            </a:r>
          </a:p>
          <a:p>
            <a:pPr algn="l"/>
            <a:r>
              <a:rPr lang="en-US" altLang="zh-CN" sz="1800" b="0" i="0" u="none" strike="noStrike" baseline="0" dirty="0">
                <a:latin typeface="CMR10"/>
              </a:rPr>
              <a:t>A generative model on correlation cannot solve this problem.</a:t>
            </a:r>
          </a:p>
          <a:p>
            <a:pPr algn="l"/>
            <a:endParaRPr lang="en-US" altLang="zh-CN" sz="1800" b="0" i="0" u="none" strike="noStrike" baseline="0" dirty="0">
              <a:latin typeface="CMR10"/>
            </a:endParaRPr>
          </a:p>
          <a:p>
            <a:pPr marL="0" marR="0" lvl="0" indent="0" algn="l" defTabSz="6858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685800" rtl="0" eaLnBrk="1" fontAlgn="auto" latinLnBrk="0" hangingPunct="1">
              <a:lnSpc>
                <a:spcPct val="100000"/>
              </a:lnSpc>
              <a:spcBef>
                <a:spcPts val="0"/>
              </a:spcBef>
              <a:spcAft>
                <a:spcPts val="0"/>
              </a:spcAft>
              <a:buClrTx/>
              <a:buSzTx/>
              <a:buFontTx/>
              <a:buNone/>
              <a:tabLst/>
              <a:defRPr/>
            </a:pPr>
            <a:r>
              <a:rPr lang="en-US" dirty="0"/>
              <a:t>Another limitation is that fundus image appearance is variant. Everyone has different color, location of optic disc and vessel shape.</a:t>
            </a:r>
            <a:r>
              <a:rPr lang="en-US" sz="900" b="0" i="0" u="none" strike="noStrike" baseline="0" dirty="0">
                <a:latin typeface="+mn-lt"/>
              </a:rPr>
              <a:t> </a:t>
            </a:r>
            <a:r>
              <a:rPr lang="en-US" sz="1800" b="0" i="0" u="none" strike="noStrike" baseline="0" dirty="0">
                <a:latin typeface="CMR10"/>
              </a:rPr>
              <a:t>So we cannot tell whether the difference between two generated fundus images is for the variation or the conditioned patient attribute. </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35</a:t>
            </a:fld>
            <a:endParaRPr lang="en-GB"/>
          </a:p>
        </p:txBody>
      </p:sp>
    </p:spTree>
    <p:extLst>
      <p:ext uri="{BB962C8B-B14F-4D97-AF65-F5344CB8AC3E}">
        <p14:creationId xmlns:p14="http://schemas.microsoft.com/office/powerpoint/2010/main" val="7649474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dirty="0">
                    <a:effectLst/>
                    <a:latin typeface="Calibri" panose="020F0502020204030204" pitchFamily="34" charset="0"/>
                    <a:ea typeface="等线" panose="02010600030101010101" pitchFamily="2" charset="-122"/>
                    <a:cs typeface="Times New Roman" panose="02020603050405020304" pitchFamily="18" charset="0"/>
                  </a:rPr>
                  <a:t>For high dimensional data, fundus image, a noise mapped via shallow transformation is not expressive enough to account for all the unobserved factors. So we introduce two noises,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u_i</a:t>
                </a:r>
                <a:r>
                  <a:rPr lang="en-US" sz="1800" dirty="0">
                    <a:effectLst/>
                    <a:latin typeface="Calibri" panose="020F0502020204030204" pitchFamily="34" charset="0"/>
                    <a:ea typeface="等线" panose="02010600030101010101" pitchFamily="2" charset="-122"/>
                    <a:cs typeface="Times New Roman" panose="02020603050405020304" pitchFamily="18" charset="0"/>
                  </a:rPr>
                  <a:t> and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z_i</a:t>
                </a:r>
                <a:r>
                  <a:rPr lang="en-US" sz="1800" dirty="0">
                    <a:effectLst/>
                    <a:latin typeface="Calibri" panose="020F0502020204030204" pitchFamily="34" charset="0"/>
                    <a:ea typeface="等线" panose="02010600030101010101" pitchFamily="2" charset="-122"/>
                    <a:cs typeface="Times New Roman" panose="02020603050405020304" pitchFamily="18" charset="0"/>
                  </a:rPr>
                  <a:t> for it.</a:t>
                </a:r>
              </a:p>
              <a:p>
                <a:pPr marL="0" marR="0">
                  <a:lnSpc>
                    <a:spcPct val="107000"/>
                  </a:lnSpc>
                  <a:spcBef>
                    <a:spcPts val="0"/>
                  </a:spcBef>
                  <a:spcAft>
                    <a:spcPts val="800"/>
                  </a:spcAft>
                </a:pPr>
                <a:r>
                  <a:rPr lang="en-US" sz="1800" dirty="0">
                    <a:effectLst/>
                    <a:latin typeface="Calibri" panose="020F0502020204030204" pitchFamily="34" charset="0"/>
                    <a:ea typeface="等线" panose="02010600030101010101" pitchFamily="2" charset="-122"/>
                    <a:cs typeface="Times New Roman" panose="02020603050405020304" pitchFamily="18" charset="0"/>
                  </a:rPr>
                  <a:t>The noise </a:t>
                </a:r>
                <a:r>
                  <a:rPr lang="en-US" sz="1800" dirty="0" err="1">
                    <a:effectLst/>
                    <a:latin typeface="Calibri" panose="020F0502020204030204" pitchFamily="34" charset="0"/>
                    <a:ea typeface="等线" panose="02010600030101010101" pitchFamily="2" charset="-122"/>
                    <a:cs typeface="Times New Roman" panose="02020603050405020304" pitchFamily="18" charset="0"/>
                  </a:rPr>
                  <a:t>u_i</a:t>
                </a:r>
                <a:r>
                  <a:rPr lang="en-US" sz="1800" dirty="0">
                    <a:effectLst/>
                    <a:latin typeface="Calibri" panose="020F0502020204030204" pitchFamily="34" charset="0"/>
                    <a:ea typeface="等线" panose="02010600030101010101" pitchFamily="2" charset="-122"/>
                    <a:cs typeface="Times New Roman" panose="02020603050405020304" pitchFamily="18" charset="0"/>
                  </a:rPr>
                  <a:t> account for the low-level structure in the fundus image. It is of the same dimension as fundus image and follows the normal distribution. We  map it to the fundus image through a affine transformation and a fixed preprocessing transformation</a:t>
                </a:r>
              </a:p>
              <a:p>
                <a:pPr marL="0" marR="0">
                  <a:lnSpc>
                    <a:spcPct val="107000"/>
                  </a:lnSpc>
                  <a:spcBef>
                    <a:spcPts val="0"/>
                  </a:spcBef>
                  <a:spcAft>
                    <a:spcPts val="800"/>
                  </a:spcAft>
                </a:pP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dirty="0">
                    <a:effectLst/>
                    <a:latin typeface="Calibri" panose="020F0502020204030204" pitchFamily="34" charset="0"/>
                    <a:ea typeface="等线" panose="02010600030101010101" pitchFamily="2" charset="-122"/>
                    <a:cs typeface="Times New Roman" panose="02020603050405020304" pitchFamily="18" charset="0"/>
                  </a:rPr>
                  <a:t>we adopt a structural equation combing a shallow affine transform </a:t>
                </a:r>
                <a14:m>
                  <m:oMath xmlns:m="http://schemas.openxmlformats.org/officeDocument/2006/math">
                    <m:sSub>
                      <m:sSubPr>
                        <m:ctrlP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h</m:t>
                        </m:r>
                      </m:e>
                      <m: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dirty="0">
                    <a:effectLst/>
                    <a:latin typeface="Calibri" panose="020F0502020204030204" pitchFamily="34" charset="0"/>
                    <a:ea typeface="等线" panose="02010600030101010101" pitchFamily="2" charset="-122"/>
                    <a:cs typeface="Times New Roman" panose="02020603050405020304" pitchFamily="18" charset="0"/>
                  </a:rPr>
                  <a:t>and a deep variational autoencoder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𝑒</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nd</a:t>
                </a:r>
                <a:r>
                  <a:rPr lang="en-US" sz="1800" dirty="0">
                    <a:effectLst/>
                    <a:latin typeface="Calibri" panose="020F0502020204030204" pitchFamily="34" charset="0"/>
                    <a:ea typeface="等线" panose="02010600030101010101" pitchFamily="2" charset="-122"/>
                    <a:cs typeface="Times New Roman" panose="02020603050405020304" pitchFamily="18" charset="0"/>
                  </a:rPr>
                  <a:t>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𝑔</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It has two exogenous noises </a:t>
                </a:r>
                <a14:m>
                  <m:oMath xmlns:m="http://schemas.openxmlformats.org/officeDocument/2006/math">
                    <m:sSub>
                      <m:sSubPr>
                        <m:ctrlP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𝑢</m:t>
                        </m:r>
                      </m:e>
                      <m: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𝐼</m:t>
                        </m:r>
                      </m:sub>
                    </m:s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 </m:t>
                    </m:r>
                  </m:oMath>
                </a14:m>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nd  </a:t>
                </a:r>
                <a:r>
                  <a:rPr lang="en-US" sz="1800" i="1"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In the shallow </a:t>
                </a:r>
                <a:r>
                  <a:rPr lang="en-US" sz="1800" dirty="0">
                    <a:effectLst/>
                    <a:latin typeface="Calibri" panose="020F0502020204030204" pitchFamily="34" charset="0"/>
                    <a:ea typeface="等线" panose="02010600030101010101" pitchFamily="2" charset="-122"/>
                    <a:cs typeface="Times New Roman" panose="02020603050405020304" pitchFamily="18" charset="0"/>
                  </a:rPr>
                  <a:t>affine transform </a:t>
                </a:r>
                <a14:m>
                  <m:oMath xmlns:m="http://schemas.openxmlformats.org/officeDocument/2006/math">
                    <m:sSub>
                      <m:sSubPr>
                        <m:ctrlP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h</m:t>
                        </m:r>
                      </m:e>
                      <m: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map the fundus image to the exogenous noises </a:t>
                </a:r>
                <a14:m>
                  <m:oMath xmlns:m="http://schemas.openxmlformats.org/officeDocument/2006/math">
                    <m:sSub>
                      <m:sSubPr>
                        <m:ctrlP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𝑢</m:t>
                        </m:r>
                      </m:e>
                      <m: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𝐼</m:t>
                        </m:r>
                      </m:sub>
                    </m:s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 </m:t>
                    </m:r>
                  </m:oMath>
                </a14:m>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of the same dimension via an affine transformation. And the parameters </a:t>
                </a:r>
                <a14:m>
                  <m:oMath xmlns:m="http://schemas.openxmlformats.org/officeDocument/2006/math">
                    <m:r>
                      <a:rPr lang="en-US" sz="1800" b="1"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𝝁</m:t>
                    </m:r>
                    <m:r>
                      <a:rPr lang="en-US" sz="180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𝝈</m:t>
                    </m:r>
                  </m:oMath>
                </a14:m>
                <a:r>
                  <a:rPr lang="en-US" sz="1800" b="1"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mu and sigma) is predicted by a decoder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𝑔</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ith the input of the patient attributes and another exogenous noise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exogenous noises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lso follows the normal distribution.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Recall that the structural equation should be invertible. Now we can map from the exogenous noises to the fundus image so far but can not map from the fundus image to the exogenous noises. So we introduce an encoder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𝑒</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variationally infer the exogenous noise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set the exogenous noise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a low dimension and expect it to encode the high-level structure of the fundus image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en-US" dirty="0"/>
              </a:p>
              <a:p>
                <a:endParaRPr lang="en-US" dirty="0"/>
              </a:p>
              <a:p>
                <a:r>
                  <a:rPr lang="zh-CN" altLang="en-US" dirty="0"/>
                  <a:t>重点 如何</a:t>
                </a:r>
                <a:r>
                  <a:rPr lang="en-US" altLang="zh-CN" dirty="0"/>
                  <a:t>bijective</a:t>
                </a:r>
                <a:endParaRPr lang="LID4096" dirty="0"/>
              </a:p>
            </p:txBody>
          </p:sp>
        </mc:Choice>
        <mc:Fallback xmlns="">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dirty="0">
                    <a:effectLst/>
                    <a:latin typeface="Calibri" panose="020F0502020204030204" pitchFamily="34" charset="0"/>
                    <a:ea typeface="等线" panose="02010600030101010101" pitchFamily="2" charset="-122"/>
                    <a:cs typeface="Times New Roman" panose="02020603050405020304" pitchFamily="18" charset="0"/>
                  </a:rPr>
                  <a:t>For high dimensional data, fundus image, we adopt a structural equation combing a shallow affine transform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ℎ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dirty="0">
                    <a:effectLst/>
                    <a:latin typeface="Calibri" panose="020F0502020204030204" pitchFamily="34" charset="0"/>
                    <a:ea typeface="等线" panose="02010600030101010101" pitchFamily="2" charset="-122"/>
                    <a:cs typeface="Times New Roman" panose="02020603050405020304" pitchFamily="18" charset="0"/>
                  </a:rPr>
                  <a:t>and a deep variational autoencoder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𝑒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nd</a:t>
                </a:r>
                <a:r>
                  <a:rPr lang="en-US" sz="1800" dirty="0">
                    <a:effectLst/>
                    <a:latin typeface="Calibri" panose="020F0502020204030204" pitchFamily="34" charset="0"/>
                    <a:ea typeface="等线" panose="02010600030101010101" pitchFamily="2" charset="-122"/>
                    <a:cs typeface="Times New Roman" panose="02020603050405020304" pitchFamily="18" charset="0"/>
                  </a:rPr>
                  <a:t>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𝑔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It has two exogenous noises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𝑢_𝐼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nd  </a:t>
                </a:r>
                <a:r>
                  <a:rPr lang="en-US" sz="1800" i="1"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In the shallow </a:t>
                </a:r>
                <a:r>
                  <a:rPr lang="en-US" sz="1800" dirty="0">
                    <a:effectLst/>
                    <a:latin typeface="Calibri" panose="020F0502020204030204" pitchFamily="34" charset="0"/>
                    <a:ea typeface="等线" panose="02010600030101010101" pitchFamily="2" charset="-122"/>
                    <a:cs typeface="Times New Roman" panose="02020603050405020304" pitchFamily="18" charset="0"/>
                  </a:rPr>
                  <a:t>affine transform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ℎ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map the fundus image to the exogenous noises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𝑢_𝐼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of the same dimension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Via an affine transformation. And the parameters </a:t>
                </a:r>
                <a:r>
                  <a:rPr lang="en-US" sz="1800" b="1"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𝝁</a:t>
                </a:r>
                <a:r>
                  <a:rPr lang="en-US"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a:t>
                </a:r>
                <a:r>
                  <a:rPr lang="en-US" sz="1800" b="1"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𝝈</a:t>
                </a:r>
                <a:r>
                  <a:rPr lang="en-US" sz="1800" b="1"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mu and sigma) is predicted by a decoder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𝑔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ith the input of the patient attributes and another exogenous noise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exogenous noises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lso follows the normal distribution. Recall that the structural equation should be invertible. We can map from the exogenous noises to the fundus image so far but can not map from the fundus image to the exogenous noises. So we introduce an encoder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𝑒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variationally infer the exogenous noise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set the exogenous noise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a low dimension and expect it to encode the high-level structure of the fundus image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LID4096" dirty="0"/>
              </a:p>
            </p:txBody>
          </p:sp>
        </mc:Fallback>
      </mc:AlternateContent>
      <p:sp>
        <p:nvSpPr>
          <p:cNvPr id="4" name="Slide Number Placeholder 3"/>
          <p:cNvSpPr>
            <a:spLocks noGrp="1"/>
          </p:cNvSpPr>
          <p:nvPr>
            <p:ph type="sldNum" sz="quarter" idx="5"/>
          </p:nvPr>
        </p:nvSpPr>
        <p:spPr/>
        <p:txBody>
          <a:bodyPr/>
          <a:lstStyle/>
          <a:p>
            <a:fld id="{AA799BBE-B871-48D7-983C-C0B1D7156DCD}" type="slidenum">
              <a:rPr lang="en-GB" smtClean="0"/>
              <a:t>36</a:t>
            </a:fld>
            <a:endParaRPr lang="en-GB"/>
          </a:p>
        </p:txBody>
      </p:sp>
    </p:spTree>
    <p:extLst>
      <p:ext uri="{BB962C8B-B14F-4D97-AF65-F5344CB8AC3E}">
        <p14:creationId xmlns:p14="http://schemas.microsoft.com/office/powerpoint/2010/main" val="36175393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patient is a 54 years old female with type-2 diabetes. We research on the causal relationship between age and fundus image by reassigning the age to 40 years old, 60 years old, and 80 years old.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For the causal relationship between gender and fundus image, we reassign the gender to opposite male. For the causal relationship between diabetes status and fundus image, we reassign the diabetes status to opposite normal.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first row is the factual fundus image, the second row is the counterfactual inferred fundus image. As the difference is slight, I augment the counterfactual inferred fundus image by multiplying the difference by 15 and add back to the factual fundus image in the third row. And we plot the heatmap of the difference per RGB channel in the last three rows.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s we can see. The generated fundus image is more red under younger age and is more yellow under older age. This is because the pixel value on red and green channel is increasing and pixel value on blue channel is decreasing as the age increases. We can say aging causes the fundus image to be slightly yellow. However, the generated funds images under counterfactual condition gender and diabetes don’t have significant change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37</a:t>
            </a:fld>
            <a:endParaRPr lang="en-GB"/>
          </a:p>
        </p:txBody>
      </p:sp>
    </p:spTree>
    <p:extLst>
      <p:ext uri="{BB962C8B-B14F-4D97-AF65-F5344CB8AC3E}">
        <p14:creationId xmlns:p14="http://schemas.microsoft.com/office/powerpoint/2010/main" val="10518715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counterfactual inferred images have partially enhanced and partially degraded vessel trunk under any counterfactual condition. And they do not show any reasonable and informative change pattern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38</a:t>
            </a:fld>
            <a:endParaRPr lang="en-GB"/>
          </a:p>
        </p:txBody>
      </p:sp>
    </p:spTree>
    <p:extLst>
      <p:ext uri="{BB962C8B-B14F-4D97-AF65-F5344CB8AC3E}">
        <p14:creationId xmlns:p14="http://schemas.microsoft.com/office/powerpoint/2010/main" val="35291258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endParaRPr lang="en-US" altLang="zh-CN" dirty="0"/>
          </a:p>
          <a:p>
            <a:pPr lvl="3"/>
            <a:r>
              <a:rPr lang="en-US" sz="1800" b="0" i="0" u="none" strike="noStrike" baseline="0" dirty="0">
                <a:solidFill>
                  <a:srgbClr val="000000"/>
                </a:solidFill>
                <a:latin typeface="CMR10"/>
              </a:rPr>
              <a:t>A novel method for explanation: </a:t>
            </a:r>
          </a:p>
          <a:p>
            <a:pPr lvl="4"/>
            <a:r>
              <a:rPr lang="en-US" sz="1800" b="0" i="0" u="none" strike="noStrike" baseline="0" dirty="0">
                <a:solidFill>
                  <a:srgbClr val="000000"/>
                </a:solidFill>
                <a:latin typeface="CMR10"/>
              </a:rPr>
              <a:t>generate fundus images conditioned on patient attributes.</a:t>
            </a:r>
          </a:p>
          <a:p>
            <a:pPr lvl="4"/>
            <a:r>
              <a:rPr lang="en-US" sz="1800" dirty="0">
                <a:solidFill>
                  <a:srgbClr val="000000"/>
                </a:solidFill>
                <a:latin typeface="CMR10"/>
              </a:rPr>
              <a:t>Compare the fundus images generated under different values of the same </a:t>
            </a:r>
            <a:r>
              <a:rPr lang="en-US" sz="1800" b="0" i="0" u="none" strike="noStrike" baseline="0" dirty="0">
                <a:solidFill>
                  <a:srgbClr val="000000"/>
                </a:solidFill>
                <a:latin typeface="CMR10"/>
              </a:rPr>
              <a:t>patient attribute</a:t>
            </a:r>
          </a:p>
          <a:p>
            <a:pPr lvl="4"/>
            <a:r>
              <a:rPr lang="en-US" sz="1800" dirty="0">
                <a:solidFill>
                  <a:srgbClr val="000000"/>
                </a:solidFill>
                <a:latin typeface="CMR10"/>
              </a:rPr>
              <a:t>Deduce the relationship between the patient attributes and fundus images.</a:t>
            </a:r>
            <a:endParaRPr lang="en-US" sz="1800" dirty="0"/>
          </a:p>
          <a:p>
            <a:pPr marL="0" indent="0">
              <a:buNone/>
            </a:pPr>
            <a:endParaRPr lang="en-US" altLang="zh-CN" dirty="0"/>
          </a:p>
          <a:p>
            <a:pPr marL="228600" indent="-228600">
              <a:buAutoNum type="arabicPeriod"/>
            </a:pPr>
            <a:r>
              <a:rPr lang="en-US" dirty="0"/>
              <a:t>To generate fundus images for an individual observation conditioned on the patient attribute that is not real for him.</a:t>
            </a:r>
          </a:p>
          <a:p>
            <a:pPr marL="228600" indent="-228600">
              <a:buAutoNum type="arabicPeriod"/>
            </a:pPr>
            <a:r>
              <a:rPr lang="en-US" dirty="0"/>
              <a:t>I want to know what my fundus image would look like when I was 80 years old.</a:t>
            </a:r>
          </a:p>
          <a:p>
            <a:pPr marL="228600" indent="-228600">
              <a:buAutoNum type="arabicPeriod"/>
            </a:pPr>
            <a:r>
              <a:rPr lang="en-US" dirty="0"/>
              <a:t>To generate such image, we adopt the Deep Structural Causal Models</a:t>
            </a:r>
            <a:endParaRPr lang="en-GB" dirty="0"/>
          </a:p>
          <a:p>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4</a:t>
            </a:fld>
            <a:endParaRPr lang="en-GB"/>
          </a:p>
        </p:txBody>
      </p:sp>
    </p:spTree>
    <p:extLst>
      <p:ext uri="{BB962C8B-B14F-4D97-AF65-F5344CB8AC3E}">
        <p14:creationId xmlns:p14="http://schemas.microsoft.com/office/powerpoint/2010/main" val="32409369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altLang="zh-CN" sz="1800" b="0" i="0" u="none" strike="noStrike" baseline="0" dirty="0">
                <a:latin typeface="CMR10"/>
              </a:rPr>
              <a:t>Confound means that</a:t>
            </a:r>
            <a:r>
              <a:rPr lang="zh-CN" altLang="en-US" sz="1800" b="0" i="0" u="none" strike="noStrike" baseline="0" dirty="0">
                <a:latin typeface="CMR10"/>
              </a:rPr>
              <a:t> </a:t>
            </a:r>
            <a:r>
              <a:rPr lang="en-US" altLang="zh-CN" sz="1800" b="0" i="0" u="none" strike="noStrike" baseline="0" dirty="0">
                <a:latin typeface="CMR10"/>
              </a:rPr>
              <a:t>When we study the correlation between two independent variables, there is a common cause on them, this common cause falsely demonstrate the correlation. For example, aging causes people to have diabetes and it changes the fundus image appearance. So are deep learning predicting the diabetes by the correlation via age or the causal impact from diabetes on fundus image?</a:t>
            </a:r>
          </a:p>
          <a:p>
            <a:pPr algn="l"/>
            <a:r>
              <a:rPr lang="en-US" altLang="zh-CN" sz="1800" b="0" i="0" u="none" strike="noStrike" baseline="0" dirty="0">
                <a:latin typeface="CMR10"/>
              </a:rPr>
              <a:t>A generative model on correlation cannot solve this problem.</a:t>
            </a:r>
          </a:p>
          <a:p>
            <a:pPr algn="l"/>
            <a:endParaRPr lang="en-US" altLang="zh-CN" sz="1800" b="0" i="0" u="none" strike="noStrike" baseline="0" dirty="0">
              <a:latin typeface="CMR10"/>
            </a:endParaRPr>
          </a:p>
          <a:p>
            <a:pPr marL="0" marR="0" lvl="0" indent="0" algn="l" defTabSz="6858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685800" rtl="0" eaLnBrk="1" fontAlgn="auto" latinLnBrk="0" hangingPunct="1">
              <a:lnSpc>
                <a:spcPct val="100000"/>
              </a:lnSpc>
              <a:spcBef>
                <a:spcPts val="0"/>
              </a:spcBef>
              <a:spcAft>
                <a:spcPts val="0"/>
              </a:spcAft>
              <a:buClrTx/>
              <a:buSzTx/>
              <a:buFontTx/>
              <a:buNone/>
              <a:tabLst/>
              <a:defRPr/>
            </a:pPr>
            <a:r>
              <a:rPr lang="en-US" dirty="0"/>
              <a:t>Another limitation is that fundus image appearance is variant. Everyone has different color, location of optic disc and vessel shape.</a:t>
            </a:r>
            <a:r>
              <a:rPr lang="en-US" sz="900" b="0" i="0" u="none" strike="noStrike" baseline="0" dirty="0">
                <a:latin typeface="+mn-lt"/>
              </a:rPr>
              <a:t> </a:t>
            </a:r>
            <a:r>
              <a:rPr lang="en-US" sz="1800" b="0" i="0" u="none" strike="noStrike" baseline="0" dirty="0">
                <a:latin typeface="CMR10"/>
              </a:rPr>
              <a:t>So we cannot tell whether the difference between two generated fundus images is for the variation or the conditioned patient attribute. </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5</a:t>
            </a:fld>
            <a:endParaRPr lang="en-GB"/>
          </a:p>
        </p:txBody>
      </p:sp>
    </p:spTree>
    <p:extLst>
      <p:ext uri="{BB962C8B-B14F-4D97-AF65-F5344CB8AC3E}">
        <p14:creationId xmlns:p14="http://schemas.microsoft.com/office/powerpoint/2010/main" val="9496702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altLang="zh-CN" sz="1800" b="0" i="0" u="none" strike="noStrike" baseline="0" dirty="0" err="1">
                <a:latin typeface="CMR10"/>
              </a:rPr>
              <a:t>Gengerate</a:t>
            </a:r>
            <a:r>
              <a:rPr lang="en-US" altLang="zh-CN" sz="1800" b="0" i="0" u="none" strike="noStrike" baseline="0" dirty="0">
                <a:latin typeface="CMR10"/>
              </a:rPr>
              <a:t> </a:t>
            </a:r>
            <a:r>
              <a:rPr lang="zh-CN" altLang="en-US" sz="1800" b="0" i="0" u="none" strike="noStrike" baseline="0" dirty="0">
                <a:latin typeface="CMR10"/>
              </a:rPr>
              <a:t>解释清除 </a:t>
            </a:r>
            <a:r>
              <a:rPr lang="en-US" altLang="zh-CN" sz="1800" b="0" i="0" u="none" strike="noStrike" baseline="0" dirty="0">
                <a:latin typeface="CMR10"/>
              </a:rPr>
              <a:t>counterfactual</a:t>
            </a:r>
          </a:p>
          <a:p>
            <a:pPr algn="l"/>
            <a:endParaRPr lang="en-US" sz="1800" b="0" i="0" u="none" strike="noStrike" baseline="0" dirty="0">
              <a:latin typeface="CMR10"/>
            </a:endParaRPr>
          </a:p>
          <a:p>
            <a:pPr algn="l"/>
            <a:endParaRPr lang="en-US" sz="1800" b="0" i="0" u="none" strike="noStrike" baseline="0" dirty="0">
              <a:latin typeface="CMR10"/>
            </a:endParaRPr>
          </a:p>
          <a:p>
            <a:pPr algn="l"/>
            <a:endParaRPr lang="en-US" sz="1800" b="0" i="0" u="none" strike="noStrike" baseline="0" dirty="0">
              <a:latin typeface="CMR10"/>
            </a:endParaRPr>
          </a:p>
          <a:p>
            <a:pPr algn="l"/>
            <a:r>
              <a:rPr lang="en-US" sz="1800" b="0" i="0" u="none" strike="noStrike" baseline="0" dirty="0">
                <a:latin typeface="CMR10"/>
              </a:rPr>
              <a:t>o mitigate these two limitations, we construct a causal model named deep structural causal model. It uses deep learning to quantitively model the causal relationship </a:t>
            </a:r>
            <a:r>
              <a:rPr lang="en-US" sz="1800" dirty="0"/>
              <a:t>between patient attributes and fundus images. And we can </a:t>
            </a:r>
            <a:r>
              <a:rPr lang="en-US" sz="1800" b="0" i="0" u="none" strike="noStrike" baseline="0" dirty="0">
                <a:latin typeface="CMR10"/>
              </a:rPr>
              <a:t>generate data for each variables in the system based on its causes. </a:t>
            </a:r>
          </a:p>
          <a:p>
            <a:pPr algn="l"/>
            <a:endParaRPr lang="en-US" sz="1800" b="0" i="0" u="none" strike="noStrike" baseline="0" dirty="0">
              <a:latin typeface="CMR10"/>
            </a:endParaRPr>
          </a:p>
          <a:p>
            <a:pPr algn="l"/>
            <a:r>
              <a:rPr lang="en-US" sz="1800" b="0" i="0" u="none" strike="noStrike" baseline="0" dirty="0">
                <a:latin typeface="CMR10"/>
              </a:rPr>
              <a:t>How do we solve the limitation, for confounding, when we generate the fundus images conditioned on diabetes, we eliminate the causation from age on diabetes.</a:t>
            </a:r>
          </a:p>
          <a:p>
            <a:pPr algn="l"/>
            <a:r>
              <a:rPr lang="en-US" sz="1800" b="0" i="0" u="none" strike="noStrike" baseline="0" dirty="0">
                <a:latin typeface="CMR10"/>
              </a:rPr>
              <a:t>In this way, we model the causal impact from diabetes on fundus image. </a:t>
            </a:r>
          </a:p>
          <a:p>
            <a:pPr algn="l"/>
            <a:endParaRPr lang="en-US" sz="1800" b="0" i="0" u="none" strike="noStrike" baseline="0" dirty="0">
              <a:latin typeface="CMR10"/>
            </a:endParaRPr>
          </a:p>
          <a:p>
            <a:pPr algn="l"/>
            <a:r>
              <a:rPr lang="en-US" sz="1800" b="0" i="0" u="none" strike="noStrike" baseline="0" dirty="0">
                <a:latin typeface="CMR10"/>
              </a:rPr>
              <a:t>For the </a:t>
            </a:r>
            <a:r>
              <a:rPr lang="en-US" sz="1800" dirty="0"/>
              <a:t>variation in fundus image appearance, we want to generate fundus image with the variation of the fundus images reserved. </a:t>
            </a:r>
            <a:r>
              <a:rPr lang="en-US" sz="1800" b="0" i="0" u="none" strike="noStrike" baseline="0" dirty="0">
                <a:latin typeface="CMR10"/>
              </a:rPr>
              <a:t>For example, we can model what your fundus image would look like when you were 80 years old. This is named </a:t>
            </a:r>
            <a:r>
              <a:rPr lang="en-US" sz="1800" i="0" u="none" strike="noStrike" baseline="0" dirty="0">
                <a:solidFill>
                  <a:srgbClr val="000000"/>
                </a:solidFill>
                <a:latin typeface="CMR10"/>
              </a:rPr>
              <a:t>counterfactual inferred fundus images.</a:t>
            </a:r>
            <a:endParaRPr lang="en-US" sz="1800" dirty="0">
              <a:solidFill>
                <a:srgbClr val="000000"/>
              </a:solidFill>
              <a:latin typeface="CMR1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6</a:t>
            </a:fld>
            <a:endParaRPr lang="en-GB"/>
          </a:p>
        </p:txBody>
      </p:sp>
    </p:spTree>
    <p:extLst>
      <p:ext uri="{BB962C8B-B14F-4D97-AF65-F5344CB8AC3E}">
        <p14:creationId xmlns:p14="http://schemas.microsoft.com/office/powerpoint/2010/main" val="15221317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7</a:t>
            </a:fld>
            <a:endParaRPr lang="en-GB"/>
          </a:p>
        </p:txBody>
      </p:sp>
    </p:spTree>
    <p:extLst>
      <p:ext uri="{BB962C8B-B14F-4D97-AF65-F5344CB8AC3E}">
        <p14:creationId xmlns:p14="http://schemas.microsoft.com/office/powerpoint/2010/main" val="23111930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ly, we demonstrate the assumed causal graph. We use the nodes to represent the variables and use the arrows to represent the causal relationship from the cause to the effect. And we call the cause the parent variable of the effect.</a:t>
            </a:r>
          </a:p>
          <a:p>
            <a:endParaRPr lang="en-US" dirty="0"/>
          </a:p>
          <a:p>
            <a:endParaRPr lang="en-US" dirty="0"/>
          </a:p>
          <a:p>
            <a:r>
              <a:rPr lang="en-US" dirty="0"/>
              <a:t>In our assumption, we assume gender and age, cause diabetes status and fundus images respectively. And the diabetes status causes the fundus image. And we can see that gender and age are two confounders on the relationship between diabetes status and fundus images.</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8</a:t>
            </a:fld>
            <a:endParaRPr lang="en-GB"/>
          </a:p>
        </p:txBody>
      </p:sp>
    </p:spTree>
    <p:extLst>
      <p:ext uri="{BB962C8B-B14F-4D97-AF65-F5344CB8AC3E}">
        <p14:creationId xmlns:p14="http://schemas.microsoft.com/office/powerpoint/2010/main" val="24753377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a:t>So based on the assumed causal DAG, we design the deep </a:t>
                </a:r>
                <a:r>
                  <a:rPr lang="en-US" altLang="zh-CN" sz="900" dirty="0"/>
                  <a:t>Structural Causal Model. </a:t>
                </a:r>
                <a:endParaRPr lang="en-US" sz="900" dirty="0"/>
              </a:p>
              <a:p>
                <a:r>
                  <a:rPr lang="en-US" sz="900" dirty="0"/>
                  <a:t>It includes the variable gender, diabetes status, age and fundus image</a:t>
                </a:r>
              </a:p>
              <a:p>
                <a:r>
                  <a:rPr lang="en-US" sz="900" dirty="0">
                    <a:ea typeface="Calibri" panose="020F0502020204030204" pitchFamily="34" charset="0"/>
                    <a:cs typeface="Times New Roman" panose="02020603050405020304" pitchFamily="18" charset="0"/>
                  </a:rPr>
                  <a:t>And we design  an invertible  structural equation for diabetes status, age and fundus image.</a:t>
                </a:r>
              </a:p>
              <a:p>
                <a:r>
                  <a:rPr lang="en-US" sz="900" dirty="0">
                    <a:ea typeface="Calibri" panose="020F0502020204030204" pitchFamily="34" charset="0"/>
                    <a:cs typeface="Times New Roman" panose="02020603050405020304" pitchFamily="18" charset="0"/>
                  </a:rPr>
                  <a:t>The invertible structural equation is a bijective mapping from the variable to its parent variable and its noise.</a:t>
                </a:r>
              </a:p>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latin typeface="+mj-lt"/>
                    <a:ea typeface="Calibri" panose="020F0502020204030204" pitchFamily="34" charset="0"/>
                    <a:cs typeface="Times New Roman" panose="02020603050405020304" pitchFamily="18" charset="0"/>
                  </a:rPr>
                  <a:t>The </a:t>
                </a:r>
                <a:r>
                  <a:rPr lang="en-US" sz="900" dirty="0">
                    <a:ea typeface="Calibri" panose="020F0502020204030204" pitchFamily="34" charset="0"/>
                    <a:cs typeface="Times New Roman" panose="02020603050405020304" pitchFamily="18" charset="0"/>
                  </a:rPr>
                  <a:t>noise </a:t>
                </a:r>
                <a14:m>
                  <m:oMath xmlns:m="http://schemas.openxmlformats.org/officeDocument/2006/math">
                    <m:sSub>
                      <m:sSubPr>
                        <m:ctrlPr>
                          <a:rPr lang="ar-AE" sz="900" i="1">
                            <a:latin typeface="Cambria Math" panose="02040503050406030204" pitchFamily="18" charset="0"/>
                            <a:ea typeface="Calibri" panose="020F0502020204030204" pitchFamily="34" charset="0"/>
                            <a:cs typeface="Times New Roman" panose="02020603050405020304" pitchFamily="18" charset="0"/>
                          </a:rPr>
                        </m:ctrlPr>
                      </m:sSubPr>
                      <m:e>
                        <m:r>
                          <a:rPr lang="ar-AE" sz="900" i="1">
                            <a:latin typeface="Cambria Math" panose="02040503050406030204" pitchFamily="18" charset="0"/>
                            <a:ea typeface="Calibri" panose="020F0502020204030204" pitchFamily="34" charset="0"/>
                            <a:cs typeface="Times New Roman" panose="02020603050405020304" pitchFamily="18" charset="0"/>
                          </a:rPr>
                          <m:t>𝜖</m:t>
                        </m:r>
                      </m:e>
                      <m:sub>
                        <m:r>
                          <a:rPr lang="ar-AE" sz="900" i="1">
                            <a:latin typeface="Cambria Math" panose="02040503050406030204" pitchFamily="18" charset="0"/>
                            <a:ea typeface="Calibri" panose="020F0502020204030204" pitchFamily="34" charset="0"/>
                            <a:cs typeface="Times New Roman" panose="02020603050405020304" pitchFamily="18" charset="0"/>
                          </a:rPr>
                          <m:t>𝑖</m:t>
                        </m:r>
                      </m:sub>
                    </m:sSub>
                  </m:oMath>
                </a14:m>
                <a:r>
                  <a:rPr lang="en-US" sz="900" dirty="0">
                    <a:ea typeface="Calibri" panose="020F0502020204030204" pitchFamily="34" charset="0"/>
                    <a:cs typeface="Times New Roman" panose="02020603050405020304" pitchFamily="18" charset="0"/>
                  </a:rPr>
                  <a:t> accounting for unobserved factors that causes the variable. For example, the diabetes status, the</a:t>
                </a:r>
                <a:r>
                  <a:rPr lang="en-US" sz="900" baseline="0" dirty="0">
                    <a:ea typeface="Calibri" panose="020F0502020204030204" pitchFamily="34" charset="0"/>
                    <a:cs typeface="Times New Roman" panose="02020603050405020304" pitchFamily="18" charset="0"/>
                  </a:rPr>
                  <a:t> noise </a:t>
                </a:r>
                <a14:m>
                  <m:oMath xmlns:m="http://schemas.openxmlformats.org/officeDocument/2006/math">
                    <m:sSub>
                      <m:sSubPr>
                        <m:ctrlPr>
                          <a:rPr lang="ar-AE" sz="900" i="1" smtClean="0">
                            <a:latin typeface="Cambria Math" panose="02040503050406030204" pitchFamily="18" charset="0"/>
                            <a:ea typeface="Calibri" panose="020F0502020204030204" pitchFamily="34" charset="0"/>
                            <a:cs typeface="Times New Roman" panose="02020603050405020304" pitchFamily="18" charset="0"/>
                          </a:rPr>
                        </m:ctrlPr>
                      </m:sSubPr>
                      <m:e>
                        <m:r>
                          <a:rPr lang="ar-AE" sz="900" i="1">
                            <a:latin typeface="Cambria Math" panose="02040503050406030204" pitchFamily="18" charset="0"/>
                            <a:ea typeface="Calibri" panose="020F0502020204030204" pitchFamily="34" charset="0"/>
                            <a:cs typeface="Times New Roman" panose="02020603050405020304" pitchFamily="18" charset="0"/>
                          </a:rPr>
                          <m:t>𝜖</m:t>
                        </m:r>
                      </m:e>
                      <m:sub>
                        <m:r>
                          <a:rPr lang="en-US" sz="900" b="0" i="1" smtClean="0">
                            <a:latin typeface="Cambria Math" panose="02040503050406030204" pitchFamily="18" charset="0"/>
                            <a:ea typeface="Calibri" panose="020F0502020204030204" pitchFamily="34" charset="0"/>
                            <a:cs typeface="Times New Roman" panose="02020603050405020304" pitchFamily="18" charset="0"/>
                          </a:rPr>
                          <m:t>𝑑</m:t>
                        </m:r>
                      </m:sub>
                    </m:sSub>
                  </m:oMath>
                </a14:m>
                <a:r>
                  <a:rPr lang="en-US" sz="900" dirty="0">
                    <a:ea typeface="Calibri" panose="020F0502020204030204" pitchFamily="34" charset="0"/>
                    <a:cs typeface="Times New Roman" panose="02020603050405020304" pitchFamily="18" charset="0"/>
                  </a:rPr>
                  <a:t> accounts</a:t>
                </a:r>
                <a:r>
                  <a:rPr lang="en-US" sz="900" baseline="0" dirty="0">
                    <a:ea typeface="Calibri" panose="020F0502020204030204" pitchFamily="34" charset="0"/>
                    <a:cs typeface="Times New Roman" panose="02020603050405020304" pitchFamily="18" charset="0"/>
                  </a:rPr>
                  <a:t> for the unobserved factors like fat, gene that causes diabetes. </a:t>
                </a:r>
                <a:endParaRPr lang="en-US" sz="900" dirty="0">
                  <a:latin typeface="+mj-lt"/>
                  <a:ea typeface="Calibri" panose="020F0502020204030204" pitchFamily="34" charset="0"/>
                  <a:cs typeface="Times New Roman" panose="02020603050405020304" pitchFamily="18" charset="0"/>
                </a:endParaRPr>
              </a:p>
              <a:p>
                <a:endParaRPr lang="en-US" sz="900" dirty="0">
                  <a:latin typeface="+mj-lt"/>
                  <a:ea typeface="Calibri" panose="020F0502020204030204" pitchFamily="34" charset="0"/>
                  <a:cs typeface="Times New Roman" panose="02020603050405020304" pitchFamily="18" charset="0"/>
                </a:endParaRPr>
              </a:p>
              <a:p>
                <a:endParaRPr lang="en-US" sz="900" dirty="0">
                  <a:latin typeface="+mj-lt"/>
                  <a:ea typeface="Calibri" panose="020F0502020204030204" pitchFamily="34" charset="0"/>
                  <a:cs typeface="Times New Roman" panose="02020603050405020304" pitchFamily="18" charset="0"/>
                </a:endParaRPr>
              </a:p>
              <a:p>
                <a:endParaRPr lang="en-US" altLang="zh-CN" sz="900" dirty="0"/>
              </a:p>
              <a:p>
                <a:endParaRPr lang="en-US" altLang="zh-CN" sz="900" dirty="0"/>
              </a:p>
            </p:txBody>
          </p:sp>
        </mc:Choice>
        <mc:Fallback xmlns="">
          <p:sp>
            <p:nvSpPr>
              <p:cNvPr id="3" name="Notes Placeholder 2"/>
              <p:cNvSpPr>
                <a:spLocks noGrp="1"/>
              </p:cNvSpPr>
              <p:nvPr>
                <p:ph type="body" idx="1"/>
              </p:nvPr>
            </p:nvSpPr>
            <p:spPr/>
            <p:txBody>
              <a:bodyPr/>
              <a:lstStyle/>
              <a:p>
                <a:r>
                  <a:rPr lang="en-US" dirty="0"/>
                  <a:t>So based on the assumed causal DAG, we design the deep </a:t>
                </a:r>
                <a:r>
                  <a:rPr lang="en-US" altLang="zh-CN" sz="900" dirty="0"/>
                  <a:t>Structural Causal Model. </a:t>
                </a:r>
                <a:endParaRPr lang="en-US" sz="900" dirty="0"/>
              </a:p>
              <a:p>
                <a:r>
                  <a:rPr lang="en-US" sz="900" dirty="0"/>
                  <a:t>It includes the variable gender, diabetes status, age and fundus image</a:t>
                </a:r>
              </a:p>
              <a:p>
                <a:r>
                  <a:rPr lang="en-US" sz="900" dirty="0">
                    <a:ea typeface="Calibri" panose="020F0502020204030204" pitchFamily="34" charset="0"/>
                    <a:cs typeface="Times New Roman" panose="02020603050405020304" pitchFamily="18" charset="0"/>
                  </a:rPr>
                  <a:t>And we design  an invertible  structural equation for diabetes status, age and fundus image.</a:t>
                </a:r>
              </a:p>
              <a:p>
                <a:r>
                  <a:rPr lang="en-US" sz="900" dirty="0">
                    <a:ea typeface="Calibri" panose="020F0502020204030204" pitchFamily="34" charset="0"/>
                    <a:cs typeface="Times New Roman" panose="02020603050405020304" pitchFamily="18" charset="0"/>
                  </a:rPr>
                  <a:t>The invertible structural equation is a bijective mapping from the variable to its parent variable and its noise.</a:t>
                </a:r>
              </a:p>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latin typeface="+mj-lt"/>
                    <a:ea typeface="Calibri" panose="020F0502020204030204" pitchFamily="34" charset="0"/>
                    <a:cs typeface="Times New Roman" panose="02020603050405020304" pitchFamily="18" charset="0"/>
                  </a:rPr>
                  <a:t>The </a:t>
                </a:r>
                <a:r>
                  <a:rPr lang="en-US" sz="900" dirty="0">
                    <a:ea typeface="Calibri" panose="020F0502020204030204" pitchFamily="34" charset="0"/>
                    <a:cs typeface="Times New Roman" panose="02020603050405020304" pitchFamily="18" charset="0"/>
                  </a:rPr>
                  <a:t>noise </a:t>
                </a:r>
                <a:r>
                  <a:rPr lang="ar-AE" sz="900" i="0">
                    <a:latin typeface="Cambria Math" panose="02040503050406030204" pitchFamily="18" charset="0"/>
                    <a:ea typeface="Calibri" panose="020F0502020204030204" pitchFamily="34" charset="0"/>
                    <a:cs typeface="Times New Roman" panose="02020603050405020304" pitchFamily="18" charset="0"/>
                  </a:rPr>
                  <a:t>𝜖_𝑖</a:t>
                </a:r>
                <a:r>
                  <a:rPr lang="en-US" sz="900" dirty="0">
                    <a:ea typeface="Calibri" panose="020F0502020204030204" pitchFamily="34" charset="0"/>
                    <a:cs typeface="Times New Roman" panose="02020603050405020304" pitchFamily="18" charset="0"/>
                  </a:rPr>
                  <a:t> accounting for unobserved factors that causes the variable. For example, the diabetes status, the</a:t>
                </a:r>
                <a:r>
                  <a:rPr lang="en-US" sz="900" baseline="0" dirty="0">
                    <a:ea typeface="Calibri" panose="020F0502020204030204" pitchFamily="34" charset="0"/>
                    <a:cs typeface="Times New Roman" panose="02020603050405020304" pitchFamily="18" charset="0"/>
                  </a:rPr>
                  <a:t> noise </a:t>
                </a:r>
                <a:r>
                  <a:rPr lang="ar-AE" sz="900" i="0">
                    <a:latin typeface="Cambria Math" panose="02040503050406030204" pitchFamily="18" charset="0"/>
                    <a:ea typeface="Calibri" panose="020F0502020204030204" pitchFamily="34" charset="0"/>
                    <a:cs typeface="Times New Roman" panose="02020603050405020304" pitchFamily="18" charset="0"/>
                  </a:rPr>
                  <a:t>𝜖_</a:t>
                </a:r>
                <a:r>
                  <a:rPr lang="en-US" sz="900" b="0" i="0">
                    <a:latin typeface="Cambria Math" panose="02040503050406030204" pitchFamily="18" charset="0"/>
                    <a:ea typeface="Calibri" panose="020F0502020204030204" pitchFamily="34" charset="0"/>
                    <a:cs typeface="Times New Roman" panose="02020603050405020304" pitchFamily="18" charset="0"/>
                  </a:rPr>
                  <a:t>𝑑</a:t>
                </a:r>
                <a:r>
                  <a:rPr lang="en-US" sz="900" dirty="0">
                    <a:ea typeface="Calibri" panose="020F0502020204030204" pitchFamily="34" charset="0"/>
                    <a:cs typeface="Times New Roman" panose="02020603050405020304" pitchFamily="18" charset="0"/>
                  </a:rPr>
                  <a:t> accounts</a:t>
                </a:r>
                <a:r>
                  <a:rPr lang="en-US" sz="900" baseline="0" dirty="0">
                    <a:ea typeface="Calibri" panose="020F0502020204030204" pitchFamily="34" charset="0"/>
                    <a:cs typeface="Times New Roman" panose="02020603050405020304" pitchFamily="18" charset="0"/>
                  </a:rPr>
                  <a:t> for the unobserved factors like fat, gene that causes diabetes. </a:t>
                </a:r>
                <a:endParaRPr lang="en-US" sz="900" dirty="0">
                  <a:latin typeface="+mj-lt"/>
                  <a:ea typeface="Calibri" panose="020F0502020204030204" pitchFamily="34" charset="0"/>
                  <a:cs typeface="Times New Roman" panose="02020603050405020304" pitchFamily="18" charset="0"/>
                </a:endParaRPr>
              </a:p>
              <a:p>
                <a:endParaRPr lang="en-US" sz="900" dirty="0">
                  <a:latin typeface="+mj-lt"/>
                  <a:ea typeface="Calibri" panose="020F0502020204030204" pitchFamily="34" charset="0"/>
                  <a:cs typeface="Times New Roman" panose="02020603050405020304" pitchFamily="18" charset="0"/>
                </a:endParaRPr>
              </a:p>
              <a:p>
                <a:endParaRPr lang="en-US" sz="900" dirty="0">
                  <a:latin typeface="+mj-lt"/>
                  <a:ea typeface="Calibri" panose="020F0502020204030204" pitchFamily="34" charset="0"/>
                  <a:cs typeface="Times New Roman" panose="02020603050405020304" pitchFamily="18" charset="0"/>
                </a:endParaRPr>
              </a:p>
              <a:p>
                <a:endParaRPr lang="en-US" altLang="zh-CN" sz="900" dirty="0"/>
              </a:p>
              <a:p>
                <a:endParaRPr lang="en-US" altLang="zh-CN" sz="900" dirty="0"/>
              </a:p>
            </p:txBody>
          </p:sp>
        </mc:Fallback>
      </mc:AlternateContent>
      <p:sp>
        <p:nvSpPr>
          <p:cNvPr id="4" name="Slide Number Placeholder 3"/>
          <p:cNvSpPr>
            <a:spLocks noGrp="1"/>
          </p:cNvSpPr>
          <p:nvPr>
            <p:ph type="sldNum" sz="quarter" idx="5"/>
          </p:nvPr>
        </p:nvSpPr>
        <p:spPr/>
        <p:txBody>
          <a:bodyPr/>
          <a:lstStyle/>
          <a:p>
            <a:fld id="{AA799BBE-B871-48D7-983C-C0B1D7156DCD}" type="slidenum">
              <a:rPr lang="en-GB" smtClean="0"/>
              <a:t>9</a:t>
            </a:fld>
            <a:endParaRPr lang="en-GB"/>
          </a:p>
        </p:txBody>
      </p:sp>
    </p:spTree>
    <p:extLst>
      <p:ext uri="{BB962C8B-B14F-4D97-AF65-F5344CB8AC3E}">
        <p14:creationId xmlns:p14="http://schemas.microsoft.com/office/powerpoint/2010/main" val="122108153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 Title at the top">
    <p:bg>
      <p:bgPr>
        <a:solidFill>
          <a:srgbClr val="EEE8E8"/>
        </a:solidFill>
        <a:effectLst/>
      </p:bgPr>
    </p:bg>
    <p:spTree>
      <p:nvGrpSpPr>
        <p:cNvPr id="1" name=""/>
        <p:cNvGrpSpPr/>
        <p:nvPr/>
      </p:nvGrpSpPr>
      <p:grpSpPr>
        <a:xfrm>
          <a:off x="0" y="0"/>
          <a:ext cx="0" cy="0"/>
          <a:chOff x="0" y="0"/>
          <a:chExt cx="0" cy="0"/>
        </a:xfrm>
      </p:grpSpPr>
      <p:sp>
        <p:nvSpPr>
          <p:cNvPr id="10" name="Black75"/>
          <p:cNvSpPr/>
          <p:nvPr userDrawn="1"/>
        </p:nvSpPr>
        <p:spPr>
          <a:xfrm>
            <a:off x="0" y="75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756049"/>
            <a:ext cx="9143999" cy="792000"/>
          </a:xfrm>
          <a:solidFill>
            <a:schemeClr val="tx2">
              <a:alpha val="50000"/>
            </a:schemeClr>
          </a:solidFill>
        </p:spPr>
        <p:txBody>
          <a:bodyPr lIns="756000" rIns="1962000" anchor="ctr"/>
          <a:lstStyle>
            <a:lvl1pPr algn="l">
              <a:lnSpc>
                <a:spcPts val="2300"/>
              </a:lnSpc>
              <a:defRPr sz="2200" baseline="0">
                <a:solidFill>
                  <a:schemeClr val="bg1"/>
                </a:solidFill>
              </a:defRPr>
            </a:lvl1pPr>
          </a:lstStyle>
          <a:p>
            <a:r>
              <a:rPr lang="en-GB" dirty="0"/>
              <a:t>Example of a title at the top</a:t>
            </a:r>
          </a:p>
        </p:txBody>
      </p:sp>
      <p:sp>
        <p:nvSpPr>
          <p:cNvPr id="3" name="Subtitle 2"/>
          <p:cNvSpPr>
            <a:spLocks noGrp="1"/>
          </p:cNvSpPr>
          <p:nvPr>
            <p:ph type="subTitle" idx="1" hasCustomPrompt="1"/>
          </p:nvPr>
        </p:nvSpPr>
        <p:spPr>
          <a:xfrm>
            <a:off x="-1" y="1548000"/>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00"/>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1644222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2 image - 1/2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3518" y="586800"/>
            <a:ext cx="360000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4720343"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0" y="0"/>
            <a:ext cx="4354513" cy="456723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p:txBody>
      </p:sp>
    </p:spTree>
    <p:extLst>
      <p:ext uri="{BB962C8B-B14F-4D97-AF65-F5344CB8AC3E}">
        <p14:creationId xmlns:p14="http://schemas.microsoft.com/office/powerpoint/2010/main" val="1887270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3 image - 2/3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494405" y="586800"/>
            <a:ext cx="482092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3491230" y="1295401"/>
            <a:ext cx="4824095" cy="2933700"/>
          </a:xfrm>
        </p:spPr>
        <p:txBody>
          <a:bodyPr/>
          <a:lstStyle>
            <a:lvl1pPr>
              <a:defRPr baseline="0"/>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0" y="0"/>
            <a:ext cx="3022600" cy="4567238"/>
          </a:xfrm>
        </p:spPr>
        <p:txBody>
          <a:bodyPr/>
          <a:lstStyle/>
          <a:p>
            <a:r>
              <a:rPr lang="en-GB" dirty="0"/>
              <a:t>Click to insert image</a:t>
            </a:r>
          </a:p>
        </p:txBody>
      </p:sp>
    </p:spTree>
    <p:extLst>
      <p:ext uri="{BB962C8B-B14F-4D97-AF65-F5344CB8AC3E}">
        <p14:creationId xmlns:p14="http://schemas.microsoft.com/office/powerpoint/2010/main" val="681225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Heading + full screen dark image">
    <p:bg>
      <p:bgPr>
        <a:solidFill>
          <a:schemeClr val="bg1">
            <a:lumMod val="6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bg1"/>
                </a:solidFill>
              </a:defRPr>
            </a:lvl1pPr>
          </a:lstStyle>
          <a:p>
            <a:r>
              <a:rPr lang="en-GB" dirty="0"/>
              <a:t>This is an example of a white headline on a full screen, dark imag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770151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Heading + full screen light image">
    <p:bg>
      <p:bgPr>
        <a:solidFill>
          <a:schemeClr val="bg1">
            <a:lumMod val="9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tx1"/>
                </a:solidFill>
              </a:defRPr>
            </a:lvl1pPr>
          </a:lstStyle>
          <a:p>
            <a:r>
              <a:rPr lang="en-GB" dirty="0"/>
              <a:t>This is an example of a black headline on a full screen, light imag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2696832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White backgroun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tx1"/>
                </a:solidFill>
              </a:defRPr>
            </a:lvl1pPr>
          </a:lstStyle>
          <a:p>
            <a:r>
              <a:rPr lang="en-GB" dirty="0"/>
              <a:t>This is an example of a black headline on a white background</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cxnSp>
        <p:nvCxnSpPr>
          <p:cNvPr id="7" name="Rechte verbindingslijn 6"/>
          <p:cNvCxnSpPr/>
          <p:nvPr userDrawn="1"/>
        </p:nvCxnSpPr>
        <p:spPr>
          <a:xfrm>
            <a:off x="0" y="4563782"/>
            <a:ext cx="9144000"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ijdelijke aanduiding voor afbeelding 8"/>
          <p:cNvSpPr>
            <a:spLocks noGrp="1"/>
          </p:cNvSpPr>
          <p:nvPr>
            <p:ph type="pic" sz="quarter" idx="13" hasCustomPrompt="1"/>
          </p:nvPr>
        </p:nvSpPr>
        <p:spPr>
          <a:xfrm>
            <a:off x="1890000" y="1299075"/>
            <a:ext cx="5292725" cy="2977200"/>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Tree>
    <p:extLst>
      <p:ext uri="{BB962C8B-B14F-4D97-AF65-F5344CB8AC3E}">
        <p14:creationId xmlns:p14="http://schemas.microsoft.com/office/powerpoint/2010/main" val="3881866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Scarlet background">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bg1"/>
                </a:solidFill>
              </a:defRPr>
            </a:lvl1p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Content Placeholder 2"/>
          <p:cNvSpPr>
            <a:spLocks noGrp="1"/>
          </p:cNvSpPr>
          <p:nvPr>
            <p:ph idx="1" hasCustomPrompt="1"/>
          </p:nvPr>
        </p:nvSpPr>
        <p:spPr/>
        <p:txBody>
          <a:bodyPr/>
          <a:lstStyle>
            <a:lvl1pPr>
              <a:defRPr baseline="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2533965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able +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5650" y="586800"/>
            <a:ext cx="7563556" cy="516339"/>
          </a:xfrm>
        </p:spPr>
        <p:txBody>
          <a:bodyPr wrap="none"/>
          <a:lstStyle>
            <a:lvl1pPr>
              <a:lnSpc>
                <a:spcPct val="100000"/>
              </a:lnSpc>
              <a:defRPr sz="1950" b="0" baseline="0"/>
            </a:lvl1pPr>
          </a:lstStyle>
          <a:p>
            <a:r>
              <a:rPr lang="en-US" dirty="0"/>
              <a:t>Sample slide with table and text</a:t>
            </a:r>
            <a:endParaRPr lang="en-GB" dirty="0"/>
          </a:p>
        </p:txBody>
      </p:sp>
      <p:sp>
        <p:nvSpPr>
          <p:cNvPr id="3" name="Content Placeholder 2"/>
          <p:cNvSpPr>
            <a:spLocks noGrp="1"/>
          </p:cNvSpPr>
          <p:nvPr>
            <p:ph sz="half" idx="1" hasCustomPrompt="1"/>
          </p:nvPr>
        </p:nvSpPr>
        <p:spPr>
          <a:xfrm>
            <a:off x="755651" y="2638425"/>
            <a:ext cx="7563556" cy="1590675"/>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8" name="Tijdelijke aanduiding voor tabel 7"/>
          <p:cNvSpPr>
            <a:spLocks noGrp="1"/>
          </p:cNvSpPr>
          <p:nvPr>
            <p:ph type="tbl" sz="quarter" idx="13" hasCustomPrompt="1"/>
          </p:nvPr>
        </p:nvSpPr>
        <p:spPr>
          <a:xfrm>
            <a:off x="755650" y="1079501"/>
            <a:ext cx="7559675" cy="1152000"/>
          </a:xfrm>
        </p:spPr>
        <p:txBody>
          <a:bodyPr/>
          <a:lstStyle>
            <a:lvl1pPr>
              <a:defRPr/>
            </a:lvl1pPr>
          </a:lstStyle>
          <a:p>
            <a:r>
              <a:rPr lang="en-GB" dirty="0"/>
              <a:t>Click to insert table</a:t>
            </a:r>
          </a:p>
        </p:txBody>
      </p:sp>
    </p:spTree>
    <p:extLst>
      <p:ext uri="{BB962C8B-B14F-4D97-AF65-F5344CB8AC3E}">
        <p14:creationId xmlns:p14="http://schemas.microsoft.com/office/powerpoint/2010/main" val="2399389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har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5650" y="586800"/>
            <a:ext cx="7563556" cy="516339"/>
          </a:xfrm>
        </p:spPr>
        <p:txBody>
          <a:bodyPr wrap="none"/>
          <a:lstStyle>
            <a:lvl1pPr>
              <a:lnSpc>
                <a:spcPct val="100000"/>
              </a:lnSpc>
              <a:defRPr sz="1950" b="0" baseline="0"/>
            </a:lvl1pPr>
          </a:lstStyle>
          <a:p>
            <a:r>
              <a:rPr lang="en-GB" dirty="0"/>
              <a:t>Example chart</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9" name="Tijdelijke aanduiding voor grafiek 8"/>
          <p:cNvSpPr>
            <a:spLocks noGrp="1"/>
          </p:cNvSpPr>
          <p:nvPr>
            <p:ph type="chart" sz="quarter" idx="13" hasCustomPrompt="1"/>
          </p:nvPr>
        </p:nvSpPr>
        <p:spPr>
          <a:xfrm>
            <a:off x="755650" y="1079500"/>
            <a:ext cx="7559675" cy="3149600"/>
          </a:xfrm>
        </p:spPr>
        <p:txBody>
          <a:bodyPr/>
          <a:lstStyle>
            <a:lvl1pPr>
              <a:defRPr/>
            </a:lvl1pPr>
          </a:lstStyle>
          <a:p>
            <a:r>
              <a:rPr lang="en-GB" dirty="0"/>
              <a:t>Click to insert chart</a:t>
            </a:r>
          </a:p>
        </p:txBody>
      </p:sp>
    </p:spTree>
    <p:extLst>
      <p:ext uri="{BB962C8B-B14F-4D97-AF65-F5344CB8AC3E}">
        <p14:creationId xmlns:p14="http://schemas.microsoft.com/office/powerpoint/2010/main" val="420234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slide - Title at the top">
    <p:bg>
      <p:bgPr>
        <a:solidFill>
          <a:srgbClr val="EEE8E8"/>
        </a:solidFill>
        <a:effectLst/>
      </p:bgPr>
    </p:bg>
    <p:spTree>
      <p:nvGrpSpPr>
        <p:cNvPr id="1" name=""/>
        <p:cNvGrpSpPr/>
        <p:nvPr/>
      </p:nvGrpSpPr>
      <p:grpSpPr>
        <a:xfrm>
          <a:off x="0" y="0"/>
          <a:ext cx="0" cy="0"/>
          <a:chOff x="0" y="0"/>
          <a:chExt cx="0" cy="0"/>
        </a:xfrm>
      </p:grpSpPr>
      <p:sp>
        <p:nvSpPr>
          <p:cNvPr id="10" name="Black75"/>
          <p:cNvSpPr/>
          <p:nvPr userDrawn="1"/>
        </p:nvSpPr>
        <p:spPr>
          <a:xfrm>
            <a:off x="0" y="75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756049"/>
            <a:ext cx="9143999" cy="792000"/>
          </a:xfrm>
          <a:solidFill>
            <a:schemeClr val="tx2">
              <a:alpha val="50000"/>
            </a:schemeClr>
          </a:solidFill>
        </p:spPr>
        <p:txBody>
          <a:bodyPr lIns="756000" rIns="1962000" anchor="ctr"/>
          <a:lstStyle>
            <a:lvl1pPr algn="l">
              <a:lnSpc>
                <a:spcPts val="2300"/>
              </a:lnSpc>
              <a:defRPr sz="2200" baseline="0">
                <a:solidFill>
                  <a:schemeClr val="bg1"/>
                </a:solidFill>
              </a:defRPr>
            </a:lvl1pPr>
          </a:lstStyle>
          <a:p>
            <a:r>
              <a:rPr lang="en-GB" dirty="0"/>
              <a:t>Example of a title at the top</a:t>
            </a:r>
          </a:p>
        </p:txBody>
      </p:sp>
      <p:sp>
        <p:nvSpPr>
          <p:cNvPr id="3" name="Subtitle 2"/>
          <p:cNvSpPr>
            <a:spLocks noGrp="1"/>
          </p:cNvSpPr>
          <p:nvPr>
            <p:ph type="subTitle" idx="1" hasCustomPrompt="1"/>
          </p:nvPr>
        </p:nvSpPr>
        <p:spPr>
          <a:xfrm>
            <a:off x="-1" y="1548000"/>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00"/>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263680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slide - Title in the middle">
    <p:spTree>
      <p:nvGrpSpPr>
        <p:cNvPr id="1" name=""/>
        <p:cNvGrpSpPr/>
        <p:nvPr/>
      </p:nvGrpSpPr>
      <p:grpSpPr>
        <a:xfrm>
          <a:off x="0" y="0"/>
          <a:ext cx="0" cy="0"/>
          <a:chOff x="0" y="0"/>
          <a:chExt cx="0" cy="0"/>
        </a:xfrm>
      </p:grpSpPr>
      <p:sp>
        <p:nvSpPr>
          <p:cNvPr id="4" name="Black75"/>
          <p:cNvSpPr/>
          <p:nvPr userDrawn="1"/>
        </p:nvSpPr>
        <p:spPr>
          <a:xfrm>
            <a:off x="0" y="183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1835549"/>
            <a:ext cx="9143999" cy="792000"/>
          </a:xfrm>
          <a:solidFill>
            <a:schemeClr val="tx2">
              <a:alpha val="50000"/>
            </a:schemeClr>
          </a:solidFill>
        </p:spPr>
        <p:txBody>
          <a:bodyPr lIns="756000" rIns="1962000" anchor="ctr"/>
          <a:lstStyle>
            <a:lvl1pPr algn="l">
              <a:lnSpc>
                <a:spcPts val="2300"/>
              </a:lnSpc>
              <a:defRPr sz="2200">
                <a:solidFill>
                  <a:schemeClr val="bg1"/>
                </a:solidFill>
              </a:defRPr>
            </a:lvl1pPr>
          </a:lstStyle>
          <a:p>
            <a:r>
              <a:rPr lang="en-GB" dirty="0"/>
              <a:t>Example of a title in the middle</a:t>
            </a:r>
          </a:p>
        </p:txBody>
      </p:sp>
      <p:sp>
        <p:nvSpPr>
          <p:cNvPr id="3" name="Subtitle 2"/>
          <p:cNvSpPr>
            <a:spLocks noGrp="1"/>
          </p:cNvSpPr>
          <p:nvPr>
            <p:ph type="subTitle" idx="1" hasCustomPrompt="1"/>
          </p:nvPr>
        </p:nvSpPr>
        <p:spPr>
          <a:xfrm>
            <a:off x="-1" y="2628097"/>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98"/>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2574217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 Title in the middle">
    <p:spTree>
      <p:nvGrpSpPr>
        <p:cNvPr id="1" name=""/>
        <p:cNvGrpSpPr/>
        <p:nvPr/>
      </p:nvGrpSpPr>
      <p:grpSpPr>
        <a:xfrm>
          <a:off x="0" y="0"/>
          <a:ext cx="0" cy="0"/>
          <a:chOff x="0" y="0"/>
          <a:chExt cx="0" cy="0"/>
        </a:xfrm>
      </p:grpSpPr>
      <p:sp>
        <p:nvSpPr>
          <p:cNvPr id="4" name="Black75"/>
          <p:cNvSpPr/>
          <p:nvPr userDrawn="1"/>
        </p:nvSpPr>
        <p:spPr>
          <a:xfrm>
            <a:off x="0" y="183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1835549"/>
            <a:ext cx="9143999" cy="792000"/>
          </a:xfrm>
          <a:solidFill>
            <a:schemeClr val="tx2">
              <a:alpha val="50000"/>
            </a:schemeClr>
          </a:solidFill>
        </p:spPr>
        <p:txBody>
          <a:bodyPr lIns="756000" rIns="1962000" anchor="ctr"/>
          <a:lstStyle>
            <a:lvl1pPr algn="l">
              <a:lnSpc>
                <a:spcPts val="2300"/>
              </a:lnSpc>
              <a:defRPr sz="2200">
                <a:solidFill>
                  <a:schemeClr val="bg1"/>
                </a:solidFill>
              </a:defRPr>
            </a:lvl1pPr>
          </a:lstStyle>
          <a:p>
            <a:r>
              <a:rPr lang="en-GB" dirty="0"/>
              <a:t>Example of a title in the middle</a:t>
            </a:r>
          </a:p>
        </p:txBody>
      </p:sp>
      <p:sp>
        <p:nvSpPr>
          <p:cNvPr id="3" name="Subtitle 2"/>
          <p:cNvSpPr>
            <a:spLocks noGrp="1"/>
          </p:cNvSpPr>
          <p:nvPr>
            <p:ph type="subTitle" idx="1" hasCustomPrompt="1"/>
          </p:nvPr>
        </p:nvSpPr>
        <p:spPr>
          <a:xfrm>
            <a:off x="-1" y="2628097"/>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98"/>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2931105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lide - Title at the bottom">
    <p:spTree>
      <p:nvGrpSpPr>
        <p:cNvPr id="1" name=""/>
        <p:cNvGrpSpPr/>
        <p:nvPr/>
      </p:nvGrpSpPr>
      <p:grpSpPr>
        <a:xfrm>
          <a:off x="0" y="0"/>
          <a:ext cx="0" cy="0"/>
          <a:chOff x="0" y="0"/>
          <a:chExt cx="0" cy="0"/>
        </a:xfrm>
      </p:grpSpPr>
      <p:sp>
        <p:nvSpPr>
          <p:cNvPr id="8" name="Black75"/>
          <p:cNvSpPr/>
          <p:nvPr userDrawn="1"/>
        </p:nvSpPr>
        <p:spPr>
          <a:xfrm>
            <a:off x="0" y="291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2915049"/>
            <a:ext cx="9143999" cy="792000"/>
          </a:xfrm>
          <a:solidFill>
            <a:schemeClr val="tx2">
              <a:alpha val="50000"/>
            </a:schemeClr>
          </a:solidFill>
        </p:spPr>
        <p:txBody>
          <a:bodyPr lIns="756000" rIns="1962000" anchor="ctr"/>
          <a:lstStyle>
            <a:lvl1pPr algn="l">
              <a:lnSpc>
                <a:spcPts val="2300"/>
              </a:lnSpc>
              <a:defRPr sz="2200">
                <a:solidFill>
                  <a:schemeClr val="bg1"/>
                </a:solidFill>
              </a:defRPr>
            </a:lvl1pPr>
          </a:lstStyle>
          <a:p>
            <a:r>
              <a:rPr lang="en-GB" dirty="0"/>
              <a:t>Example of a title at the bottom</a:t>
            </a:r>
          </a:p>
        </p:txBody>
      </p:sp>
      <p:sp>
        <p:nvSpPr>
          <p:cNvPr id="3" name="Subtitle 2"/>
          <p:cNvSpPr>
            <a:spLocks noGrp="1"/>
          </p:cNvSpPr>
          <p:nvPr>
            <p:ph type="subTitle" idx="1" hasCustomPrompt="1"/>
          </p:nvPr>
        </p:nvSpPr>
        <p:spPr>
          <a:xfrm>
            <a:off x="-1" y="3708591"/>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98"/>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1093141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ext slid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Content Placeholder 2"/>
          <p:cNvSpPr>
            <a:spLocks noGrp="1"/>
          </p:cNvSpPr>
          <p:nvPr>
            <p:ph idx="1" hasCustomPrompt="1"/>
          </p:nvPr>
        </p:nvSpPr>
        <p:spPr/>
        <p:txBody>
          <a:bodyPr/>
          <a:lstStyle>
            <a:lvl1pPr>
              <a:defRPr baseline="0"/>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2729151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ext slide - 2 column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85793"/>
            <a:ext cx="3595688"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Content Placeholder 3"/>
          <p:cNvSpPr>
            <a:spLocks noGrp="1"/>
          </p:cNvSpPr>
          <p:nvPr>
            <p:ph sz="half" idx="2" hasCustomPrompt="1"/>
          </p:nvPr>
        </p:nvSpPr>
        <p:spPr>
          <a:xfrm>
            <a:off x="4723606" y="1296000"/>
            <a:ext cx="3595688" cy="2933101"/>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9" name="Text Placeholder 2"/>
          <p:cNvSpPr>
            <a:spLocks noGrp="1"/>
          </p:cNvSpPr>
          <p:nvPr>
            <p:ph type="body" idx="13" hasCustomPrompt="1"/>
          </p:nvPr>
        </p:nvSpPr>
        <p:spPr>
          <a:xfrm>
            <a:off x="4714875" y="586800"/>
            <a:ext cx="3604419" cy="732238"/>
          </a:xfrm>
        </p:spPr>
        <p:txBody>
          <a:bodyPr anchor="t"/>
          <a:lstStyle>
            <a:lvl1pPr marL="0" indent="0">
              <a:buNone/>
              <a:defRPr lang="nl-NL" sz="1950" b="0" kern="1200" baseline="0" dirty="0" smtClean="0">
                <a:solidFill>
                  <a:schemeClr val="tx1"/>
                </a:solidFill>
                <a:latin typeface="+mj-lt"/>
                <a:ea typeface="+mj-ea"/>
                <a:cs typeface="+mj-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GB" dirty="0"/>
              <a:t>Click to enter text</a:t>
            </a:r>
          </a:p>
        </p:txBody>
      </p:sp>
    </p:spTree>
    <p:extLst>
      <p:ext uri="{BB962C8B-B14F-4D97-AF65-F5344CB8AC3E}">
        <p14:creationId xmlns:p14="http://schemas.microsoft.com/office/powerpoint/2010/main" val="1037771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2 text - 1/2 imag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6000" y="586800"/>
            <a:ext cx="360000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4714875" y="0"/>
            <a:ext cx="4429125" cy="4567238"/>
          </a:xfrm>
        </p:spPr>
        <p:txBody>
          <a:bodyPr/>
          <a:lstStyle>
            <a:lvl1pPr>
              <a:defRPr/>
            </a:lvl1pPr>
          </a:lstStyle>
          <a:p>
            <a:r>
              <a:rPr lang="en-GB" dirty="0"/>
              <a:t>Click to insert image</a:t>
            </a:r>
          </a:p>
        </p:txBody>
      </p:sp>
    </p:spTree>
    <p:extLst>
      <p:ext uri="{BB962C8B-B14F-4D97-AF65-F5344CB8AC3E}">
        <p14:creationId xmlns:p14="http://schemas.microsoft.com/office/powerpoint/2010/main" val="643014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3 text - 1/3 imag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6000" y="586800"/>
            <a:ext cx="4910138"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491331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6046788" y="0"/>
            <a:ext cx="3097212" cy="4567238"/>
          </a:xfrm>
        </p:spPr>
        <p:txBody>
          <a:bodyPr/>
          <a:lstStyle>
            <a:lvl1pPr>
              <a:defRPr/>
            </a:lvl1pPr>
          </a:lstStyle>
          <a:p>
            <a:r>
              <a:rPr lang="en-GB" dirty="0"/>
              <a:t>Click to insert image</a:t>
            </a:r>
          </a:p>
        </p:txBody>
      </p:sp>
    </p:spTree>
    <p:extLst>
      <p:ext uri="{BB962C8B-B14F-4D97-AF65-F5344CB8AC3E}">
        <p14:creationId xmlns:p14="http://schemas.microsoft.com/office/powerpoint/2010/main" val="2173268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Headline + image/movie 16:9">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wrap="none"/>
          <a:lstStyle/>
          <a:p>
            <a:r>
              <a:rPr lang="en-GB" dirty="0"/>
              <a:t>This is an example of a 27 </a:t>
            </a:r>
            <a:r>
              <a:rPr lang="en-GB" dirty="0" err="1"/>
              <a:t>pt</a:t>
            </a:r>
            <a:r>
              <a:rPr lang="en-GB" dirty="0"/>
              <a:t> headlin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inhoud 9"/>
          <p:cNvSpPr>
            <a:spLocks noGrp="1" noChangeAspect="1"/>
          </p:cNvSpPr>
          <p:nvPr>
            <p:ph sz="quarter" idx="13" hasCustomPrompt="1"/>
          </p:nvPr>
        </p:nvSpPr>
        <p:spPr>
          <a:xfrm>
            <a:off x="1889125" y="1079501"/>
            <a:ext cx="5292725" cy="2977200"/>
          </a:xfrm>
        </p:spPr>
        <p:txBody>
          <a:bodyPr/>
          <a:lstStyle>
            <a:lvl1pPr>
              <a:defRPr baseline="0"/>
            </a:lvl1pPr>
          </a:lstStyle>
          <a:p>
            <a:pPr lvl="0"/>
            <a:r>
              <a:rPr lang="en-GB" dirty="0"/>
              <a:t>Click icon to insert 16x9 image or movie</a:t>
            </a:r>
          </a:p>
        </p:txBody>
      </p:sp>
      <p:sp>
        <p:nvSpPr>
          <p:cNvPr id="12" name="Tijdelijke aanduiding voor tekst 11"/>
          <p:cNvSpPr>
            <a:spLocks noGrp="1"/>
          </p:cNvSpPr>
          <p:nvPr>
            <p:ph type="body" sz="quarter" idx="14" hasCustomPrompt="1"/>
          </p:nvPr>
        </p:nvSpPr>
        <p:spPr>
          <a:xfrm>
            <a:off x="1889125" y="4106268"/>
            <a:ext cx="5292725" cy="165100"/>
          </a:xfrm>
        </p:spPr>
        <p:txBody>
          <a:bodyPr/>
          <a:lstStyle>
            <a:lvl1pPr>
              <a:defRPr sz="1100" i="1"/>
            </a:lvl1pPr>
          </a:lstStyle>
          <a:p>
            <a:pPr lvl="0"/>
            <a:r>
              <a:rPr lang="en-GB" dirty="0"/>
              <a:t>Click to insert Caption under image or movie</a:t>
            </a:r>
          </a:p>
        </p:txBody>
      </p:sp>
    </p:spTree>
    <p:extLst>
      <p:ext uri="{BB962C8B-B14F-4D97-AF65-F5344CB8AC3E}">
        <p14:creationId xmlns:p14="http://schemas.microsoft.com/office/powerpoint/2010/main" val="2186937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ext + 3 image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A 27pt headline on a slide with three images</a:t>
            </a:r>
            <a:endParaRPr lang="en-GB" dirty="0"/>
          </a:p>
        </p:txBody>
      </p:sp>
      <p:sp>
        <p:nvSpPr>
          <p:cNvPr id="3" name="Content Placeholder 2"/>
          <p:cNvSpPr>
            <a:spLocks noGrp="1"/>
          </p:cNvSpPr>
          <p:nvPr>
            <p:ph idx="1" hasCustomPrompt="1"/>
          </p:nvPr>
        </p:nvSpPr>
        <p:spPr>
          <a:xfrm>
            <a:off x="758824" y="1306642"/>
            <a:ext cx="2084389" cy="636458"/>
          </a:xfrm>
        </p:spPr>
        <p:txBody>
          <a:bodyPr/>
          <a:lstStyle>
            <a:lvl1pPr>
              <a:defRPr sz="1650"/>
            </a:lvl1pPr>
          </a:lstStyle>
          <a:p>
            <a:pPr lvl="0"/>
            <a:r>
              <a:rPr lang="en-GB" dirty="0"/>
              <a:t>Click to enter text</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
        <p:nvSpPr>
          <p:cNvPr id="7" name="Content Placeholder 2"/>
          <p:cNvSpPr>
            <a:spLocks noGrp="1"/>
          </p:cNvSpPr>
          <p:nvPr>
            <p:ph idx="13" hasCustomPrompt="1"/>
          </p:nvPr>
        </p:nvSpPr>
        <p:spPr>
          <a:xfrm>
            <a:off x="3490913" y="1302661"/>
            <a:ext cx="2084389" cy="636458"/>
          </a:xfrm>
        </p:spPr>
        <p:txBody>
          <a:bodyPr/>
          <a:lstStyle>
            <a:lvl1pPr>
              <a:defRPr sz="1650"/>
            </a:lvl1pPr>
          </a:lstStyle>
          <a:p>
            <a:pPr lvl="0"/>
            <a:r>
              <a:rPr lang="en-GB" dirty="0"/>
              <a:t>Click to enter text</a:t>
            </a:r>
          </a:p>
        </p:txBody>
      </p:sp>
      <p:sp>
        <p:nvSpPr>
          <p:cNvPr id="8" name="Content Placeholder 2"/>
          <p:cNvSpPr>
            <a:spLocks noGrp="1"/>
          </p:cNvSpPr>
          <p:nvPr>
            <p:ph idx="14" hasCustomPrompt="1"/>
          </p:nvPr>
        </p:nvSpPr>
        <p:spPr>
          <a:xfrm>
            <a:off x="6235414" y="1302661"/>
            <a:ext cx="2084389" cy="636458"/>
          </a:xfrm>
        </p:spPr>
        <p:txBody>
          <a:bodyPr/>
          <a:lstStyle>
            <a:lvl1pPr>
              <a:defRPr sz="1650"/>
            </a:lvl1pPr>
          </a:lstStyle>
          <a:p>
            <a:pPr lvl="0"/>
            <a:r>
              <a:rPr lang="en-GB" dirty="0"/>
              <a:t>Click to enter text</a:t>
            </a:r>
          </a:p>
        </p:txBody>
      </p:sp>
      <p:sp>
        <p:nvSpPr>
          <p:cNvPr id="10" name="Tijdelijke aanduiding voor afbeelding 9"/>
          <p:cNvSpPr>
            <a:spLocks noGrp="1"/>
          </p:cNvSpPr>
          <p:nvPr>
            <p:ph type="pic" sz="quarter" idx="15" hasCustomPrompt="1"/>
          </p:nvPr>
        </p:nvSpPr>
        <p:spPr>
          <a:xfrm>
            <a:off x="755650" y="1943101"/>
            <a:ext cx="2087563" cy="2625298"/>
          </a:xfrm>
        </p:spPr>
        <p:txBody>
          <a:bodyPr/>
          <a:lstStyle>
            <a:lvl1pPr>
              <a:defRPr baseline="0"/>
            </a:lvl1pPr>
          </a:lstStyle>
          <a:p>
            <a:r>
              <a:rPr lang="en-GB" dirty="0"/>
              <a:t>Click to insert image</a:t>
            </a:r>
          </a:p>
        </p:txBody>
      </p:sp>
      <p:sp>
        <p:nvSpPr>
          <p:cNvPr id="11" name="Tijdelijke aanduiding voor afbeelding 9"/>
          <p:cNvSpPr>
            <a:spLocks noGrp="1"/>
          </p:cNvSpPr>
          <p:nvPr>
            <p:ph type="pic" sz="quarter" idx="16" hasCustomPrompt="1"/>
          </p:nvPr>
        </p:nvSpPr>
        <p:spPr>
          <a:xfrm>
            <a:off x="3487739" y="1943101"/>
            <a:ext cx="2087563" cy="262529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
        <p:nvSpPr>
          <p:cNvPr id="12" name="Tijdelijke aanduiding voor afbeelding 9"/>
          <p:cNvSpPr>
            <a:spLocks noGrp="1"/>
          </p:cNvSpPr>
          <p:nvPr>
            <p:ph type="pic" sz="quarter" idx="17" hasCustomPrompt="1"/>
          </p:nvPr>
        </p:nvSpPr>
        <p:spPr>
          <a:xfrm>
            <a:off x="6235414" y="1943101"/>
            <a:ext cx="2087563" cy="262529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Tree>
    <p:extLst>
      <p:ext uri="{BB962C8B-B14F-4D97-AF65-F5344CB8AC3E}">
        <p14:creationId xmlns:p14="http://schemas.microsoft.com/office/powerpoint/2010/main" val="233057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2 image - 1/2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3518" y="586800"/>
            <a:ext cx="360000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4720343"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0" y="0"/>
            <a:ext cx="4354513" cy="456723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p:txBody>
      </p:sp>
    </p:spTree>
    <p:extLst>
      <p:ext uri="{BB962C8B-B14F-4D97-AF65-F5344CB8AC3E}">
        <p14:creationId xmlns:p14="http://schemas.microsoft.com/office/powerpoint/2010/main" val="2348676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3 image - 2/3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494405" y="586800"/>
            <a:ext cx="482092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3491230" y="1295401"/>
            <a:ext cx="4824095" cy="2933700"/>
          </a:xfrm>
        </p:spPr>
        <p:txBody>
          <a:bodyPr/>
          <a:lstStyle>
            <a:lvl1pPr>
              <a:defRPr baseline="0"/>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0" y="0"/>
            <a:ext cx="3022600" cy="4567238"/>
          </a:xfrm>
        </p:spPr>
        <p:txBody>
          <a:bodyPr/>
          <a:lstStyle/>
          <a:p>
            <a:r>
              <a:rPr lang="en-GB" dirty="0"/>
              <a:t>Click to insert image</a:t>
            </a:r>
          </a:p>
        </p:txBody>
      </p:sp>
    </p:spTree>
    <p:extLst>
      <p:ext uri="{BB962C8B-B14F-4D97-AF65-F5344CB8AC3E}">
        <p14:creationId xmlns:p14="http://schemas.microsoft.com/office/powerpoint/2010/main" val="3961125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Heading + full screen dark image">
    <p:bg>
      <p:bgPr>
        <a:solidFill>
          <a:schemeClr val="bg1">
            <a:lumMod val="6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bg1"/>
                </a:solidFill>
              </a:defRPr>
            </a:lvl1pPr>
          </a:lstStyle>
          <a:p>
            <a:r>
              <a:rPr lang="en-GB" dirty="0"/>
              <a:t>This is an example of a white headline on a full screen, dark imag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29352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 Title at the bottom">
    <p:spTree>
      <p:nvGrpSpPr>
        <p:cNvPr id="1" name=""/>
        <p:cNvGrpSpPr/>
        <p:nvPr/>
      </p:nvGrpSpPr>
      <p:grpSpPr>
        <a:xfrm>
          <a:off x="0" y="0"/>
          <a:ext cx="0" cy="0"/>
          <a:chOff x="0" y="0"/>
          <a:chExt cx="0" cy="0"/>
        </a:xfrm>
      </p:grpSpPr>
      <p:sp>
        <p:nvSpPr>
          <p:cNvPr id="8" name="Black75"/>
          <p:cNvSpPr/>
          <p:nvPr userDrawn="1"/>
        </p:nvSpPr>
        <p:spPr>
          <a:xfrm>
            <a:off x="0" y="291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2915049"/>
            <a:ext cx="9143999" cy="792000"/>
          </a:xfrm>
          <a:solidFill>
            <a:schemeClr val="tx2">
              <a:alpha val="50000"/>
            </a:schemeClr>
          </a:solidFill>
        </p:spPr>
        <p:txBody>
          <a:bodyPr lIns="756000" rIns="1962000" anchor="ctr"/>
          <a:lstStyle>
            <a:lvl1pPr algn="l">
              <a:lnSpc>
                <a:spcPts val="2300"/>
              </a:lnSpc>
              <a:defRPr sz="2200">
                <a:solidFill>
                  <a:schemeClr val="bg1"/>
                </a:solidFill>
              </a:defRPr>
            </a:lvl1pPr>
          </a:lstStyle>
          <a:p>
            <a:r>
              <a:rPr lang="en-GB" dirty="0"/>
              <a:t>Example of a title at the bottom</a:t>
            </a:r>
          </a:p>
        </p:txBody>
      </p:sp>
      <p:sp>
        <p:nvSpPr>
          <p:cNvPr id="3" name="Subtitle 2"/>
          <p:cNvSpPr>
            <a:spLocks noGrp="1"/>
          </p:cNvSpPr>
          <p:nvPr>
            <p:ph type="subTitle" idx="1" hasCustomPrompt="1"/>
          </p:nvPr>
        </p:nvSpPr>
        <p:spPr>
          <a:xfrm>
            <a:off x="-1" y="3708591"/>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98"/>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223749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Heading + full screen light image">
    <p:bg>
      <p:bgPr>
        <a:solidFill>
          <a:schemeClr val="bg1">
            <a:lumMod val="9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tx1"/>
                </a:solidFill>
              </a:defRPr>
            </a:lvl1pPr>
          </a:lstStyle>
          <a:p>
            <a:r>
              <a:rPr lang="en-GB" dirty="0"/>
              <a:t>This is an example of a black headline on a full screen, light imag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1846038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White backgroun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tx1"/>
                </a:solidFill>
              </a:defRPr>
            </a:lvl1pPr>
          </a:lstStyle>
          <a:p>
            <a:r>
              <a:rPr lang="en-GB" dirty="0"/>
              <a:t>This is an example of a black headline on a white background</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cxnSp>
        <p:nvCxnSpPr>
          <p:cNvPr id="7" name="Rechte verbindingslijn 6"/>
          <p:cNvCxnSpPr/>
          <p:nvPr userDrawn="1"/>
        </p:nvCxnSpPr>
        <p:spPr>
          <a:xfrm>
            <a:off x="0" y="4563782"/>
            <a:ext cx="9144000"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ijdelijke aanduiding voor afbeelding 8"/>
          <p:cNvSpPr>
            <a:spLocks noGrp="1"/>
          </p:cNvSpPr>
          <p:nvPr>
            <p:ph type="pic" sz="quarter" idx="13" hasCustomPrompt="1"/>
          </p:nvPr>
        </p:nvSpPr>
        <p:spPr>
          <a:xfrm>
            <a:off x="1890000" y="1299075"/>
            <a:ext cx="5292725" cy="2977200"/>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Tree>
    <p:extLst>
      <p:ext uri="{BB962C8B-B14F-4D97-AF65-F5344CB8AC3E}">
        <p14:creationId xmlns:p14="http://schemas.microsoft.com/office/powerpoint/2010/main" val="4173373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Scarlet background">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bg1"/>
                </a:solidFill>
              </a:defRPr>
            </a:lvl1p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Content Placeholder 2"/>
          <p:cNvSpPr>
            <a:spLocks noGrp="1"/>
          </p:cNvSpPr>
          <p:nvPr>
            <p:ph idx="1" hasCustomPrompt="1"/>
          </p:nvPr>
        </p:nvSpPr>
        <p:spPr/>
        <p:txBody>
          <a:bodyPr/>
          <a:lstStyle>
            <a:lvl1pPr>
              <a:defRPr baseline="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2449922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able +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5650" y="586800"/>
            <a:ext cx="7563556" cy="516339"/>
          </a:xfrm>
        </p:spPr>
        <p:txBody>
          <a:bodyPr wrap="none"/>
          <a:lstStyle>
            <a:lvl1pPr>
              <a:lnSpc>
                <a:spcPct val="100000"/>
              </a:lnSpc>
              <a:defRPr sz="1950" b="0" baseline="0"/>
            </a:lvl1pPr>
          </a:lstStyle>
          <a:p>
            <a:r>
              <a:rPr lang="en-US" dirty="0"/>
              <a:t>Sample slide with table and text</a:t>
            </a:r>
            <a:endParaRPr lang="en-GB" dirty="0"/>
          </a:p>
        </p:txBody>
      </p:sp>
      <p:sp>
        <p:nvSpPr>
          <p:cNvPr id="3" name="Content Placeholder 2"/>
          <p:cNvSpPr>
            <a:spLocks noGrp="1"/>
          </p:cNvSpPr>
          <p:nvPr>
            <p:ph sz="half" idx="1" hasCustomPrompt="1"/>
          </p:nvPr>
        </p:nvSpPr>
        <p:spPr>
          <a:xfrm>
            <a:off x="755651" y="2638425"/>
            <a:ext cx="7563556" cy="1590675"/>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8" name="Tijdelijke aanduiding voor tabel 7"/>
          <p:cNvSpPr>
            <a:spLocks noGrp="1"/>
          </p:cNvSpPr>
          <p:nvPr>
            <p:ph type="tbl" sz="quarter" idx="13" hasCustomPrompt="1"/>
          </p:nvPr>
        </p:nvSpPr>
        <p:spPr>
          <a:xfrm>
            <a:off x="755650" y="1079501"/>
            <a:ext cx="7559675" cy="1152000"/>
          </a:xfrm>
        </p:spPr>
        <p:txBody>
          <a:bodyPr/>
          <a:lstStyle>
            <a:lvl1pPr>
              <a:defRPr/>
            </a:lvl1pPr>
          </a:lstStyle>
          <a:p>
            <a:r>
              <a:rPr lang="en-GB" dirty="0"/>
              <a:t>Click to insert table</a:t>
            </a:r>
          </a:p>
        </p:txBody>
      </p:sp>
    </p:spTree>
    <p:extLst>
      <p:ext uri="{BB962C8B-B14F-4D97-AF65-F5344CB8AC3E}">
        <p14:creationId xmlns:p14="http://schemas.microsoft.com/office/powerpoint/2010/main" val="2767367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har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5650" y="586800"/>
            <a:ext cx="7563556" cy="516339"/>
          </a:xfrm>
        </p:spPr>
        <p:txBody>
          <a:bodyPr wrap="none"/>
          <a:lstStyle>
            <a:lvl1pPr>
              <a:lnSpc>
                <a:spcPct val="100000"/>
              </a:lnSpc>
              <a:defRPr sz="1950" b="0" baseline="0"/>
            </a:lvl1pPr>
          </a:lstStyle>
          <a:p>
            <a:r>
              <a:rPr lang="en-GB" dirty="0"/>
              <a:t>Example chart</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9" name="Tijdelijke aanduiding voor grafiek 8"/>
          <p:cNvSpPr>
            <a:spLocks noGrp="1"/>
          </p:cNvSpPr>
          <p:nvPr>
            <p:ph type="chart" sz="quarter" idx="13" hasCustomPrompt="1"/>
          </p:nvPr>
        </p:nvSpPr>
        <p:spPr>
          <a:xfrm>
            <a:off x="755650" y="1079500"/>
            <a:ext cx="7559675" cy="3149600"/>
          </a:xfrm>
        </p:spPr>
        <p:txBody>
          <a:bodyPr/>
          <a:lstStyle>
            <a:lvl1pPr>
              <a:defRPr/>
            </a:lvl1pPr>
          </a:lstStyle>
          <a:p>
            <a:r>
              <a:rPr lang="en-GB" dirty="0"/>
              <a:t>Click to insert chart</a:t>
            </a:r>
          </a:p>
        </p:txBody>
      </p:sp>
    </p:spTree>
    <p:extLst>
      <p:ext uri="{BB962C8B-B14F-4D97-AF65-F5344CB8AC3E}">
        <p14:creationId xmlns:p14="http://schemas.microsoft.com/office/powerpoint/2010/main" val="3063992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ext slid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Content Placeholder 2"/>
          <p:cNvSpPr>
            <a:spLocks noGrp="1"/>
          </p:cNvSpPr>
          <p:nvPr>
            <p:ph idx="1" hasCustomPrompt="1"/>
          </p:nvPr>
        </p:nvSpPr>
        <p:spPr/>
        <p:txBody>
          <a:bodyPr/>
          <a:lstStyle>
            <a:lvl1pPr>
              <a:defRPr baseline="0"/>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4194838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slide - 2 column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85793"/>
            <a:ext cx="3595688"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Content Placeholder 3"/>
          <p:cNvSpPr>
            <a:spLocks noGrp="1"/>
          </p:cNvSpPr>
          <p:nvPr>
            <p:ph sz="half" idx="2" hasCustomPrompt="1"/>
          </p:nvPr>
        </p:nvSpPr>
        <p:spPr>
          <a:xfrm>
            <a:off x="4723606" y="1296000"/>
            <a:ext cx="3595688" cy="2933101"/>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9" name="Text Placeholder 2"/>
          <p:cNvSpPr>
            <a:spLocks noGrp="1"/>
          </p:cNvSpPr>
          <p:nvPr>
            <p:ph type="body" idx="13" hasCustomPrompt="1"/>
          </p:nvPr>
        </p:nvSpPr>
        <p:spPr>
          <a:xfrm>
            <a:off x="4714875" y="586800"/>
            <a:ext cx="3604419" cy="732238"/>
          </a:xfrm>
        </p:spPr>
        <p:txBody>
          <a:bodyPr anchor="t"/>
          <a:lstStyle>
            <a:lvl1pPr marL="0" indent="0">
              <a:buNone/>
              <a:defRPr lang="nl-NL" sz="1950" b="0" kern="1200" baseline="0" dirty="0" smtClean="0">
                <a:solidFill>
                  <a:schemeClr val="tx1"/>
                </a:solidFill>
                <a:latin typeface="+mj-lt"/>
                <a:ea typeface="+mj-ea"/>
                <a:cs typeface="+mj-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GB" dirty="0"/>
              <a:t>Click to enter text</a:t>
            </a:r>
          </a:p>
        </p:txBody>
      </p:sp>
    </p:spTree>
    <p:extLst>
      <p:ext uri="{BB962C8B-B14F-4D97-AF65-F5344CB8AC3E}">
        <p14:creationId xmlns:p14="http://schemas.microsoft.com/office/powerpoint/2010/main" val="1682407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2 text - 1/2 imag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6000" y="586800"/>
            <a:ext cx="360000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4714875" y="0"/>
            <a:ext cx="4429125" cy="4567238"/>
          </a:xfrm>
        </p:spPr>
        <p:txBody>
          <a:bodyPr/>
          <a:lstStyle>
            <a:lvl1pPr>
              <a:defRPr/>
            </a:lvl1pPr>
          </a:lstStyle>
          <a:p>
            <a:r>
              <a:rPr lang="en-GB" dirty="0"/>
              <a:t>Click to insert image</a:t>
            </a:r>
          </a:p>
        </p:txBody>
      </p:sp>
    </p:spTree>
    <p:extLst>
      <p:ext uri="{BB962C8B-B14F-4D97-AF65-F5344CB8AC3E}">
        <p14:creationId xmlns:p14="http://schemas.microsoft.com/office/powerpoint/2010/main" val="981543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3 text - 1/3 imag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6000" y="586800"/>
            <a:ext cx="4910138"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491331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6046788" y="0"/>
            <a:ext cx="3097212" cy="4567238"/>
          </a:xfrm>
        </p:spPr>
        <p:txBody>
          <a:bodyPr/>
          <a:lstStyle>
            <a:lvl1pPr>
              <a:defRPr/>
            </a:lvl1pPr>
          </a:lstStyle>
          <a:p>
            <a:r>
              <a:rPr lang="en-GB" dirty="0"/>
              <a:t>Click to insert image</a:t>
            </a:r>
          </a:p>
        </p:txBody>
      </p:sp>
    </p:spTree>
    <p:extLst>
      <p:ext uri="{BB962C8B-B14F-4D97-AF65-F5344CB8AC3E}">
        <p14:creationId xmlns:p14="http://schemas.microsoft.com/office/powerpoint/2010/main" val="3272405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Headline + image/movie 16:9">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wrap="none"/>
          <a:lstStyle/>
          <a:p>
            <a:r>
              <a:rPr lang="en-GB" dirty="0"/>
              <a:t>This is an example of a 27 </a:t>
            </a:r>
            <a:r>
              <a:rPr lang="en-GB" dirty="0" err="1"/>
              <a:t>pt</a:t>
            </a:r>
            <a:r>
              <a:rPr lang="en-GB" dirty="0"/>
              <a:t> headlin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inhoud 9"/>
          <p:cNvSpPr>
            <a:spLocks noGrp="1" noChangeAspect="1"/>
          </p:cNvSpPr>
          <p:nvPr>
            <p:ph sz="quarter" idx="13" hasCustomPrompt="1"/>
          </p:nvPr>
        </p:nvSpPr>
        <p:spPr>
          <a:xfrm>
            <a:off x="1889125" y="1079501"/>
            <a:ext cx="5292725" cy="2977200"/>
          </a:xfrm>
        </p:spPr>
        <p:txBody>
          <a:bodyPr/>
          <a:lstStyle>
            <a:lvl1pPr>
              <a:defRPr baseline="0"/>
            </a:lvl1pPr>
          </a:lstStyle>
          <a:p>
            <a:pPr lvl="0"/>
            <a:r>
              <a:rPr lang="en-GB" dirty="0"/>
              <a:t>Click icon to insert 16x9 image or movie</a:t>
            </a:r>
          </a:p>
        </p:txBody>
      </p:sp>
      <p:sp>
        <p:nvSpPr>
          <p:cNvPr id="12" name="Tijdelijke aanduiding voor tekst 11"/>
          <p:cNvSpPr>
            <a:spLocks noGrp="1"/>
          </p:cNvSpPr>
          <p:nvPr>
            <p:ph type="body" sz="quarter" idx="14" hasCustomPrompt="1"/>
          </p:nvPr>
        </p:nvSpPr>
        <p:spPr>
          <a:xfrm>
            <a:off x="1889125" y="4106268"/>
            <a:ext cx="5292725" cy="165100"/>
          </a:xfrm>
        </p:spPr>
        <p:txBody>
          <a:bodyPr/>
          <a:lstStyle>
            <a:lvl1pPr>
              <a:defRPr sz="1100" i="1"/>
            </a:lvl1pPr>
          </a:lstStyle>
          <a:p>
            <a:pPr lvl="0"/>
            <a:r>
              <a:rPr lang="en-GB" dirty="0"/>
              <a:t>Click to insert Caption under image or movie</a:t>
            </a:r>
          </a:p>
        </p:txBody>
      </p:sp>
    </p:spTree>
    <p:extLst>
      <p:ext uri="{BB962C8B-B14F-4D97-AF65-F5344CB8AC3E}">
        <p14:creationId xmlns:p14="http://schemas.microsoft.com/office/powerpoint/2010/main" val="1938494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 3 image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A 27pt headline on a slide with three images</a:t>
            </a:r>
            <a:endParaRPr lang="en-GB" dirty="0"/>
          </a:p>
        </p:txBody>
      </p:sp>
      <p:sp>
        <p:nvSpPr>
          <p:cNvPr id="3" name="Content Placeholder 2"/>
          <p:cNvSpPr>
            <a:spLocks noGrp="1"/>
          </p:cNvSpPr>
          <p:nvPr>
            <p:ph idx="1" hasCustomPrompt="1"/>
          </p:nvPr>
        </p:nvSpPr>
        <p:spPr>
          <a:xfrm>
            <a:off x="758824" y="1306642"/>
            <a:ext cx="2084389" cy="636458"/>
          </a:xfrm>
        </p:spPr>
        <p:txBody>
          <a:bodyPr/>
          <a:lstStyle>
            <a:lvl1pPr>
              <a:defRPr sz="1650"/>
            </a:lvl1pPr>
          </a:lstStyle>
          <a:p>
            <a:pPr lvl="0"/>
            <a:r>
              <a:rPr lang="en-GB" dirty="0"/>
              <a:t>Click to enter text</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
        <p:nvSpPr>
          <p:cNvPr id="7" name="Content Placeholder 2"/>
          <p:cNvSpPr>
            <a:spLocks noGrp="1"/>
          </p:cNvSpPr>
          <p:nvPr>
            <p:ph idx="13" hasCustomPrompt="1"/>
          </p:nvPr>
        </p:nvSpPr>
        <p:spPr>
          <a:xfrm>
            <a:off x="3490913" y="1302661"/>
            <a:ext cx="2084389" cy="636458"/>
          </a:xfrm>
        </p:spPr>
        <p:txBody>
          <a:bodyPr/>
          <a:lstStyle>
            <a:lvl1pPr>
              <a:defRPr sz="1650"/>
            </a:lvl1pPr>
          </a:lstStyle>
          <a:p>
            <a:pPr lvl="0"/>
            <a:r>
              <a:rPr lang="en-GB" dirty="0"/>
              <a:t>Click to enter text</a:t>
            </a:r>
          </a:p>
        </p:txBody>
      </p:sp>
      <p:sp>
        <p:nvSpPr>
          <p:cNvPr id="8" name="Content Placeholder 2"/>
          <p:cNvSpPr>
            <a:spLocks noGrp="1"/>
          </p:cNvSpPr>
          <p:nvPr>
            <p:ph idx="14" hasCustomPrompt="1"/>
          </p:nvPr>
        </p:nvSpPr>
        <p:spPr>
          <a:xfrm>
            <a:off x="6235414" y="1302661"/>
            <a:ext cx="2084389" cy="636458"/>
          </a:xfrm>
        </p:spPr>
        <p:txBody>
          <a:bodyPr/>
          <a:lstStyle>
            <a:lvl1pPr>
              <a:defRPr sz="1650"/>
            </a:lvl1pPr>
          </a:lstStyle>
          <a:p>
            <a:pPr lvl="0"/>
            <a:r>
              <a:rPr lang="en-GB" dirty="0"/>
              <a:t>Click to enter text</a:t>
            </a:r>
          </a:p>
        </p:txBody>
      </p:sp>
      <p:sp>
        <p:nvSpPr>
          <p:cNvPr id="10" name="Tijdelijke aanduiding voor afbeelding 9"/>
          <p:cNvSpPr>
            <a:spLocks noGrp="1"/>
          </p:cNvSpPr>
          <p:nvPr>
            <p:ph type="pic" sz="quarter" idx="15" hasCustomPrompt="1"/>
          </p:nvPr>
        </p:nvSpPr>
        <p:spPr>
          <a:xfrm>
            <a:off x="755650" y="1943101"/>
            <a:ext cx="2087563" cy="2625298"/>
          </a:xfrm>
        </p:spPr>
        <p:txBody>
          <a:bodyPr/>
          <a:lstStyle>
            <a:lvl1pPr>
              <a:defRPr baseline="0"/>
            </a:lvl1pPr>
          </a:lstStyle>
          <a:p>
            <a:r>
              <a:rPr lang="en-GB" dirty="0"/>
              <a:t>Click to insert image</a:t>
            </a:r>
          </a:p>
        </p:txBody>
      </p:sp>
      <p:sp>
        <p:nvSpPr>
          <p:cNvPr id="11" name="Tijdelijke aanduiding voor afbeelding 9"/>
          <p:cNvSpPr>
            <a:spLocks noGrp="1"/>
          </p:cNvSpPr>
          <p:nvPr>
            <p:ph type="pic" sz="quarter" idx="16" hasCustomPrompt="1"/>
          </p:nvPr>
        </p:nvSpPr>
        <p:spPr>
          <a:xfrm>
            <a:off x="3487739" y="1943101"/>
            <a:ext cx="2087563" cy="262529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
        <p:nvSpPr>
          <p:cNvPr id="12" name="Tijdelijke aanduiding voor afbeelding 9"/>
          <p:cNvSpPr>
            <a:spLocks noGrp="1"/>
          </p:cNvSpPr>
          <p:nvPr>
            <p:ph type="pic" sz="quarter" idx="17" hasCustomPrompt="1"/>
          </p:nvPr>
        </p:nvSpPr>
        <p:spPr>
          <a:xfrm>
            <a:off x="6235414" y="1943101"/>
            <a:ext cx="2087563" cy="262529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Tree>
    <p:extLst>
      <p:ext uri="{BB962C8B-B14F-4D97-AF65-F5344CB8AC3E}">
        <p14:creationId xmlns:p14="http://schemas.microsoft.com/office/powerpoint/2010/main" val="2449201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theme" Target="../theme/theme2.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image" Target="../media/image1.png"/><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E8E8"/>
        </a:solidFill>
        <a:effectLst/>
      </p:bgPr>
    </p:bg>
    <p:spTree>
      <p:nvGrpSpPr>
        <p:cNvPr id="1" name=""/>
        <p:cNvGrpSpPr/>
        <p:nvPr/>
      </p:nvGrpSpPr>
      <p:grpSpPr>
        <a:xfrm>
          <a:off x="0" y="0"/>
          <a:ext cx="0" cy="0"/>
          <a:chOff x="0" y="0"/>
          <a:chExt cx="0" cy="0"/>
        </a:xfrm>
      </p:grpSpPr>
      <p:sp>
        <p:nvSpPr>
          <p:cNvPr id="6" name="Slide Number Placeholder 5"/>
          <p:cNvSpPr>
            <a:spLocks noGrp="1"/>
          </p:cNvSpPr>
          <p:nvPr>
            <p:ph type="sldNum" sz="quarter" idx="4"/>
          </p:nvPr>
        </p:nvSpPr>
        <p:spPr>
          <a:xfrm>
            <a:off x="2" y="4568400"/>
            <a:ext cx="1114424" cy="572286"/>
          </a:xfrm>
          <a:prstGeom prst="rect">
            <a:avLst/>
          </a:prstGeom>
          <a:solidFill>
            <a:schemeClr val="bg1"/>
          </a:solidFill>
        </p:spPr>
        <p:txBody>
          <a:bodyPr vert="horz" lIns="756000" tIns="0" rIns="0" bIns="0" rtlCol="0" anchor="ctr"/>
          <a:lstStyle>
            <a:lvl1pPr algn="l">
              <a:defRPr sz="1100" b="0">
                <a:solidFill>
                  <a:schemeClr val="tx1"/>
                </a:solidFill>
              </a:defRPr>
            </a:lvl1pPr>
          </a:lstStyle>
          <a:p>
            <a:fld id="{C194BDB0-F4EA-4DD6-8281-CCE2440D0CE0}" type="slidenum">
              <a:rPr lang="en-GB" smtClean="0"/>
              <a:pPr/>
              <a:t>‹#›</a:t>
            </a:fld>
            <a:endParaRPr lang="en-GB" dirty="0"/>
          </a:p>
        </p:txBody>
      </p:sp>
      <p:sp>
        <p:nvSpPr>
          <p:cNvPr id="2" name="Title Placeholder 1"/>
          <p:cNvSpPr>
            <a:spLocks noGrp="1"/>
          </p:cNvSpPr>
          <p:nvPr>
            <p:ph type="title"/>
          </p:nvPr>
        </p:nvSpPr>
        <p:spPr>
          <a:xfrm>
            <a:off x="758825" y="518711"/>
            <a:ext cx="7556500" cy="539038"/>
          </a:xfrm>
          <a:prstGeom prst="rect">
            <a:avLst/>
          </a:prstGeom>
        </p:spPr>
        <p:txBody>
          <a:bodyPr vert="horz" lIns="0" tIns="0" rIns="0" bIns="0" rtlCol="0" anchor="t" anchorCtr="0">
            <a:noAutofit/>
          </a:body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Text Placeholder 2"/>
          <p:cNvSpPr>
            <a:spLocks noGrp="1"/>
          </p:cNvSpPr>
          <p:nvPr>
            <p:ph type="body" idx="1"/>
          </p:nvPr>
        </p:nvSpPr>
        <p:spPr>
          <a:xfrm>
            <a:off x="758824" y="1306642"/>
            <a:ext cx="7556501" cy="2922458"/>
          </a:xfrm>
          <a:prstGeom prst="rect">
            <a:avLst/>
          </a:prstGeom>
        </p:spPr>
        <p:txBody>
          <a:bodyPr vert="horz" lIns="0" tIns="0" rIns="0" bIns="0" rtlCol="0">
            <a:noAutofit/>
          </a:bodyPr>
          <a:lstStyle/>
          <a:p>
            <a:pPr lvl="0"/>
            <a:r>
              <a:rPr lang="en-GB" dirty="0" err="1"/>
              <a:t>Klik</a:t>
            </a:r>
            <a:r>
              <a:rPr lang="en-GB" dirty="0"/>
              <a:t> om de </a:t>
            </a:r>
            <a:r>
              <a:rPr lang="en-GB" dirty="0" err="1"/>
              <a:t>modelstijlen</a:t>
            </a:r>
            <a:r>
              <a:rPr lang="en-GB" dirty="0"/>
              <a:t> </a:t>
            </a:r>
            <a:r>
              <a:rPr lang="en-GB" dirty="0" err="1"/>
              <a:t>te</a:t>
            </a:r>
            <a:r>
              <a:rPr lang="en-GB" dirty="0"/>
              <a:t> </a:t>
            </a:r>
            <a:r>
              <a:rPr lang="en-GB" dirty="0" err="1"/>
              <a:t>bewerken</a:t>
            </a:r>
            <a:endParaRPr lang="en-GB" dirty="0"/>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Footer Placeholder 4"/>
          <p:cNvSpPr>
            <a:spLocks noGrp="1"/>
          </p:cNvSpPr>
          <p:nvPr>
            <p:ph type="ftr" sz="quarter" idx="3"/>
          </p:nvPr>
        </p:nvSpPr>
        <p:spPr>
          <a:xfrm>
            <a:off x="1114426" y="4568400"/>
            <a:ext cx="7042149" cy="576000"/>
          </a:xfrm>
          <a:prstGeom prst="rect">
            <a:avLst/>
          </a:prstGeom>
          <a:solidFill>
            <a:schemeClr val="bg1"/>
          </a:solidFill>
        </p:spPr>
        <p:txBody>
          <a:bodyPr vert="horz" lIns="0" tIns="0" rIns="0" bIns="0" rtlCol="0" anchor="ctr"/>
          <a:lstStyle>
            <a:lvl1pPr algn="l">
              <a:defRPr sz="1100" b="0">
                <a:solidFill>
                  <a:schemeClr val="tx1"/>
                </a:solidFill>
              </a:defRPr>
            </a:lvl1pPr>
          </a:lstStyle>
          <a:p>
            <a:r>
              <a:rPr lang="en-GB"/>
              <a:t>Title of the presentation - by tab Insert -&gt; Header text and Footer text</a:t>
            </a:r>
            <a:endParaRPr lang="en-GB" dirty="0"/>
          </a:p>
        </p:txBody>
      </p:sp>
      <p:pic>
        <p:nvPicPr>
          <p:cNvPr id="66" name="Picture 4">
            <a:extLst>
              <a:ext uri="{FF2B5EF4-FFF2-40B4-BE49-F238E27FC236}">
                <a16:creationId xmlns:a16="http://schemas.microsoft.com/office/drawing/2014/main" id="{93FD69BB-9D62-3A4C-8433-C5954D52BB6F}"/>
              </a:ext>
            </a:extLst>
          </p:cNvPr>
          <p:cNvPicPr>
            <a:picLocks noChangeAspect="1"/>
          </p:cNvPicPr>
          <p:nvPr userDrawn="1"/>
        </p:nvPicPr>
        <p:blipFill>
          <a:blip r:embed="rId19"/>
          <a:stretch>
            <a:fillRect/>
          </a:stretch>
        </p:blipFill>
        <p:spPr>
          <a:xfrm>
            <a:off x="8156575" y="4568825"/>
            <a:ext cx="987425" cy="574675"/>
          </a:xfrm>
          <a:prstGeom prst="rect">
            <a:avLst/>
          </a:prstGeom>
        </p:spPr>
      </p:pic>
    </p:spTree>
    <p:extLst>
      <p:ext uri="{BB962C8B-B14F-4D97-AF65-F5344CB8AC3E}">
        <p14:creationId xmlns:p14="http://schemas.microsoft.com/office/powerpoint/2010/main" val="2422791903"/>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61" r:id="rId3"/>
    <p:sldLayoutId id="2147483662" r:id="rId4"/>
    <p:sldLayoutId id="2147483664"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 id="2147483683" r:id="rId1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685800" rtl="0" eaLnBrk="1" latinLnBrk="0" hangingPunct="1">
        <a:lnSpc>
          <a:spcPts val="2700"/>
        </a:lnSpc>
        <a:spcBef>
          <a:spcPct val="0"/>
        </a:spcBef>
        <a:buNone/>
        <a:defRPr sz="2700" b="1" kern="1200">
          <a:solidFill>
            <a:schemeClr val="tx1"/>
          </a:solidFill>
          <a:latin typeface="+mj-lt"/>
          <a:ea typeface="+mj-ea"/>
          <a:cs typeface="+mj-cs"/>
        </a:defRPr>
      </a:lvl1pPr>
    </p:titleStyle>
    <p:bodyStyle>
      <a:lvl1pPr marL="0" indent="0" algn="l" defTabSz="685800" rtl="0" eaLnBrk="1" latinLnBrk="0" hangingPunct="1">
        <a:lnSpc>
          <a:spcPct val="100000"/>
        </a:lnSpc>
        <a:spcBef>
          <a:spcPts val="0"/>
        </a:spcBef>
        <a:buFont typeface="Arial" panose="020B0604020202020204" pitchFamily="34" charset="0"/>
        <a:buNone/>
        <a:defRPr sz="19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EEE8E8"/>
        </a:solidFill>
        <a:effectLst/>
      </p:bgPr>
    </p:bg>
    <p:spTree>
      <p:nvGrpSpPr>
        <p:cNvPr id="1" name=""/>
        <p:cNvGrpSpPr/>
        <p:nvPr/>
      </p:nvGrpSpPr>
      <p:grpSpPr>
        <a:xfrm>
          <a:off x="0" y="0"/>
          <a:ext cx="0" cy="0"/>
          <a:chOff x="0" y="0"/>
          <a:chExt cx="0" cy="0"/>
        </a:xfrm>
      </p:grpSpPr>
      <p:sp>
        <p:nvSpPr>
          <p:cNvPr id="6" name="Slide Number Placeholder 5"/>
          <p:cNvSpPr>
            <a:spLocks noGrp="1"/>
          </p:cNvSpPr>
          <p:nvPr>
            <p:ph type="sldNum" sz="quarter" idx="4"/>
          </p:nvPr>
        </p:nvSpPr>
        <p:spPr>
          <a:xfrm>
            <a:off x="2" y="4568400"/>
            <a:ext cx="1114424" cy="572286"/>
          </a:xfrm>
          <a:prstGeom prst="rect">
            <a:avLst/>
          </a:prstGeom>
          <a:solidFill>
            <a:schemeClr val="bg1"/>
          </a:solidFill>
        </p:spPr>
        <p:txBody>
          <a:bodyPr vert="horz" lIns="756000" tIns="0" rIns="0" bIns="0" rtlCol="0" anchor="ctr"/>
          <a:lstStyle>
            <a:lvl1pPr algn="l">
              <a:defRPr sz="1100" b="0">
                <a:solidFill>
                  <a:schemeClr val="tx1"/>
                </a:solidFill>
              </a:defRPr>
            </a:lvl1pPr>
          </a:lstStyle>
          <a:p>
            <a:fld id="{C194BDB0-F4EA-4DD6-8281-CCE2440D0CE0}" type="slidenum">
              <a:rPr lang="en-GB" smtClean="0"/>
              <a:pPr/>
              <a:t>‹#›</a:t>
            </a:fld>
            <a:endParaRPr lang="en-GB" dirty="0"/>
          </a:p>
        </p:txBody>
      </p:sp>
      <p:sp>
        <p:nvSpPr>
          <p:cNvPr id="2" name="Title Placeholder 1"/>
          <p:cNvSpPr>
            <a:spLocks noGrp="1"/>
          </p:cNvSpPr>
          <p:nvPr>
            <p:ph type="title"/>
          </p:nvPr>
        </p:nvSpPr>
        <p:spPr>
          <a:xfrm>
            <a:off x="758825" y="518711"/>
            <a:ext cx="7556500" cy="539038"/>
          </a:xfrm>
          <a:prstGeom prst="rect">
            <a:avLst/>
          </a:prstGeom>
        </p:spPr>
        <p:txBody>
          <a:bodyPr vert="horz" lIns="0" tIns="0" rIns="0" bIns="0" rtlCol="0" anchor="t" anchorCtr="0">
            <a:noAutofit/>
          </a:body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Text Placeholder 2"/>
          <p:cNvSpPr>
            <a:spLocks noGrp="1"/>
          </p:cNvSpPr>
          <p:nvPr>
            <p:ph type="body" idx="1"/>
          </p:nvPr>
        </p:nvSpPr>
        <p:spPr>
          <a:xfrm>
            <a:off x="758824" y="1306642"/>
            <a:ext cx="7556501" cy="2922458"/>
          </a:xfrm>
          <a:prstGeom prst="rect">
            <a:avLst/>
          </a:prstGeom>
        </p:spPr>
        <p:txBody>
          <a:bodyPr vert="horz" lIns="0" tIns="0" rIns="0" bIns="0" rtlCol="0">
            <a:noAutofit/>
          </a:bodyPr>
          <a:lstStyle/>
          <a:p>
            <a:pPr lvl="0"/>
            <a:r>
              <a:rPr lang="en-GB" dirty="0" err="1"/>
              <a:t>Klik</a:t>
            </a:r>
            <a:r>
              <a:rPr lang="en-GB" dirty="0"/>
              <a:t> om de </a:t>
            </a:r>
            <a:r>
              <a:rPr lang="en-GB" dirty="0" err="1"/>
              <a:t>modelstijlen</a:t>
            </a:r>
            <a:r>
              <a:rPr lang="en-GB" dirty="0"/>
              <a:t> </a:t>
            </a:r>
            <a:r>
              <a:rPr lang="en-GB" dirty="0" err="1"/>
              <a:t>te</a:t>
            </a:r>
            <a:r>
              <a:rPr lang="en-GB" dirty="0"/>
              <a:t> </a:t>
            </a:r>
            <a:r>
              <a:rPr lang="en-GB" dirty="0" err="1"/>
              <a:t>bewerken</a:t>
            </a:r>
            <a:endParaRPr lang="en-GB" dirty="0"/>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Footer Placeholder 4"/>
          <p:cNvSpPr>
            <a:spLocks noGrp="1"/>
          </p:cNvSpPr>
          <p:nvPr>
            <p:ph type="ftr" sz="quarter" idx="3"/>
          </p:nvPr>
        </p:nvSpPr>
        <p:spPr>
          <a:xfrm>
            <a:off x="1114426" y="4568400"/>
            <a:ext cx="7042149" cy="576000"/>
          </a:xfrm>
          <a:prstGeom prst="rect">
            <a:avLst/>
          </a:prstGeom>
          <a:solidFill>
            <a:schemeClr val="bg1"/>
          </a:solidFill>
        </p:spPr>
        <p:txBody>
          <a:bodyPr vert="horz" lIns="0" tIns="0" rIns="0" bIns="0" rtlCol="0" anchor="ctr"/>
          <a:lstStyle>
            <a:lvl1pPr algn="l">
              <a:defRPr sz="1100" b="0">
                <a:solidFill>
                  <a:schemeClr val="tx1"/>
                </a:solidFill>
              </a:defRPr>
            </a:lvl1pPr>
          </a:lstStyle>
          <a:p>
            <a:r>
              <a:rPr lang="en-US"/>
              <a:t>SmallBPR-parameters sharing for Binary Passage Retriever</a:t>
            </a:r>
            <a:endParaRPr lang="en-GB" dirty="0"/>
          </a:p>
        </p:txBody>
      </p:sp>
      <p:pic>
        <p:nvPicPr>
          <p:cNvPr id="66" name="Picture 4">
            <a:extLst>
              <a:ext uri="{FF2B5EF4-FFF2-40B4-BE49-F238E27FC236}">
                <a16:creationId xmlns:a16="http://schemas.microsoft.com/office/drawing/2014/main" id="{93FD69BB-9D62-3A4C-8433-C5954D52BB6F}"/>
              </a:ext>
            </a:extLst>
          </p:cNvPr>
          <p:cNvPicPr>
            <a:picLocks noChangeAspect="1"/>
          </p:cNvPicPr>
          <p:nvPr userDrawn="1"/>
        </p:nvPicPr>
        <p:blipFill>
          <a:blip r:embed="rId19"/>
          <a:stretch>
            <a:fillRect/>
          </a:stretch>
        </p:blipFill>
        <p:spPr>
          <a:xfrm>
            <a:off x="8156575" y="4568825"/>
            <a:ext cx="987425" cy="574675"/>
          </a:xfrm>
          <a:prstGeom prst="rect">
            <a:avLst/>
          </a:prstGeom>
        </p:spPr>
      </p:pic>
    </p:spTree>
    <p:extLst>
      <p:ext uri="{BB962C8B-B14F-4D97-AF65-F5344CB8AC3E}">
        <p14:creationId xmlns:p14="http://schemas.microsoft.com/office/powerpoint/2010/main" val="1067395726"/>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 id="2147483701" r:id="rId15"/>
    <p:sldLayoutId id="2147483702" r:id="rId16"/>
    <p:sldLayoutId id="2147483703" r:id="rId1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685800" rtl="0" eaLnBrk="1" latinLnBrk="0" hangingPunct="1">
        <a:lnSpc>
          <a:spcPts val="2700"/>
        </a:lnSpc>
        <a:spcBef>
          <a:spcPct val="0"/>
        </a:spcBef>
        <a:buNone/>
        <a:defRPr sz="2700" b="1" kern="1200">
          <a:solidFill>
            <a:schemeClr val="tx1"/>
          </a:solidFill>
          <a:latin typeface="+mj-lt"/>
          <a:ea typeface="+mj-ea"/>
          <a:cs typeface="+mj-cs"/>
        </a:defRPr>
      </a:lvl1pPr>
    </p:titleStyle>
    <p:bodyStyle>
      <a:lvl1pPr marL="0" indent="0" algn="l" defTabSz="685800" rtl="0" eaLnBrk="1" latinLnBrk="0" hangingPunct="1">
        <a:lnSpc>
          <a:spcPct val="100000"/>
        </a:lnSpc>
        <a:spcBef>
          <a:spcPts val="0"/>
        </a:spcBef>
        <a:buFont typeface="Arial" panose="020B0604020202020204" pitchFamily="34" charset="0"/>
        <a:buNone/>
        <a:defRPr sz="19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9.x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18.emf"/><Relationship Id="rId2" Type="http://schemas.openxmlformats.org/officeDocument/2006/relationships/notesSlide" Target="../notesSlides/notesSlide11.xml"/><Relationship Id="rId1" Type="http://schemas.openxmlformats.org/officeDocument/2006/relationships/slideLayout" Target="../slideLayouts/slideLayout9.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9.xml"/><Relationship Id="rId5" Type="http://schemas.openxmlformats.org/officeDocument/2006/relationships/image" Target="../media/image19.jpeg"/><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9.xml"/><Relationship Id="rId4" Type="http://schemas.openxmlformats.org/officeDocument/2006/relationships/image" Target="../media/image20.emf"/></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9.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emf"/></Relationships>
</file>

<file path=ppt/slides/_rels/slide15.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5.xml"/><Relationship Id="rId1" Type="http://schemas.openxmlformats.org/officeDocument/2006/relationships/slideLayout" Target="../slideLayouts/slideLayout9.xml"/><Relationship Id="rId4" Type="http://schemas.openxmlformats.org/officeDocument/2006/relationships/image" Target="../media/image23.emf"/></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9.x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9.xml"/><Relationship Id="rId6" Type="http://schemas.openxmlformats.org/officeDocument/2006/relationships/image" Target="../media/image35.png"/><Relationship Id="rId5" Type="http://schemas.openxmlformats.org/officeDocument/2006/relationships/image" Target="../media/image26.emf"/><Relationship Id="rId4" Type="http://schemas.openxmlformats.org/officeDocument/2006/relationships/image" Target="../media/image25.emf"/></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9.xml"/><Relationship Id="rId4" Type="http://schemas.openxmlformats.org/officeDocument/2006/relationships/image" Target="../media/image27.emf"/></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9.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0.xml"/><Relationship Id="rId1" Type="http://schemas.openxmlformats.org/officeDocument/2006/relationships/slideLayout" Target="../slideLayouts/slideLayout9.xml"/><Relationship Id="rId4" Type="http://schemas.openxmlformats.org/officeDocument/2006/relationships/image" Target="../media/image29.emf"/></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9.xml"/><Relationship Id="rId5" Type="http://schemas.openxmlformats.org/officeDocument/2006/relationships/image" Target="../media/image32.emf"/><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24.xml"/><Relationship Id="rId1" Type="http://schemas.openxmlformats.org/officeDocument/2006/relationships/slideLayout" Target="../slideLayouts/slideLayout9.xml"/><Relationship Id="rId6" Type="http://schemas.openxmlformats.org/officeDocument/2006/relationships/image" Target="../media/image36.emf"/><Relationship Id="rId5" Type="http://schemas.openxmlformats.org/officeDocument/2006/relationships/package" Target="../embeddings/Microsoft_Visio_Drawing1.vsdx"/><Relationship Id="rId4" Type="http://schemas.openxmlformats.org/officeDocument/2006/relationships/image" Target="../media/image35.emf"/><Relationship Id="rId9" Type="http://schemas.openxmlformats.org/officeDocument/2006/relationships/image" Target="../media/image47.png"/></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27.xml"/><Relationship Id="rId1" Type="http://schemas.openxmlformats.org/officeDocument/2006/relationships/slideLayout" Target="../slideLayouts/slideLayout9.xml"/><Relationship Id="rId5" Type="http://schemas.openxmlformats.org/officeDocument/2006/relationships/image" Target="../media/image40.jpg"/><Relationship Id="rId4" Type="http://schemas.openxmlformats.org/officeDocument/2006/relationships/image" Target="../media/image39.jpg"/></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4.xml"/><Relationship Id="rId1" Type="http://schemas.openxmlformats.org/officeDocument/2006/relationships/slideLayout" Target="../slideLayouts/slideLayout20.xml"/></Relationships>
</file>

<file path=ppt/slides/_rels/slide3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35.xml"/><Relationship Id="rId1" Type="http://schemas.openxmlformats.org/officeDocument/2006/relationships/slideLayout" Target="../slideLayouts/slideLayout26.xml"/><Relationship Id="rId5" Type="http://schemas.openxmlformats.org/officeDocument/2006/relationships/image" Target="../media/image9.emf"/><Relationship Id="rId4" Type="http://schemas.openxmlformats.org/officeDocument/2006/relationships/image" Target="../media/image8.png"/></Relationships>
</file>

<file path=ppt/slides/_rels/slide3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7.xml"/><Relationship Id="rId1" Type="http://schemas.openxmlformats.org/officeDocument/2006/relationships/slideLayout" Target="../slideLayouts/slideLayout26.xml"/></Relationships>
</file>

<file path=ppt/slides/_rels/slide3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8.xml"/><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9.xml"/><Relationship Id="rId5" Type="http://schemas.openxmlformats.org/officeDocument/2006/relationships/image" Target="../media/image10.emf"/><Relationship Id="rId4" Type="http://schemas.openxmlformats.org/officeDocument/2006/relationships/image" Target="../media/image9.emf"/></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15" name="Titel 14"/>
          <p:cNvSpPr>
            <a:spLocks noGrp="1"/>
          </p:cNvSpPr>
          <p:nvPr>
            <p:ph type="ctrTitle"/>
          </p:nvPr>
        </p:nvSpPr>
        <p:spPr>
          <a:xfrm>
            <a:off x="0" y="756049"/>
            <a:ext cx="9411630" cy="792000"/>
          </a:xfrm>
        </p:spPr>
        <p:txBody>
          <a:bodyPr/>
          <a:lstStyle/>
          <a:p>
            <a:r>
              <a:rPr lang="en-US" dirty="0"/>
              <a:t>Counterfactual Inference on Retina Fundus Images using Deep Structural Causal Models</a:t>
            </a:r>
            <a:endParaRPr lang="en-GB" dirty="0"/>
          </a:p>
        </p:txBody>
      </p:sp>
      <p:sp>
        <p:nvSpPr>
          <p:cNvPr id="16" name="Ondertitel 15"/>
          <p:cNvSpPr>
            <a:spLocks noGrp="1"/>
          </p:cNvSpPr>
          <p:nvPr>
            <p:ph type="subTitle" idx="1"/>
          </p:nvPr>
        </p:nvSpPr>
        <p:spPr/>
        <p:txBody>
          <a:bodyPr/>
          <a:lstStyle/>
          <a:p>
            <a:r>
              <a:rPr lang="en-GB" dirty="0"/>
              <a:t>12</a:t>
            </a:r>
            <a:r>
              <a:rPr lang="en-US" dirty="0"/>
              <a:t>/12</a:t>
            </a:r>
            <a:r>
              <a:rPr lang="en-US" altLang="zh-CN" dirty="0"/>
              <a:t>/2022</a:t>
            </a:r>
            <a:endParaRPr lang="en-GB" dirty="0"/>
          </a:p>
        </p:txBody>
      </p:sp>
      <p:sp>
        <p:nvSpPr>
          <p:cNvPr id="4" name="Tijdelijke aanduiding voor tekst 3"/>
          <p:cNvSpPr>
            <a:spLocks noGrp="1"/>
          </p:cNvSpPr>
          <p:nvPr>
            <p:ph type="body" sz="quarter" idx="13"/>
          </p:nvPr>
        </p:nvSpPr>
        <p:spPr/>
        <p:txBody>
          <a:bodyPr/>
          <a:lstStyle/>
          <a:p>
            <a:r>
              <a:rPr lang="en-GB" dirty="0"/>
              <a:t>Speaker: Shiqi Liao</a:t>
            </a:r>
          </a:p>
          <a:p>
            <a:r>
              <a:rPr lang="en-GB" dirty="0"/>
              <a:t>Supervisor: Prof. Vlado Menkovski, Prof. Mitko Veta, </a:t>
            </a:r>
            <a:r>
              <a:rPr lang="en-GB" dirty="0" err="1"/>
              <a:t>Msc</a:t>
            </a:r>
            <a:r>
              <a:rPr lang="en-GB" dirty="0"/>
              <a:t>. Minartz Koen</a:t>
            </a:r>
          </a:p>
          <a:p>
            <a:endParaRPr lang="en-GB" dirty="0"/>
          </a:p>
        </p:txBody>
      </p:sp>
      <p:sp>
        <p:nvSpPr>
          <p:cNvPr id="5" name="Tijdelijke aanduiding voor tekst 4"/>
          <p:cNvSpPr>
            <a:spLocks noGrp="1"/>
          </p:cNvSpPr>
          <p:nvPr>
            <p:ph type="body" sz="quarter" idx="14"/>
          </p:nvPr>
        </p:nvSpPr>
        <p:spPr/>
        <p:txBody>
          <a:bodyPr/>
          <a:lstStyle/>
          <a:p>
            <a:r>
              <a:rPr lang="en-GB" dirty="0"/>
              <a:t>Mathematics and Computer Science, Data Science in Engineering, Data Mining</a:t>
            </a:r>
          </a:p>
        </p:txBody>
      </p:sp>
    </p:spTree>
    <p:extLst>
      <p:ext uri="{BB962C8B-B14F-4D97-AF65-F5344CB8AC3E}">
        <p14:creationId xmlns:p14="http://schemas.microsoft.com/office/powerpoint/2010/main" val="2940329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Gender</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a:xfrm>
            <a:off x="1114426" y="4579552"/>
            <a:ext cx="7042149" cy="576000"/>
          </a:xfrm>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0</a:t>
            </a:fld>
            <a:endParaRPr lang="en-GB" dirty="0"/>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B9D1B338-3C3F-DCDA-DFCE-27C390B3B8C1}"/>
                  </a:ext>
                </a:extLst>
              </p:cNvPr>
              <p:cNvSpPr txBox="1"/>
              <p:nvPr/>
            </p:nvSpPr>
            <p:spPr>
              <a:xfrm>
                <a:off x="2614957" y="1379757"/>
                <a:ext cx="4041085" cy="1191993"/>
              </a:xfrm>
              <a:prstGeom prst="rect">
                <a:avLst/>
              </a:prstGeom>
              <a:noFill/>
            </p:spPr>
            <p:txBody>
              <a:bodyPr wrap="square">
                <a:spAutoFit/>
              </a:bodyPr>
              <a:lstStyle/>
              <a:p>
                <a:pPr>
                  <a:lnSpc>
                    <a:spcPts val="1200"/>
                  </a:lnSpc>
                  <a:spcAft>
                    <a:spcPts val="1200"/>
                  </a:spcAft>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𝑔</m:t>
                      </m:r>
                      <m:r>
                        <a:rPr lang="ar-AE" sz="1800" i="1" smtClean="0">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𝑓</m:t>
                          </m:r>
                        </m:e>
                        <m:sub>
                          <m:r>
                            <a:rPr lang="en-US" sz="1800" i="1">
                              <a:latin typeface="Cambria Math" panose="02040503050406030204" pitchFamily="18" charset="0"/>
                              <a:ea typeface="Calibri" panose="020F0502020204030204" pitchFamily="34" charset="0"/>
                              <a:cs typeface="Times New Roman" panose="02020603050405020304" pitchFamily="18" charset="0"/>
                            </a:rPr>
                            <m:t>𝐺</m:t>
                          </m:r>
                        </m:sub>
                      </m:sSub>
                      <m:d>
                        <m:dPr>
                          <m:ctrlPr>
                            <a:rPr lang="ar-AE" sz="1800" i="1">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en-US" sz="1800" i="1">
                                  <a:latin typeface="Cambria Math" panose="02040503050406030204" pitchFamily="18" charset="0"/>
                                  <a:ea typeface="Calibri" panose="020F0502020204030204" pitchFamily="34" charset="0"/>
                                  <a:cs typeface="Times New Roman" panose="02020603050405020304" pitchFamily="18" charset="0"/>
                                </a:rPr>
                                <m:t>𝑙𝑜𝑔𝑖𝑡</m:t>
                              </m:r>
                            </m:e>
                            <m:sub>
                              <m:r>
                                <a:rPr lang="en-US" sz="1800" i="1">
                                  <a:latin typeface="Cambria Math" panose="02040503050406030204" pitchFamily="18" charset="0"/>
                                  <a:ea typeface="Calibri" panose="020F0502020204030204" pitchFamily="34" charset="0"/>
                                  <a:cs typeface="Times New Roman" panose="02020603050405020304" pitchFamily="18" charset="0"/>
                                </a:rPr>
                                <m:t>𝑔</m:t>
                              </m:r>
                            </m:sub>
                          </m:sSub>
                        </m:e>
                      </m:d>
                      <m:r>
                        <a:rPr lang="ar-AE" sz="1800" i="1">
                          <a:latin typeface="Cambria Math" panose="02040503050406030204" pitchFamily="18" charset="0"/>
                          <a:ea typeface="Calibri" panose="020F0502020204030204" pitchFamily="34" charset="0"/>
                          <a:cs typeface="Times New Roman" panose="02020603050405020304" pitchFamily="18" charset="0"/>
                        </a:rPr>
                        <m:t>=</m:t>
                      </m:r>
                      <m:r>
                        <m:rPr>
                          <m:nor/>
                        </m:rPr>
                        <a:rPr lang="en-US" sz="1800" b="0" i="1" smtClean="0">
                          <a:latin typeface="Calibri math"/>
                          <a:ea typeface="Calibri" panose="020F0502020204030204" pitchFamily="34" charset="0"/>
                          <a:cs typeface="Times New Roman" panose="02020603050405020304" pitchFamily="18" charset="0"/>
                        </a:rPr>
                        <m:t>B</m:t>
                      </m:r>
                      <m:r>
                        <m:rPr>
                          <m:nor/>
                        </m:rPr>
                        <a:rPr lang="en-US" sz="1800" i="1" dirty="0" smtClean="0">
                          <a:latin typeface="Calibri math"/>
                          <a:ea typeface="Calibri" panose="020F0502020204030204" pitchFamily="34" charset="0"/>
                          <a:cs typeface="Times New Roman" panose="02020603050405020304" pitchFamily="18" charset="0"/>
                        </a:rPr>
                        <m:t>e</m:t>
                      </m:r>
                      <m:r>
                        <m:rPr>
                          <m:nor/>
                        </m:rPr>
                        <a:rPr lang="en-US" sz="1800" i="1" dirty="0">
                          <a:latin typeface="Calibri math"/>
                          <a:ea typeface="Calibri" panose="020F0502020204030204" pitchFamily="34" charset="0"/>
                          <a:cs typeface="Times New Roman" panose="02020603050405020304" pitchFamily="18" charset="0"/>
                        </a:rPr>
                        <m:t>rnoulli</m:t>
                      </m:r>
                      <m:r>
                        <a:rPr lang="en-US" sz="1800" b="0" i="1" dirty="0" smtClean="0">
                          <a:latin typeface="Cambria Math" panose="02040503050406030204" pitchFamily="18" charset="0"/>
                          <a:ea typeface="Calibri" panose="020F0502020204030204" pitchFamily="34" charset="0"/>
                          <a:cs typeface="Times New Roman" panose="02020603050405020304" pitchFamily="18" charset="0"/>
                        </a:rPr>
                        <m:t> </m:t>
                      </m:r>
                      <m:d>
                        <m:dPr>
                          <m:ctrlPr>
                            <a:rPr lang="ar-AE" sz="1800" i="1">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en-US" sz="1800" i="1">
                                  <a:latin typeface="Cambria Math" panose="02040503050406030204" pitchFamily="18" charset="0"/>
                                  <a:ea typeface="Calibri" panose="020F0502020204030204" pitchFamily="34" charset="0"/>
                                  <a:cs typeface="Times New Roman" panose="02020603050405020304" pitchFamily="18" charset="0"/>
                                </a:rPr>
                                <m:t>𝑙𝑜𝑔𝑖𝑡</m:t>
                              </m:r>
                            </m:e>
                            <m:sub>
                              <m:r>
                                <a:rPr lang="en-US" sz="1800" i="1">
                                  <a:latin typeface="Cambria Math" panose="02040503050406030204" pitchFamily="18" charset="0"/>
                                  <a:ea typeface="Calibri" panose="020F0502020204030204" pitchFamily="34" charset="0"/>
                                  <a:cs typeface="Times New Roman" panose="02020603050405020304" pitchFamily="18" charset="0"/>
                                </a:rPr>
                                <m:t>𝑔</m:t>
                              </m:r>
                            </m:sub>
                          </m:sSub>
                        </m:e>
                      </m:d>
                    </m:oMath>
                  </m:oMathPara>
                </a14:m>
                <a:endParaRPr lang="en-US" sz="1800" i="1" dirty="0">
                  <a:latin typeface="Calibri math"/>
                  <a:ea typeface="Calibri" panose="020F0502020204030204" pitchFamily="34" charset="0"/>
                  <a:cs typeface="Times New Roman" panose="02020603050405020304" pitchFamily="18" charset="0"/>
                </a:endParaRPr>
              </a:p>
              <a:p>
                <a:pPr marL="0" marR="0">
                  <a:lnSpc>
                    <a:spcPts val="1200"/>
                  </a:lnSpc>
                  <a:spcBef>
                    <a:spcPts val="0"/>
                  </a:spcBef>
                  <a:spcAft>
                    <a:spcPts val="1200"/>
                  </a:spcAft>
                </a:pPr>
                <a:endParaRPr lang="en-US" sz="1800" i="1" dirty="0">
                  <a:latin typeface="Cambria Math" panose="02040503050406030204" pitchFamily="18" charset="0"/>
                  <a:cs typeface="Times New Roman" panose="02020603050405020304" pitchFamily="18" charset="0"/>
                </a:endParaRPr>
              </a:p>
              <a:p>
                <a:pPr>
                  <a:lnSpc>
                    <a:spcPts val="1200"/>
                  </a:lnSpc>
                  <a:spcAft>
                    <a:spcPts val="1200"/>
                  </a:spcAft>
                </a:pPr>
                <a:endParaRPr lang="ar-AE" sz="1800" dirty="0">
                  <a:ea typeface="Calibri" panose="020F0502020204030204" pitchFamily="34" charset="0"/>
                  <a:cs typeface="Times New Roman" panose="02020603050405020304" pitchFamily="18" charset="0"/>
                </a:endParaRPr>
              </a:p>
              <a:p>
                <a:pPr marL="171450" indent="-171450">
                  <a:lnSpc>
                    <a:spcPts val="1200"/>
                  </a:lnSpc>
                  <a:spcAft>
                    <a:spcPts val="1200"/>
                  </a:spcAft>
                  <a:buFont typeface="Arial" panose="020B0604020202020204" pitchFamily="34" charset="0"/>
                  <a:buChar char="•"/>
                </a:pPr>
                <a:endParaRPr lang="en-US" sz="1800" dirty="0">
                  <a:effectLst/>
                  <a:latin typeface="+mj-lt"/>
                  <a:ea typeface="Calibri" panose="020F0502020204030204" pitchFamily="34" charset="0"/>
                  <a:cs typeface="Times New Roman" panose="02020603050405020304" pitchFamily="18" charset="0"/>
                </a:endParaRPr>
              </a:p>
            </p:txBody>
          </p:sp>
        </mc:Choice>
        <mc:Fallback xmlns="">
          <p:sp>
            <p:nvSpPr>
              <p:cNvPr id="15" name="TextBox 14">
                <a:extLst>
                  <a:ext uri="{FF2B5EF4-FFF2-40B4-BE49-F238E27FC236}">
                    <a16:creationId xmlns:a16="http://schemas.microsoft.com/office/drawing/2014/main" id="{B9D1B338-3C3F-DCDA-DFCE-27C390B3B8C1}"/>
                  </a:ext>
                </a:extLst>
              </p:cNvPr>
              <p:cNvSpPr txBox="1">
                <a:spLocks noRot="1" noChangeAspect="1" noMove="1" noResize="1" noEditPoints="1" noAdjustHandles="1" noChangeArrowheads="1" noChangeShapeType="1" noTextEdit="1"/>
              </p:cNvSpPr>
              <p:nvPr/>
            </p:nvSpPr>
            <p:spPr>
              <a:xfrm>
                <a:off x="2614957" y="1379757"/>
                <a:ext cx="4041085" cy="1191993"/>
              </a:xfrm>
              <a:prstGeom prst="rect">
                <a:avLst/>
              </a:prstGeom>
              <a:blipFill>
                <a:blip r:embed="rId3"/>
                <a:stretch>
                  <a:fillRect t="-4592"/>
                </a:stretch>
              </a:blipFill>
            </p:spPr>
            <p:txBody>
              <a:bodyPr/>
              <a:lstStyle/>
              <a:p>
                <a:r>
                  <a:rPr lang="LID4096">
                    <a:noFill/>
                  </a:rPr>
                  <a:t> </a:t>
                </a:r>
              </a:p>
            </p:txBody>
          </p:sp>
        </mc:Fallback>
      </mc:AlternateContent>
      <p:pic>
        <p:nvPicPr>
          <p:cNvPr id="6" name="Picture 5">
            <a:extLst>
              <a:ext uri="{FF2B5EF4-FFF2-40B4-BE49-F238E27FC236}">
                <a16:creationId xmlns:a16="http://schemas.microsoft.com/office/drawing/2014/main" id="{E6A4231A-21E2-84FD-BD5E-50BFEB591F13}"/>
              </a:ext>
            </a:extLst>
          </p:cNvPr>
          <p:cNvPicPr>
            <a:picLocks noChangeAspect="1"/>
          </p:cNvPicPr>
          <p:nvPr/>
        </p:nvPicPr>
        <p:blipFill>
          <a:blip r:embed="rId4"/>
          <a:stretch>
            <a:fillRect/>
          </a:stretch>
        </p:blipFill>
        <p:spPr>
          <a:xfrm>
            <a:off x="877288" y="1174327"/>
            <a:ext cx="830580" cy="830580"/>
          </a:xfrm>
          <a:prstGeom prst="rect">
            <a:avLst/>
          </a:prstGeom>
        </p:spPr>
      </p:pic>
    </p:spTree>
    <p:extLst>
      <p:ext uri="{BB962C8B-B14F-4D97-AF65-F5344CB8AC3E}">
        <p14:creationId xmlns:p14="http://schemas.microsoft.com/office/powerpoint/2010/main" val="2220045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ge</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a:xfrm>
            <a:off x="1114426" y="4579552"/>
            <a:ext cx="7042149" cy="576000"/>
          </a:xfrm>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1</a:t>
            </a:fld>
            <a:endParaRPr lang="en-GB" dirty="0"/>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B9D1B338-3C3F-DCDA-DFCE-27C390B3B8C1}"/>
                  </a:ext>
                </a:extLst>
              </p:cNvPr>
              <p:cNvSpPr txBox="1"/>
              <p:nvPr/>
            </p:nvSpPr>
            <p:spPr>
              <a:xfrm>
                <a:off x="2642838" y="1370588"/>
                <a:ext cx="5441795" cy="575735"/>
              </a:xfrm>
              <a:prstGeom prst="rect">
                <a:avLst/>
              </a:prstGeom>
              <a:noFill/>
            </p:spPr>
            <p:txBody>
              <a:bodyPr wrap="square">
                <a:spAutoFit/>
              </a:bodyPr>
              <a:lstStyle/>
              <a:p>
                <a:pPr marL="0" marR="0">
                  <a:lnSpc>
                    <a:spcPts val="1200"/>
                  </a:lnSpc>
                  <a:spcBef>
                    <a:spcPts val="0"/>
                  </a:spcBef>
                  <a:spcAft>
                    <a:spcPts val="1200"/>
                  </a:spcAft>
                </a:pPr>
                <a14:m>
                  <m:oMath xmlns:m="http://schemas.openxmlformats.org/officeDocument/2006/math">
                    <m:r>
                      <a:rPr lang="ar-AE" sz="1800" i="1" smtClean="0">
                        <a:effectLst/>
                        <a:latin typeface="Cambria Math" panose="02040503050406030204" pitchFamily="18" charset="0"/>
                        <a:ea typeface="Calibri" panose="020F0502020204030204" pitchFamily="34" charset="0"/>
                        <a:cs typeface="Times New Roman" panose="02020603050405020304" pitchFamily="18" charset="0"/>
                      </a:rPr>
                      <m:t>𝑎</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𝐴</m:t>
                        </m:r>
                      </m:sub>
                    </m:sSub>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𝐴</m:t>
                            </m:r>
                          </m:sub>
                        </m:sSub>
                      </m:e>
                    </m:d>
                    <m:r>
                      <a:rPr lang="ar-AE" sz="1800">
                        <a:effectLst/>
                        <a:latin typeface="Cambria Math" panose="02040503050406030204" pitchFamily="18" charset="0"/>
                        <a:ea typeface="Calibri" panose="020F0502020204030204" pitchFamily="34" charset="0"/>
                        <a:cs typeface="Times New Roman" panose="02020603050405020304" pitchFamily="18" charset="0"/>
                      </a:rPr>
                      <m:t>=</m:t>
                    </m:r>
                    <m:d>
                      <m:dPr>
                        <m:endChr m:val=""/>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r>
                          <m:rPr>
                            <m:sty m:val="p"/>
                          </m:rPr>
                          <a:rPr lang="en-US" sz="1800" b="0" i="0" smtClean="0">
                            <a:effectLst/>
                            <a:latin typeface="Cambria Math" panose="02040503050406030204" pitchFamily="18" charset="0"/>
                            <a:ea typeface="Calibri" panose="020F0502020204030204" pitchFamily="34" charset="0"/>
                            <a:cs typeface="Times New Roman" panose="02020603050405020304" pitchFamily="18" charset="0"/>
                          </a:rPr>
                          <m:t>e</m:t>
                        </m:r>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x</m:t>
                        </m:r>
                        <m:r>
                          <m:rPr>
                            <m:sty m:val="p"/>
                          </m:rPr>
                          <a:rPr lang="en-US" sz="1800" smtClean="0">
                            <a:effectLst/>
                            <a:latin typeface="Cambria Math" panose="02040503050406030204" pitchFamily="18" charset="0"/>
                            <a:ea typeface="Calibri" panose="020F0502020204030204" pitchFamily="34" charset="0"/>
                            <a:cs typeface="Times New Roman" panose="02020603050405020304" pitchFamily="18" charset="0"/>
                          </a:rPr>
                          <m:t>p</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e>
                    </m:d>
                  </m:oMath>
                </a14:m>
                <a:r>
                  <a:rPr lang="en-US" sz="1800" dirty="0">
                    <a:effectLst/>
                    <a:latin typeface="+mj-lt"/>
                    <a:ea typeface="Calibri" panose="020F0502020204030204" pitchFamily="34" charset="0"/>
                    <a:cs typeface="Times New Roman" panose="02020603050405020304" pitchFamily="18" charset="0"/>
                  </a:rPr>
                  <a:t>AffineNormalization</a:t>
                </a:r>
                <a14:m>
                  <m:oMath xmlns:m="http://schemas.openxmlformats.org/officeDocument/2006/math">
                    <m:r>
                      <a:rPr lang="en-US" sz="18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800" dirty="0">
                    <a:solidFill>
                      <a:srgbClr val="FF0000"/>
                    </a:solidFill>
                    <a:effectLst/>
                    <a:latin typeface="+mj-lt"/>
                    <a:ea typeface="Calibri" panose="020F0502020204030204" pitchFamily="34" charset="0"/>
                    <a:cs typeface="Times New Roman" panose="02020603050405020304" pitchFamily="18" charset="0"/>
                  </a:rPr>
                  <a:t>Spline</a:t>
                </a:r>
                <a14:m>
                  <m:oMath xmlns:m="http://schemas.openxmlformats.org/officeDocument/2006/math">
                    <m:d>
                      <m:dPr>
                        <m:begChr m:val=""/>
                        <m:ctrlPr>
                          <a:rPr lang="ar-AE" sz="1800" i="1">
                            <a:solidFill>
                              <a:srgbClr val="FF0000"/>
                            </a:solidFill>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solidFill>
                                  <a:srgbClr val="FF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solidFill>
                                  <a:srgbClr val="FF0000"/>
                                </a:solidFill>
                                <a:effectLst/>
                                <a:latin typeface="Cambria Math" panose="02040503050406030204" pitchFamily="18" charset="0"/>
                                <a:ea typeface="Calibri" panose="020F0502020204030204" pitchFamily="34" charset="0"/>
                                <a:cs typeface="Times New Roman" panose="02020603050405020304" pitchFamily="18" charset="0"/>
                              </a:rPr>
                              <m:t> </m:t>
                            </m:r>
                          </m:e>
                          <m:sub>
                            <m:r>
                              <a:rPr lang="ar-AE" sz="1800" i="1">
                                <a:solidFill>
                                  <a:srgbClr val="FF0000"/>
                                </a:solidFill>
                                <a:effectLst/>
                                <a:latin typeface="Cambria Math" panose="02040503050406030204" pitchFamily="18" charset="0"/>
                                <a:ea typeface="Calibri" panose="020F0502020204030204" pitchFamily="34" charset="0"/>
                                <a:cs typeface="Times New Roman" panose="02020603050405020304" pitchFamily="18" charset="0"/>
                              </a:rPr>
                              <m:t>𝜃</m:t>
                            </m:r>
                          </m:sub>
                        </m:sSub>
                      </m:e>
                    </m:d>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𝐴</m:t>
                            </m:r>
                          </m:sub>
                        </m:sSub>
                      </m:e>
                    </m:d>
                  </m:oMath>
                </a14:m>
                <a:endParaRPr lang="en-US" sz="1800" dirty="0">
                  <a:effectLst/>
                  <a:latin typeface="+mj-lt"/>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14:m>
                  <m:oMath xmlns:m="http://schemas.openxmlformats.org/officeDocument/2006/math">
                    <m:sSub>
                      <m:sSubPr>
                        <m:ctrlPr>
                          <a:rPr lang="ar-AE" sz="1800" i="1" smtClean="0">
                            <a:solidFill>
                              <a:srgbClr val="FF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m:rPr>
                            <m:nor/>
                          </m:rPr>
                          <a:rPr lang="en-US" sz="1800">
                            <a:solidFill>
                              <a:srgbClr val="FF0000"/>
                            </a:solidFill>
                            <a:effectLst/>
                            <a:latin typeface="Georgia" panose="02040502050405020303" pitchFamily="18" charset="0"/>
                            <a:ea typeface="Calibri" panose="020F0502020204030204" pitchFamily="34" charset="0"/>
                            <a:cs typeface="Times New Roman" panose="02020603050405020304" pitchFamily="18" charset="0"/>
                          </a:rPr>
                          <m:t>Spline</m:t>
                        </m:r>
                        <m:r>
                          <m:rPr>
                            <m:nor/>
                          </m:rPr>
                          <a:rPr lang="en-US" sz="1800" i="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m:t> </m:t>
                        </m:r>
                      </m:e>
                      <m:sub>
                        <m:r>
                          <a:rPr lang="ar-AE" sz="1800" i="1">
                            <a:solidFill>
                              <a:srgbClr val="FF0000"/>
                            </a:solidFill>
                            <a:effectLst/>
                            <a:latin typeface="Cambria Math" panose="02040503050406030204" pitchFamily="18" charset="0"/>
                            <a:ea typeface="Calibri" panose="020F0502020204030204" pitchFamily="34" charset="0"/>
                            <a:cs typeface="Times New Roman" panose="02020603050405020304" pitchFamily="18" charset="0"/>
                          </a:rPr>
                          <m:t>𝜃</m:t>
                        </m:r>
                      </m:sub>
                    </m:sSub>
                  </m:oMath>
                </a14:m>
                <a:r>
                  <a:rPr lang="en-US" sz="1800" dirty="0">
                    <a:solidFill>
                      <a:srgbClr val="FF0000"/>
                    </a:solidFill>
                    <a:latin typeface="+mj-lt"/>
                    <a:ea typeface="Calibri" panose="020F0502020204030204" pitchFamily="34" charset="0"/>
                    <a:cs typeface="Times New Roman" panose="02020603050405020304" pitchFamily="18" charset="0"/>
                  </a:rPr>
                  <a:t>:  a neural spline transform</a:t>
                </a:r>
                <a:endParaRPr lang="en-US" sz="1800" dirty="0">
                  <a:solidFill>
                    <a:srgbClr val="FF0000"/>
                  </a:solidFill>
                  <a:effectLst/>
                  <a:latin typeface="+mj-lt"/>
                  <a:ea typeface="Calibri" panose="020F0502020204030204" pitchFamily="34" charset="0"/>
                  <a:cs typeface="Times New Roman" panose="02020603050405020304" pitchFamily="18" charset="0"/>
                </a:endParaRPr>
              </a:p>
            </p:txBody>
          </p:sp>
        </mc:Choice>
        <mc:Fallback xmlns="">
          <p:sp>
            <p:nvSpPr>
              <p:cNvPr id="15" name="TextBox 14">
                <a:extLst>
                  <a:ext uri="{FF2B5EF4-FFF2-40B4-BE49-F238E27FC236}">
                    <a16:creationId xmlns:a16="http://schemas.microsoft.com/office/drawing/2014/main" id="{B9D1B338-3C3F-DCDA-DFCE-27C390B3B8C1}"/>
                  </a:ext>
                </a:extLst>
              </p:cNvPr>
              <p:cNvSpPr txBox="1">
                <a:spLocks noRot="1" noChangeAspect="1" noMove="1" noResize="1" noEditPoints="1" noAdjustHandles="1" noChangeArrowheads="1" noChangeShapeType="1" noTextEdit="1"/>
              </p:cNvSpPr>
              <p:nvPr/>
            </p:nvSpPr>
            <p:spPr>
              <a:xfrm>
                <a:off x="2642838" y="1370588"/>
                <a:ext cx="5441795" cy="575735"/>
              </a:xfrm>
              <a:prstGeom prst="rect">
                <a:avLst/>
              </a:prstGeom>
              <a:blipFill>
                <a:blip r:embed="rId3"/>
                <a:stretch>
                  <a:fillRect l="-785" t="-94681" r="-1345" b="-67021"/>
                </a:stretch>
              </a:blipFill>
            </p:spPr>
            <p:txBody>
              <a:bodyPr/>
              <a:lstStyle/>
              <a:p>
                <a:r>
                  <a:rPr lang="LID4096">
                    <a:noFill/>
                  </a:rPr>
                  <a:t> </a:t>
                </a:r>
              </a:p>
            </p:txBody>
          </p:sp>
        </mc:Fallback>
      </mc:AlternateContent>
      <p:pic>
        <p:nvPicPr>
          <p:cNvPr id="20" name="Picture 19">
            <a:extLst>
              <a:ext uri="{FF2B5EF4-FFF2-40B4-BE49-F238E27FC236}">
                <a16:creationId xmlns:a16="http://schemas.microsoft.com/office/drawing/2014/main" id="{FFC43A23-8A7C-F921-EDC5-BF14877C35F1}"/>
              </a:ext>
            </a:extLst>
          </p:cNvPr>
          <p:cNvPicPr>
            <a:picLocks noChangeAspect="1"/>
          </p:cNvPicPr>
          <p:nvPr/>
        </p:nvPicPr>
        <p:blipFill>
          <a:blip r:embed="rId4"/>
          <a:stretch>
            <a:fillRect/>
          </a:stretch>
        </p:blipFill>
        <p:spPr>
          <a:xfrm>
            <a:off x="346540" y="1313908"/>
            <a:ext cx="2034245" cy="609808"/>
          </a:xfrm>
          <a:prstGeom prst="rect">
            <a:avLst/>
          </a:prstGeom>
        </p:spPr>
      </p:pic>
      <p:pic>
        <p:nvPicPr>
          <p:cNvPr id="7" name="Picture 6" descr="Chart&#10;&#10;Description automatically generated">
            <a:extLst>
              <a:ext uri="{FF2B5EF4-FFF2-40B4-BE49-F238E27FC236}">
                <a16:creationId xmlns:a16="http://schemas.microsoft.com/office/drawing/2014/main" id="{FE44FA48-EF96-D9FF-48DD-C6CF5A79265A}"/>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r="53140" b="2868"/>
          <a:stretch/>
        </p:blipFill>
        <p:spPr>
          <a:xfrm>
            <a:off x="3756333" y="2053958"/>
            <a:ext cx="2161917" cy="2087681"/>
          </a:xfrm>
          <a:prstGeom prst="rect">
            <a:avLst/>
          </a:prstGeom>
        </p:spPr>
      </p:pic>
      <p:sp>
        <p:nvSpPr>
          <p:cNvPr id="8" name="TextBox 7">
            <a:extLst>
              <a:ext uri="{FF2B5EF4-FFF2-40B4-BE49-F238E27FC236}">
                <a16:creationId xmlns:a16="http://schemas.microsoft.com/office/drawing/2014/main" id="{9A96F7F4-E0AC-8B89-EBC2-FEE123B68969}"/>
              </a:ext>
            </a:extLst>
          </p:cNvPr>
          <p:cNvSpPr txBox="1"/>
          <p:nvPr/>
        </p:nvSpPr>
        <p:spPr>
          <a:xfrm>
            <a:off x="3389376" y="4106402"/>
            <a:ext cx="2959015" cy="300082"/>
          </a:xfrm>
          <a:prstGeom prst="rect">
            <a:avLst/>
          </a:prstGeom>
          <a:noFill/>
        </p:spPr>
        <p:txBody>
          <a:bodyPr wrap="none" rtlCol="0">
            <a:spAutoFit/>
          </a:bodyPr>
          <a:lstStyle/>
          <a:p>
            <a:r>
              <a:rPr lang="en-US" dirty="0"/>
              <a:t>Fig 10: example neural spline transform</a:t>
            </a:r>
          </a:p>
        </p:txBody>
      </p:sp>
      <p:pic>
        <p:nvPicPr>
          <p:cNvPr id="3" name="Picture 2">
            <a:extLst>
              <a:ext uri="{FF2B5EF4-FFF2-40B4-BE49-F238E27FC236}">
                <a16:creationId xmlns:a16="http://schemas.microsoft.com/office/drawing/2014/main" id="{188792B8-D8F7-2D80-B308-01CB0D2B62C3}"/>
              </a:ext>
            </a:extLst>
          </p:cNvPr>
          <p:cNvPicPr>
            <a:picLocks noChangeAspect="1"/>
          </p:cNvPicPr>
          <p:nvPr/>
        </p:nvPicPr>
        <p:blipFill rotWithShape="1">
          <a:blip r:embed="rId6"/>
          <a:srcRect t="16711" b="66341"/>
          <a:stretch/>
        </p:blipFill>
        <p:spPr>
          <a:xfrm>
            <a:off x="454680" y="2448253"/>
            <a:ext cx="2411202" cy="1360166"/>
          </a:xfrm>
          <a:prstGeom prst="rect">
            <a:avLst/>
          </a:prstGeom>
        </p:spPr>
      </p:pic>
      <p:pic>
        <p:nvPicPr>
          <p:cNvPr id="6" name="Picture 5">
            <a:extLst>
              <a:ext uri="{FF2B5EF4-FFF2-40B4-BE49-F238E27FC236}">
                <a16:creationId xmlns:a16="http://schemas.microsoft.com/office/drawing/2014/main" id="{BB3897EF-17EC-EB95-BF82-D9A91D23D808}"/>
              </a:ext>
            </a:extLst>
          </p:cNvPr>
          <p:cNvPicPr>
            <a:picLocks noChangeAspect="1"/>
          </p:cNvPicPr>
          <p:nvPr/>
        </p:nvPicPr>
        <p:blipFill rotWithShape="1">
          <a:blip r:embed="rId6"/>
          <a:srcRect b="83052"/>
          <a:stretch/>
        </p:blipFill>
        <p:spPr>
          <a:xfrm>
            <a:off x="6720247" y="2415573"/>
            <a:ext cx="2283545" cy="1288154"/>
          </a:xfrm>
          <a:prstGeom prst="rect">
            <a:avLst/>
          </a:prstGeom>
        </p:spPr>
      </p:pic>
      <p:pic>
        <p:nvPicPr>
          <p:cNvPr id="14" name="Picture 13">
            <a:extLst>
              <a:ext uri="{FF2B5EF4-FFF2-40B4-BE49-F238E27FC236}">
                <a16:creationId xmlns:a16="http://schemas.microsoft.com/office/drawing/2014/main" id="{815CEF24-E370-13D7-484B-1DBE0E30381F}"/>
              </a:ext>
            </a:extLst>
          </p:cNvPr>
          <p:cNvPicPr>
            <a:picLocks noChangeAspect="1"/>
          </p:cNvPicPr>
          <p:nvPr/>
        </p:nvPicPr>
        <p:blipFill>
          <a:blip r:embed="rId7"/>
          <a:stretch>
            <a:fillRect/>
          </a:stretch>
        </p:blipFill>
        <p:spPr>
          <a:xfrm>
            <a:off x="5904306" y="2750461"/>
            <a:ext cx="669603" cy="502202"/>
          </a:xfrm>
          <a:prstGeom prst="rect">
            <a:avLst/>
          </a:prstGeom>
        </p:spPr>
      </p:pic>
      <p:pic>
        <p:nvPicPr>
          <p:cNvPr id="16" name="Picture 15">
            <a:extLst>
              <a:ext uri="{FF2B5EF4-FFF2-40B4-BE49-F238E27FC236}">
                <a16:creationId xmlns:a16="http://schemas.microsoft.com/office/drawing/2014/main" id="{BF86C711-64D9-BA72-2410-B44031E11F36}"/>
              </a:ext>
            </a:extLst>
          </p:cNvPr>
          <p:cNvPicPr>
            <a:picLocks noChangeAspect="1"/>
          </p:cNvPicPr>
          <p:nvPr/>
        </p:nvPicPr>
        <p:blipFill>
          <a:blip r:embed="rId7"/>
          <a:stretch>
            <a:fillRect/>
          </a:stretch>
        </p:blipFill>
        <p:spPr>
          <a:xfrm>
            <a:off x="3054574" y="2750461"/>
            <a:ext cx="669603" cy="502202"/>
          </a:xfrm>
          <a:prstGeom prst="rect">
            <a:avLst/>
          </a:prstGeom>
        </p:spPr>
      </p:pic>
      <p:pic>
        <p:nvPicPr>
          <p:cNvPr id="17" name="Picture 16">
            <a:extLst>
              <a:ext uri="{FF2B5EF4-FFF2-40B4-BE49-F238E27FC236}">
                <a16:creationId xmlns:a16="http://schemas.microsoft.com/office/drawing/2014/main" id="{60232022-4B44-31B5-6A2E-4DD7689DFDA8}"/>
              </a:ext>
            </a:extLst>
          </p:cNvPr>
          <p:cNvPicPr>
            <a:picLocks noChangeAspect="1"/>
          </p:cNvPicPr>
          <p:nvPr/>
        </p:nvPicPr>
        <p:blipFill rotWithShape="1">
          <a:blip r:embed="rId6"/>
          <a:srcRect t="31020" r="83715" b="66341"/>
          <a:stretch/>
        </p:blipFill>
        <p:spPr>
          <a:xfrm>
            <a:off x="1689501" y="3690978"/>
            <a:ext cx="194163" cy="104720"/>
          </a:xfrm>
          <a:prstGeom prst="rect">
            <a:avLst/>
          </a:prstGeom>
        </p:spPr>
      </p:pic>
      <p:pic>
        <p:nvPicPr>
          <p:cNvPr id="18" name="Picture 17">
            <a:extLst>
              <a:ext uri="{FF2B5EF4-FFF2-40B4-BE49-F238E27FC236}">
                <a16:creationId xmlns:a16="http://schemas.microsoft.com/office/drawing/2014/main" id="{35F5E3E4-8A75-363F-CBC2-1493AE4076FA}"/>
              </a:ext>
            </a:extLst>
          </p:cNvPr>
          <p:cNvPicPr>
            <a:picLocks noChangeAspect="1"/>
          </p:cNvPicPr>
          <p:nvPr/>
        </p:nvPicPr>
        <p:blipFill rotWithShape="1">
          <a:blip r:embed="rId6"/>
          <a:srcRect t="31020" r="83715" b="66341"/>
          <a:stretch/>
        </p:blipFill>
        <p:spPr>
          <a:xfrm>
            <a:off x="1543164" y="3606495"/>
            <a:ext cx="292608" cy="157815"/>
          </a:xfrm>
          <a:prstGeom prst="rect">
            <a:avLst/>
          </a:prstGeom>
        </p:spPr>
      </p:pic>
      <p:pic>
        <p:nvPicPr>
          <p:cNvPr id="19" name="Picture 18">
            <a:extLst>
              <a:ext uri="{FF2B5EF4-FFF2-40B4-BE49-F238E27FC236}">
                <a16:creationId xmlns:a16="http://schemas.microsoft.com/office/drawing/2014/main" id="{671B3AF7-B3E7-9892-4656-04DAB0F8D2EC}"/>
              </a:ext>
            </a:extLst>
          </p:cNvPr>
          <p:cNvPicPr>
            <a:picLocks noChangeAspect="1"/>
          </p:cNvPicPr>
          <p:nvPr/>
        </p:nvPicPr>
        <p:blipFill rotWithShape="1">
          <a:blip r:embed="rId6"/>
          <a:srcRect t="31020" r="83715" b="66341"/>
          <a:stretch/>
        </p:blipFill>
        <p:spPr>
          <a:xfrm flipV="1">
            <a:off x="7974421" y="3616564"/>
            <a:ext cx="110212" cy="59442"/>
          </a:xfrm>
          <a:prstGeom prst="rect">
            <a:avLst/>
          </a:prstGeom>
        </p:spPr>
      </p:pic>
      <p:pic>
        <p:nvPicPr>
          <p:cNvPr id="23" name="Picture 22">
            <a:extLst>
              <a:ext uri="{FF2B5EF4-FFF2-40B4-BE49-F238E27FC236}">
                <a16:creationId xmlns:a16="http://schemas.microsoft.com/office/drawing/2014/main" id="{5934F1DE-DF22-5D94-6F62-DD9D323C479B}"/>
              </a:ext>
            </a:extLst>
          </p:cNvPr>
          <p:cNvPicPr>
            <a:picLocks noChangeAspect="1"/>
          </p:cNvPicPr>
          <p:nvPr/>
        </p:nvPicPr>
        <p:blipFill rotWithShape="1">
          <a:blip r:embed="rId6"/>
          <a:srcRect t="31020" r="83715" b="66341"/>
          <a:stretch/>
        </p:blipFill>
        <p:spPr>
          <a:xfrm flipV="1">
            <a:off x="7819035" y="3547297"/>
            <a:ext cx="210492" cy="113527"/>
          </a:xfrm>
          <a:prstGeom prst="rect">
            <a:avLst/>
          </a:prstGeom>
        </p:spPr>
      </p:pic>
      <p:sp>
        <p:nvSpPr>
          <p:cNvPr id="9" name="TextBox 8">
            <a:extLst>
              <a:ext uri="{FF2B5EF4-FFF2-40B4-BE49-F238E27FC236}">
                <a16:creationId xmlns:a16="http://schemas.microsoft.com/office/drawing/2014/main" id="{6F452294-6982-DC5E-9784-103B7E9744C6}"/>
              </a:ext>
            </a:extLst>
          </p:cNvPr>
          <p:cNvSpPr txBox="1"/>
          <p:nvPr/>
        </p:nvSpPr>
        <p:spPr>
          <a:xfrm>
            <a:off x="6720247" y="3714879"/>
            <a:ext cx="2394695" cy="300082"/>
          </a:xfrm>
          <a:prstGeom prst="rect">
            <a:avLst/>
          </a:prstGeom>
          <a:noFill/>
        </p:spPr>
        <p:txBody>
          <a:bodyPr wrap="none" rtlCol="0">
            <a:spAutoFit/>
          </a:bodyPr>
          <a:lstStyle/>
          <a:p>
            <a:r>
              <a:rPr lang="en-US" dirty="0"/>
              <a:t>Known simple base distribution</a:t>
            </a:r>
          </a:p>
        </p:txBody>
      </p:sp>
      <p:sp>
        <p:nvSpPr>
          <p:cNvPr id="10" name="TextBox 9">
            <a:extLst>
              <a:ext uri="{FF2B5EF4-FFF2-40B4-BE49-F238E27FC236}">
                <a16:creationId xmlns:a16="http://schemas.microsoft.com/office/drawing/2014/main" id="{CF14A305-B596-9D63-A7F4-67907F77BC4B}"/>
              </a:ext>
            </a:extLst>
          </p:cNvPr>
          <p:cNvSpPr txBox="1"/>
          <p:nvPr/>
        </p:nvSpPr>
        <p:spPr>
          <a:xfrm>
            <a:off x="244894" y="3788642"/>
            <a:ext cx="2809680" cy="300082"/>
          </a:xfrm>
          <a:prstGeom prst="rect">
            <a:avLst/>
          </a:prstGeom>
          <a:noFill/>
        </p:spPr>
        <p:txBody>
          <a:bodyPr wrap="none" rtlCol="0">
            <a:spAutoFit/>
          </a:bodyPr>
          <a:lstStyle/>
          <a:p>
            <a:r>
              <a:rPr lang="en-US" dirty="0"/>
              <a:t>Unknown complex target distribution</a:t>
            </a:r>
          </a:p>
        </p:txBody>
      </p:sp>
    </p:spTree>
    <p:extLst>
      <p:ext uri="{BB962C8B-B14F-4D97-AF65-F5344CB8AC3E}">
        <p14:creationId xmlns:p14="http://schemas.microsoft.com/office/powerpoint/2010/main" val="1801239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ge</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a:xfrm>
            <a:off x="1114426" y="4579552"/>
            <a:ext cx="7042149" cy="576000"/>
          </a:xfrm>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2</a:t>
            </a:fld>
            <a:endParaRPr lang="en-GB" dirty="0"/>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B9D1B338-3C3F-DCDA-DFCE-27C390B3B8C1}"/>
                  </a:ext>
                </a:extLst>
              </p:cNvPr>
              <p:cNvSpPr txBox="1"/>
              <p:nvPr/>
            </p:nvSpPr>
            <p:spPr>
              <a:xfrm>
                <a:off x="2642838" y="1370588"/>
                <a:ext cx="5441795" cy="3038652"/>
              </a:xfrm>
              <a:prstGeom prst="rect">
                <a:avLst/>
              </a:prstGeom>
              <a:noFill/>
            </p:spPr>
            <p:txBody>
              <a:bodyPr wrap="square">
                <a:spAutoFit/>
              </a:bodyPr>
              <a:lstStyle/>
              <a:p>
                <a:pPr marL="0" marR="0">
                  <a:lnSpc>
                    <a:spcPts val="1200"/>
                  </a:lnSpc>
                  <a:spcBef>
                    <a:spcPts val="0"/>
                  </a:spcBef>
                  <a:spcAft>
                    <a:spcPts val="1200"/>
                  </a:spcAft>
                </a:pPr>
                <a14:m>
                  <m:oMath xmlns:m="http://schemas.openxmlformats.org/officeDocument/2006/math">
                    <m:r>
                      <a:rPr lang="ar-AE" sz="1800" i="1" smtClean="0">
                        <a:effectLst/>
                        <a:latin typeface="Cambria Math" panose="02040503050406030204" pitchFamily="18" charset="0"/>
                        <a:ea typeface="Calibri" panose="020F0502020204030204" pitchFamily="34" charset="0"/>
                        <a:cs typeface="Times New Roman" panose="02020603050405020304" pitchFamily="18" charset="0"/>
                      </a:rPr>
                      <m:t>𝑎</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𝐴</m:t>
                        </m:r>
                      </m:sub>
                    </m:sSub>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𝐴</m:t>
                            </m:r>
                          </m:sub>
                        </m:sSub>
                      </m:e>
                    </m:d>
                    <m:r>
                      <a:rPr lang="ar-AE" sz="1800">
                        <a:effectLst/>
                        <a:latin typeface="Cambria Math" panose="02040503050406030204" pitchFamily="18" charset="0"/>
                        <a:ea typeface="Calibri" panose="020F0502020204030204" pitchFamily="34" charset="0"/>
                        <a:cs typeface="Times New Roman" panose="02020603050405020304" pitchFamily="18" charset="0"/>
                      </a:rPr>
                      <m:t>=</m:t>
                    </m:r>
                    <m:d>
                      <m:dPr>
                        <m:endChr m:val=""/>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r>
                          <m:rPr>
                            <m:sty m:val="p"/>
                          </m:rPr>
                          <a:rPr lang="en-US" sz="1800" b="0" i="0" smtClean="0">
                            <a:effectLst/>
                            <a:latin typeface="Cambria Math" panose="02040503050406030204" pitchFamily="18" charset="0"/>
                            <a:ea typeface="Calibri" panose="020F0502020204030204" pitchFamily="34" charset="0"/>
                            <a:cs typeface="Times New Roman" panose="02020603050405020304" pitchFamily="18" charset="0"/>
                          </a:rPr>
                          <m:t>e</m:t>
                        </m:r>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x</m:t>
                        </m:r>
                        <m:r>
                          <m:rPr>
                            <m:sty m:val="p"/>
                          </m:rPr>
                          <a:rPr lang="en-US" sz="1800" smtClean="0">
                            <a:effectLst/>
                            <a:latin typeface="Cambria Math" panose="02040503050406030204" pitchFamily="18" charset="0"/>
                            <a:ea typeface="Calibri" panose="020F0502020204030204" pitchFamily="34" charset="0"/>
                            <a:cs typeface="Times New Roman" panose="02020603050405020304" pitchFamily="18" charset="0"/>
                          </a:rPr>
                          <m:t>p</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e>
                    </m:d>
                  </m:oMath>
                </a14:m>
                <a:r>
                  <a:rPr lang="en-US" sz="1800" dirty="0">
                    <a:effectLst/>
                    <a:latin typeface="+mj-lt"/>
                    <a:ea typeface="Calibri" panose="020F0502020204030204" pitchFamily="34" charset="0"/>
                    <a:cs typeface="Times New Roman" panose="02020603050405020304" pitchFamily="18" charset="0"/>
                  </a:rPr>
                  <a:t>AffineNormalization</a:t>
                </a:r>
                <a14:m>
                  <m:oMath xmlns:m="http://schemas.openxmlformats.org/officeDocument/2006/math">
                    <m:r>
                      <a:rPr lang="en-US" sz="18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800" dirty="0">
                    <a:effectLst/>
                    <a:latin typeface="+mj-lt"/>
                    <a:ea typeface="Calibri" panose="020F0502020204030204" pitchFamily="34" charset="0"/>
                    <a:cs typeface="Times New Roman" panose="02020603050405020304" pitchFamily="18" charset="0"/>
                  </a:rPr>
                  <a:t>Spline</a:t>
                </a:r>
                <a14:m>
                  <m:oMath xmlns:m="http://schemas.openxmlformats.org/officeDocument/2006/math">
                    <m:d>
                      <m:dPr>
                        <m:begChr m:val=""/>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 </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𝜃</m:t>
                            </m:r>
                          </m:sub>
                        </m:sSub>
                      </m:e>
                    </m:d>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𝐴</m:t>
                            </m:r>
                          </m:sub>
                        </m:sSub>
                      </m:e>
                    </m:d>
                  </m:oMath>
                </a14:m>
                <a:endParaRPr lang="en-US" sz="1800" dirty="0">
                  <a:effectLst/>
                  <a:latin typeface="+mj-lt"/>
                  <a:ea typeface="Calibri" panose="020F0502020204030204" pitchFamily="34" charset="0"/>
                  <a:cs typeface="Times New Roman" panose="02020603050405020304" pitchFamily="18" charset="0"/>
                </a:endParaRPr>
              </a:p>
              <a:p>
                <a:pPr marL="0" marR="0">
                  <a:lnSpc>
                    <a:spcPts val="1200"/>
                  </a:lnSpc>
                  <a:spcBef>
                    <a:spcPts val="0"/>
                  </a:spcBef>
                  <a:spcAft>
                    <a:spcPts val="1200"/>
                  </a:spcAft>
                </a:pPr>
                <a:endParaRPr lang="en-US" sz="1800" dirty="0">
                  <a:effectLst/>
                  <a:latin typeface="+mj-lt"/>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14:m>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𝐴</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a:effectLst/>
                        <a:latin typeface="Cambria Math" panose="02040503050406030204" pitchFamily="18" charset="0"/>
                        <a:ea typeface="Calibri" panose="020F0502020204030204" pitchFamily="34" charset="0"/>
                        <a:cs typeface="Times New Roman" panose="02020603050405020304" pitchFamily="18" charset="0"/>
                      </a:rPr>
                      <m:t>0</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a:effectLst/>
                        <a:latin typeface="Cambria Math" panose="02040503050406030204" pitchFamily="18" charset="0"/>
                        <a:ea typeface="Calibri" panose="020F0502020204030204" pitchFamily="34" charset="0"/>
                        <a:cs typeface="Times New Roman" panose="02020603050405020304" pitchFamily="18" charset="0"/>
                      </a:rPr>
                      <m:t>1</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sz="1800" dirty="0">
                  <a:effectLst/>
                  <a:latin typeface="+mj-lt"/>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14:m>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m:rPr>
                            <m:nor/>
                          </m:rPr>
                          <a:rPr lang="en-US" sz="1800">
                            <a:effectLst/>
                            <a:latin typeface="Georgia" panose="02040502050405020303" pitchFamily="18" charset="0"/>
                            <a:ea typeface="Calibri" panose="020F0502020204030204" pitchFamily="34" charset="0"/>
                            <a:cs typeface="Times New Roman" panose="02020603050405020304" pitchFamily="18" charset="0"/>
                          </a:rPr>
                          <m:t>Spline</m:t>
                        </m:r>
                        <m:r>
                          <m:rPr>
                            <m:nor/>
                          </m:rPr>
                          <a:rPr lang="en-US" sz="1800" i="1">
                            <a:effectLst/>
                            <a:latin typeface="Calibri" panose="020F0502020204030204" pitchFamily="34" charset="0"/>
                            <a:ea typeface="Calibri" panose="020F0502020204030204" pitchFamily="34" charset="0"/>
                            <a:cs typeface="Times New Roman" panose="02020603050405020304" pitchFamily="18" charset="0"/>
                          </a:rPr>
                          <m:t> </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𝜃</m:t>
                        </m:r>
                      </m:sub>
                    </m:sSub>
                  </m:oMath>
                </a14:m>
                <a:r>
                  <a:rPr lang="en-US" sz="1800" dirty="0">
                    <a:latin typeface="+mj-lt"/>
                    <a:ea typeface="Calibri" panose="020F0502020204030204" pitchFamily="34" charset="0"/>
                    <a:cs typeface="Times New Roman" panose="02020603050405020304" pitchFamily="18" charset="0"/>
                  </a:rPr>
                  <a:t>:  a neural spline transform</a:t>
                </a:r>
                <a:endParaRPr lang="en-US" sz="1800" dirty="0">
                  <a:effectLst/>
                  <a:latin typeface="+mj-lt"/>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r>
                  <a:rPr lang="en-US" sz="1800" dirty="0" err="1">
                    <a:effectLst/>
                    <a:latin typeface="+mj-lt"/>
                    <a:ea typeface="Calibri" panose="020F0502020204030204" pitchFamily="34" charset="0"/>
                    <a:cs typeface="Times New Roman" panose="02020603050405020304" pitchFamily="18" charset="0"/>
                  </a:rPr>
                  <a:t>AffineNormalization</a:t>
                </a:r>
                <a:r>
                  <a:rPr lang="en-US" sz="1800" dirty="0">
                    <a:effectLst/>
                    <a:latin typeface="+mj-lt"/>
                    <a:ea typeface="Calibri" panose="020F0502020204030204" pitchFamily="34" charset="0"/>
                    <a:cs typeface="Times New Roman" panose="02020603050405020304" pitchFamily="18" charset="0"/>
                  </a:rPr>
                  <a:t>:    </a:t>
                </a:r>
                <a14:m>
                  <m:oMath xmlns:m="http://schemas.openxmlformats.org/officeDocument/2006/math">
                    <m:r>
                      <a:rPr lang="en-US" sz="1800" i="1" smtClean="0">
                        <a:effectLst/>
                        <a:latin typeface="Cambria Math" panose="02040503050406030204" pitchFamily="18" charset="0"/>
                        <a:ea typeface="Calibri" panose="020F0502020204030204" pitchFamily="34" charset="0"/>
                        <a:cs typeface="Times New Roman" panose="02020603050405020304" pitchFamily="18" charset="0"/>
                      </a:rPr>
                      <m:t>𝑓</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a:effectLst/>
                        <a:latin typeface="Cambria Math" panose="02040503050406030204" pitchFamily="18" charset="0"/>
                        <a:ea typeface="Calibri" panose="020F0502020204030204" pitchFamily="34" charset="0"/>
                        <a:cs typeface="Times New Roman" panose="02020603050405020304" pitchFamily="18" charset="0"/>
                      </a:rPr>
                      <m:t>𝒙</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a:effectLst/>
                        <a:latin typeface="Cambria Math" panose="02040503050406030204" pitchFamily="18" charset="0"/>
                        <a:ea typeface="Calibri" panose="020F0502020204030204" pitchFamily="34" charset="0"/>
                        <a:cs typeface="Times New Roman" panose="02020603050405020304" pitchFamily="18" charset="0"/>
                      </a:rPr>
                      <m:t>𝝁</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a:effectLst/>
                        <a:latin typeface="Cambria Math" panose="02040503050406030204" pitchFamily="18" charset="0"/>
                        <a:ea typeface="Calibri" panose="020F0502020204030204" pitchFamily="34" charset="0"/>
                        <a:cs typeface="Times New Roman" panose="02020603050405020304" pitchFamily="18" charset="0"/>
                      </a:rPr>
                      <m:t>𝝈</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a:effectLst/>
                        <a:latin typeface="Cambria Math" panose="02040503050406030204" pitchFamily="18" charset="0"/>
                        <a:ea typeface="Calibri" panose="020F0502020204030204" pitchFamily="34" charset="0"/>
                        <a:cs typeface="Times New Roman" panose="02020603050405020304" pitchFamily="18" charset="0"/>
                      </a:rPr>
                      <m:t>𝒙</m:t>
                    </m:r>
                  </m:oMath>
                </a14:m>
                <a:endParaRPr lang="en-US" sz="1800" dirty="0">
                  <a:latin typeface="Georgia" panose="02040502050405020303" pitchFamily="18" charset="0"/>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endParaRPr lang="en-US" sz="1800" b="1" i="1" dirty="0">
                  <a:effectLst/>
                  <a:latin typeface="Cambria Math" panose="02040503050406030204" pitchFamily="18" charset="0"/>
                  <a:ea typeface="Calibri" panose="020F0502020204030204" pitchFamily="34" charset="0"/>
                  <a:cs typeface="Times New Roman" panose="02020603050405020304" pitchFamily="18" charset="0"/>
                </a:endParaRPr>
              </a:p>
              <a:p>
                <a:pPr>
                  <a:lnSpc>
                    <a:spcPts val="1200"/>
                  </a:lnSpc>
                  <a:spcAft>
                    <a:spcPts val="1200"/>
                  </a:spcAft>
                </a:pPr>
                <a:r>
                  <a:rPr lang="en-US" sz="1800" dirty="0">
                    <a:latin typeface="+mj-lt"/>
                    <a:ea typeface="Calibri" panose="020F0502020204030204" pitchFamily="34" charset="0"/>
                    <a:cs typeface="Times New Roman" panose="02020603050405020304" pitchFamily="18" charset="0"/>
                  </a:rPr>
                  <a:t>	where </a:t>
                </a:r>
                <a14:m>
                  <m:oMath xmlns:m="http://schemas.openxmlformats.org/officeDocument/2006/math">
                    <m:r>
                      <a:rPr lang="ar-AE" sz="1800" b="1" i="1" smtClean="0">
                        <a:effectLst/>
                        <a:latin typeface="Cambria Math" panose="02040503050406030204" pitchFamily="18" charset="0"/>
                        <a:ea typeface="Calibri" panose="020F0502020204030204" pitchFamily="34" charset="0"/>
                        <a:cs typeface="Times New Roman" panose="02020603050405020304" pitchFamily="18" charset="0"/>
                      </a:rPr>
                      <m:t>𝝁</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f>
                      <m:f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fPr>
                      <m:num>
                        <m:sSubSup>
                          <m:sSub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SupPr>
                          <m:e>
                            <m:r>
                              <a:rPr lang="ar-AE" sz="1800">
                                <a:effectLst/>
                                <a:latin typeface="Cambria Math" panose="02040503050406030204" pitchFamily="18" charset="0"/>
                                <a:ea typeface="Calibri" panose="020F0502020204030204" pitchFamily="34" charset="0"/>
                                <a:cs typeface="Times New Roman" panose="02020603050405020304" pitchFamily="18" charset="0"/>
                              </a:rPr>
                              <m:t>∑</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𝑛</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a:effectLst/>
                                <a:latin typeface="Cambria Math" panose="02040503050406030204" pitchFamily="18" charset="0"/>
                                <a:ea typeface="Calibri" panose="020F0502020204030204" pitchFamily="34" charset="0"/>
                                <a:cs typeface="Times New Roman" panose="02020603050405020304" pitchFamily="18" charset="0"/>
                              </a:rPr>
                              <m:t>0</m:t>
                            </m:r>
                          </m:sub>
                          <m:sup>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sup>
                        </m:sSubSup>
                        <m:r>
                          <a:rPr lang="ar-AE" sz="1800">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log</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𝑛</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sup>
                        </m:sSup>
                      </m:num>
                      <m:den>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den>
                    </m:f>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𝜎</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radPr>
                      <m:deg/>
                      <m:e>
                        <m:f>
                          <m:f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fPr>
                          <m:num>
                            <m:r>
                              <a:rPr lang="ar-AE" sz="18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pPr>
                              <m:e>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log</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𝑛</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sup>
                                    </m:sSup>
                                    <m:r>
                                      <a:rPr lang="ar-AE" sz="1800" i="1">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𝜇</m:t>
                                    </m:r>
                                  </m:e>
                                </m:d>
                              </m:e>
                              <m:sup>
                                <m:r>
                                  <a:rPr lang="ar-AE" sz="1800">
                                    <a:effectLst/>
                                    <a:latin typeface="Cambria Math" panose="02040503050406030204" pitchFamily="18" charset="0"/>
                                    <a:ea typeface="Calibri" panose="020F0502020204030204" pitchFamily="34" charset="0"/>
                                    <a:cs typeface="Times New Roman" panose="02020603050405020304" pitchFamily="18" charset="0"/>
                                  </a:rPr>
                                  <m:t>2</m:t>
                                </m:r>
                              </m:sup>
                            </m:sSup>
                          </m:num>
                          <m:den>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den>
                        </m:f>
                      </m:e>
                    </m:rad>
                  </m:oMath>
                </a14:m>
                <a:r>
                  <a:rPr lang="en-US" sz="1800" dirty="0">
                    <a:latin typeface="+mj-lt"/>
                    <a:ea typeface="Calibri" panose="020F0502020204030204" pitchFamily="34" charset="0"/>
                    <a:cs typeface="Times New Roman" panose="02020603050405020304" pitchFamily="18" charset="0"/>
                  </a:rPr>
                  <a:t>	</a:t>
                </a:r>
                <a:endParaRPr lang="en-US" sz="1800" i="1" dirty="0">
                  <a:effectLst/>
                  <a:latin typeface="+mj-lt"/>
                  <a:ea typeface="Calibri" panose="020F0502020204030204" pitchFamily="34" charset="0"/>
                  <a:cs typeface="Times New Roman" panose="02020603050405020304" pitchFamily="18" charset="0"/>
                </a:endParaRPr>
              </a:p>
              <a:p>
                <a:pPr marL="171450" indent="-171450">
                  <a:lnSpc>
                    <a:spcPts val="1200"/>
                  </a:lnSpc>
                  <a:spcAft>
                    <a:spcPts val="1200"/>
                  </a:spcAft>
                  <a:buFont typeface="Arial" panose="020B0604020202020204" pitchFamily="34" charset="0"/>
                  <a:buChar char="•"/>
                </a:pPr>
                <a:endParaRPr lang="en-US" sz="1800" dirty="0">
                  <a:effectLst/>
                  <a:ea typeface="Calibri" panose="020F0502020204030204" pitchFamily="34" charset="0"/>
                  <a:cs typeface="Times New Roman" panose="02020603050405020304" pitchFamily="18" charset="0"/>
                </a:endParaRPr>
              </a:p>
              <a:p>
                <a:pPr marL="171450" indent="-171450">
                  <a:lnSpc>
                    <a:spcPts val="1200"/>
                  </a:lnSpc>
                  <a:spcAft>
                    <a:spcPts val="1200"/>
                  </a:spcAft>
                  <a:buFont typeface="Arial" panose="020B0604020202020204" pitchFamily="34" charset="0"/>
                  <a:buChar char="•"/>
                </a:pPr>
                <a:r>
                  <a:rPr lang="en-US" sz="1800" dirty="0">
                    <a:effectLst/>
                    <a:ea typeface="Calibri" panose="020F0502020204030204" pitchFamily="34" charset="0"/>
                    <a:cs typeface="Times New Roman" panose="02020603050405020304" pitchFamily="18" charset="0"/>
                  </a:rPr>
                  <a:t>    </a:t>
                </a:r>
                <a14:m>
                  <m:oMath xmlns:m="http://schemas.openxmlformats.org/officeDocument/2006/math">
                    <m:r>
                      <m:rPr>
                        <m:sty m:val="p"/>
                      </m:rPr>
                      <a:rPr lang="en-US" sz="1800">
                        <a:latin typeface="Cambria Math" panose="02040503050406030204" pitchFamily="18" charset="0"/>
                        <a:ea typeface="Calibri" panose="020F0502020204030204" pitchFamily="34" charset="0"/>
                        <a:cs typeface="Times New Roman" panose="02020603050405020304" pitchFamily="18" charset="0"/>
                      </a:rPr>
                      <m:t>exp</m:t>
                    </m:r>
                  </m:oMath>
                </a14:m>
                <a:r>
                  <a:rPr lang="en-US" sz="1800" dirty="0">
                    <a:ea typeface="Calibri" panose="020F0502020204030204" pitchFamily="34" charset="0"/>
                    <a:cs typeface="Times New Roman" panose="02020603050405020304" pitchFamily="18" charset="0"/>
                  </a:rPr>
                  <a:t>:   </a:t>
                </a:r>
                <a14:m>
                  <m:oMath xmlns:m="http://schemas.openxmlformats.org/officeDocument/2006/math">
                    <m:r>
                      <a:rPr lang="ar-AE" sz="1800">
                        <a:latin typeface="Cambria Math" panose="02040503050406030204" pitchFamily="18" charset="0"/>
                        <a:ea typeface="Calibri" panose="020F0502020204030204" pitchFamily="34" charset="0"/>
                        <a:cs typeface="Times New Roman" panose="02020603050405020304" pitchFamily="18" charset="0"/>
                      </a:rPr>
                      <m:t>𝑓</m:t>
                    </m:r>
                    <m:r>
                      <a:rPr lang="ar-AE" sz="1800">
                        <a:latin typeface="Cambria Math" panose="02040503050406030204" pitchFamily="18" charset="0"/>
                        <a:ea typeface="Calibri" panose="020F0502020204030204" pitchFamily="34" charset="0"/>
                        <a:cs typeface="Times New Roman" panose="02020603050405020304" pitchFamily="18" charset="0"/>
                      </a:rPr>
                      <m:t>(</m:t>
                    </m:r>
                    <m:r>
                      <a:rPr lang="ar-AE" sz="1800">
                        <a:latin typeface="Cambria Math" panose="02040503050406030204" pitchFamily="18" charset="0"/>
                        <a:ea typeface="Calibri" panose="020F0502020204030204" pitchFamily="34" charset="0"/>
                        <a:cs typeface="Times New Roman" panose="02020603050405020304" pitchFamily="18" charset="0"/>
                      </a:rPr>
                      <m:t>𝑥</m:t>
                    </m:r>
                    <m:r>
                      <a:rPr lang="ar-AE" sz="1800">
                        <a:latin typeface="Cambria Math" panose="02040503050406030204" pitchFamily="18" charset="0"/>
                        <a:ea typeface="Calibri" panose="020F0502020204030204" pitchFamily="34" charset="0"/>
                        <a:cs typeface="Times New Roman" panose="02020603050405020304" pitchFamily="18" charset="0"/>
                      </a:rPr>
                      <m:t>)=</m:t>
                    </m:r>
                    <m:sSup>
                      <m:sSupPr>
                        <m:ctrlPr>
                          <a:rPr lang="ar-AE" sz="1800" i="1">
                            <a:latin typeface="Cambria Math" panose="02040503050406030204" pitchFamily="18" charset="0"/>
                            <a:ea typeface="Calibri" panose="020F0502020204030204" pitchFamily="34" charset="0"/>
                            <a:cs typeface="Times New Roman" panose="02020603050405020304" pitchFamily="18" charset="0"/>
                          </a:rPr>
                        </m:ctrlPr>
                      </m:sSupPr>
                      <m:e>
                        <m:r>
                          <a:rPr lang="ar-AE" sz="1800">
                            <a:latin typeface="Cambria Math" panose="02040503050406030204" pitchFamily="18" charset="0"/>
                            <a:ea typeface="Calibri" panose="020F0502020204030204" pitchFamily="34" charset="0"/>
                            <a:cs typeface="Times New Roman" panose="02020603050405020304" pitchFamily="18" charset="0"/>
                          </a:rPr>
                          <m:t>𝑒</m:t>
                        </m:r>
                      </m:e>
                      <m:sup>
                        <m:r>
                          <a:rPr lang="ar-AE" sz="1800">
                            <a:latin typeface="Cambria Math" panose="02040503050406030204" pitchFamily="18" charset="0"/>
                            <a:ea typeface="Calibri" panose="020F0502020204030204" pitchFamily="34" charset="0"/>
                            <a:cs typeface="Times New Roman" panose="02020603050405020304" pitchFamily="18" charset="0"/>
                          </a:rPr>
                          <m:t>𝑥</m:t>
                        </m:r>
                      </m:sup>
                    </m:sSup>
                  </m:oMath>
                </a14:m>
                <a:endParaRPr lang="ar-AE" sz="1800" dirty="0">
                  <a:ea typeface="Calibri" panose="020F0502020204030204" pitchFamily="34" charset="0"/>
                  <a:cs typeface="Times New Roman" panose="02020603050405020304" pitchFamily="18" charset="0"/>
                </a:endParaRPr>
              </a:p>
              <a:p>
                <a:pPr marL="171450" indent="-171450">
                  <a:lnSpc>
                    <a:spcPts val="1200"/>
                  </a:lnSpc>
                  <a:spcAft>
                    <a:spcPts val="1200"/>
                  </a:spcAft>
                  <a:buFont typeface="Arial" panose="020B0604020202020204" pitchFamily="34" charset="0"/>
                  <a:buChar char="•"/>
                </a:pPr>
                <a:endParaRPr lang="en-US" sz="1800" dirty="0">
                  <a:effectLst/>
                  <a:latin typeface="+mj-lt"/>
                  <a:ea typeface="Calibri" panose="020F0502020204030204" pitchFamily="34" charset="0"/>
                  <a:cs typeface="Times New Roman" panose="02020603050405020304" pitchFamily="18" charset="0"/>
                </a:endParaRPr>
              </a:p>
            </p:txBody>
          </p:sp>
        </mc:Choice>
        <mc:Fallback xmlns="">
          <p:sp>
            <p:nvSpPr>
              <p:cNvPr id="15" name="TextBox 14">
                <a:extLst>
                  <a:ext uri="{FF2B5EF4-FFF2-40B4-BE49-F238E27FC236}">
                    <a16:creationId xmlns:a16="http://schemas.microsoft.com/office/drawing/2014/main" id="{B9D1B338-3C3F-DCDA-DFCE-27C390B3B8C1}"/>
                  </a:ext>
                </a:extLst>
              </p:cNvPr>
              <p:cNvSpPr txBox="1">
                <a:spLocks noRot="1" noChangeAspect="1" noMove="1" noResize="1" noEditPoints="1" noAdjustHandles="1" noChangeArrowheads="1" noChangeShapeType="1" noTextEdit="1"/>
              </p:cNvSpPr>
              <p:nvPr/>
            </p:nvSpPr>
            <p:spPr>
              <a:xfrm>
                <a:off x="2642838" y="1370588"/>
                <a:ext cx="5441795" cy="3038652"/>
              </a:xfrm>
              <a:prstGeom prst="rect">
                <a:avLst/>
              </a:prstGeom>
              <a:blipFill>
                <a:blip r:embed="rId3"/>
                <a:stretch>
                  <a:fillRect l="-785" t="-17871" r="-1345"/>
                </a:stretch>
              </a:blipFill>
            </p:spPr>
            <p:txBody>
              <a:bodyPr/>
              <a:lstStyle/>
              <a:p>
                <a:r>
                  <a:rPr lang="LID4096">
                    <a:noFill/>
                  </a:rPr>
                  <a:t> </a:t>
                </a:r>
              </a:p>
            </p:txBody>
          </p:sp>
        </mc:Fallback>
      </mc:AlternateContent>
      <p:pic>
        <p:nvPicPr>
          <p:cNvPr id="20" name="Picture 19">
            <a:extLst>
              <a:ext uri="{FF2B5EF4-FFF2-40B4-BE49-F238E27FC236}">
                <a16:creationId xmlns:a16="http://schemas.microsoft.com/office/drawing/2014/main" id="{FFC43A23-8A7C-F921-EDC5-BF14877C35F1}"/>
              </a:ext>
            </a:extLst>
          </p:cNvPr>
          <p:cNvPicPr>
            <a:picLocks noChangeAspect="1"/>
          </p:cNvPicPr>
          <p:nvPr/>
        </p:nvPicPr>
        <p:blipFill>
          <a:blip r:embed="rId4"/>
          <a:stretch>
            <a:fillRect/>
          </a:stretch>
        </p:blipFill>
        <p:spPr>
          <a:xfrm>
            <a:off x="346540" y="1313908"/>
            <a:ext cx="2034245" cy="609808"/>
          </a:xfrm>
          <a:prstGeom prst="rect">
            <a:avLst/>
          </a:prstGeom>
        </p:spPr>
      </p:pic>
      <p:pic>
        <p:nvPicPr>
          <p:cNvPr id="7" name="Picture 6" descr="Chart&#10;&#10;Description automatically generated">
            <a:extLst>
              <a:ext uri="{FF2B5EF4-FFF2-40B4-BE49-F238E27FC236}">
                <a16:creationId xmlns:a16="http://schemas.microsoft.com/office/drawing/2014/main" id="{FE44FA48-EF96-D9FF-48DD-C6CF5A79265A}"/>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r="53140" b="2868"/>
          <a:stretch/>
        </p:blipFill>
        <p:spPr>
          <a:xfrm>
            <a:off x="450976" y="2242859"/>
            <a:ext cx="1929809" cy="1863543"/>
          </a:xfrm>
          <a:prstGeom prst="rect">
            <a:avLst/>
          </a:prstGeom>
        </p:spPr>
      </p:pic>
      <p:sp>
        <p:nvSpPr>
          <p:cNvPr id="8" name="TextBox 7">
            <a:extLst>
              <a:ext uri="{FF2B5EF4-FFF2-40B4-BE49-F238E27FC236}">
                <a16:creationId xmlns:a16="http://schemas.microsoft.com/office/drawing/2014/main" id="{9A96F7F4-E0AC-8B89-EBC2-FEE123B68969}"/>
              </a:ext>
            </a:extLst>
          </p:cNvPr>
          <p:cNvSpPr txBox="1"/>
          <p:nvPr/>
        </p:nvSpPr>
        <p:spPr>
          <a:xfrm>
            <a:off x="0" y="4106402"/>
            <a:ext cx="2959015" cy="300082"/>
          </a:xfrm>
          <a:prstGeom prst="rect">
            <a:avLst/>
          </a:prstGeom>
          <a:noFill/>
        </p:spPr>
        <p:txBody>
          <a:bodyPr wrap="none" rtlCol="0">
            <a:spAutoFit/>
          </a:bodyPr>
          <a:lstStyle/>
          <a:p>
            <a:r>
              <a:rPr lang="en-US" dirty="0"/>
              <a:t>Fig 10: example neural spline transform</a:t>
            </a:r>
          </a:p>
        </p:txBody>
      </p:sp>
    </p:spTree>
    <p:extLst>
      <p:ext uri="{BB962C8B-B14F-4D97-AF65-F5344CB8AC3E}">
        <p14:creationId xmlns:p14="http://schemas.microsoft.com/office/powerpoint/2010/main" val="897605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Diabetes status</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a:xfrm>
            <a:off x="1114426" y="4579552"/>
            <a:ext cx="7042149" cy="576000"/>
          </a:xfrm>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3</a:t>
            </a:fld>
            <a:endParaRPr lang="en-GB"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76F4C11-7349-9756-46D1-56D0B413C0C8}"/>
                  </a:ext>
                </a:extLst>
              </p:cNvPr>
              <p:cNvSpPr txBox="1"/>
              <p:nvPr/>
            </p:nvSpPr>
            <p:spPr>
              <a:xfrm>
                <a:off x="3067225" y="1172717"/>
                <a:ext cx="5289965" cy="190834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ar-AE" sz="1800" i="1" smtClean="0">
                          <a:latin typeface="Cambria Math" panose="02040503050406030204" pitchFamily="18" charset="0"/>
                        </a:rPr>
                        <m:t>𝑑</m:t>
                      </m:r>
                      <m:r>
                        <a:rPr lang="ar-AE" sz="1800" smtClean="0">
                          <a:latin typeface="Cambria Math" panose="02040503050406030204" pitchFamily="18" charset="0"/>
                        </a:rPr>
                        <m:t>:=</m:t>
                      </m:r>
                      <m:sSub>
                        <m:sSubPr>
                          <m:ctrlPr>
                            <a:rPr lang="ar-AE" sz="1800" i="1" smtClean="0">
                              <a:latin typeface="Cambria Math" panose="02040503050406030204" pitchFamily="18" charset="0"/>
                            </a:rPr>
                          </m:ctrlPr>
                        </m:sSubPr>
                        <m:e>
                          <m:r>
                            <a:rPr lang="ar-AE" sz="1800" i="1">
                              <a:latin typeface="Cambria Math" panose="02040503050406030204" pitchFamily="18" charset="0"/>
                            </a:rPr>
                            <m:t>𝑓</m:t>
                          </m:r>
                        </m:e>
                        <m:sub>
                          <m:r>
                            <a:rPr lang="ar-AE" sz="1800" i="1">
                              <a:latin typeface="Cambria Math" panose="02040503050406030204" pitchFamily="18" charset="0"/>
                            </a:rPr>
                            <m:t>𝐷</m:t>
                          </m:r>
                        </m:sub>
                      </m:sSub>
                      <m:d>
                        <m:dPr>
                          <m:ctrlPr>
                            <a:rPr lang="ar-AE" sz="1800" i="1" smtClean="0">
                              <a:latin typeface="Cambria Math" panose="02040503050406030204" pitchFamily="18" charset="0"/>
                            </a:rPr>
                          </m:ctrlPr>
                        </m:dPr>
                        <m:e>
                          <m:sSub>
                            <m:sSubPr>
                              <m:ctrlPr>
                                <a:rPr lang="ar-AE" sz="1800" i="1">
                                  <a:latin typeface="Cambria Math" panose="02040503050406030204" pitchFamily="18" charset="0"/>
                                </a:rPr>
                              </m:ctrlPr>
                            </m:sSubPr>
                            <m:e>
                              <m:r>
                                <a:rPr lang="ar-AE" sz="1800" i="1">
                                  <a:latin typeface="Cambria Math" panose="02040503050406030204" pitchFamily="18" charset="0"/>
                                </a:rPr>
                                <m:t>𝜖</m:t>
                              </m:r>
                            </m:e>
                            <m:sub>
                              <m:r>
                                <a:rPr lang="ar-AE" sz="1800" i="1">
                                  <a:latin typeface="Cambria Math" panose="02040503050406030204" pitchFamily="18" charset="0"/>
                                </a:rPr>
                                <m:t>𝐷</m:t>
                              </m:r>
                            </m:sub>
                          </m:sSub>
                          <m:r>
                            <a:rPr lang="ar-AE" sz="1800">
                              <a:latin typeface="Cambria Math" panose="02040503050406030204" pitchFamily="18" charset="0"/>
                            </a:rPr>
                            <m:t>;[</m:t>
                          </m:r>
                          <m:r>
                            <a:rPr lang="en-US" sz="1800" i="1">
                              <a:latin typeface="Cambria Math" panose="02040503050406030204" pitchFamily="18" charset="0"/>
                            </a:rPr>
                            <m:t>𝑔</m:t>
                          </m:r>
                          <m:r>
                            <a:rPr lang="ar-AE"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e>
                      </m:d>
                      <m:r>
                        <a:rPr lang="ar-AE" sz="1800" smtClean="0">
                          <a:latin typeface="Cambria Math" panose="02040503050406030204" pitchFamily="18" charset="0"/>
                        </a:rPr>
                        <m:t>=(</m:t>
                      </m:r>
                      <m:sSub>
                        <m:sSubPr>
                          <m:ctrlPr>
                            <a:rPr lang="ar-AE" sz="1800" i="1">
                              <a:latin typeface="Cambria Math" panose="02040503050406030204" pitchFamily="18" charset="0"/>
                            </a:rPr>
                          </m:ctrlPr>
                        </m:sSubPr>
                        <m:e>
                          <m:r>
                            <m:rPr>
                              <m:nor/>
                            </m:rPr>
                            <a:rPr lang="ar-AE" sz="1800" i="1"/>
                            <m:t> </m:t>
                          </m:r>
                          <m:r>
                            <m:rPr>
                              <m:nor/>
                            </m:rPr>
                            <a:rPr lang="en-US" sz="1800"/>
                            <m:t>Gumbel</m:t>
                          </m:r>
                          <m:r>
                            <m:rPr>
                              <m:nor/>
                            </m:rPr>
                            <a:rPr lang="en-US" sz="1800" i="1"/>
                            <m:t>−</m:t>
                          </m:r>
                          <m:r>
                            <m:rPr>
                              <m:nor/>
                            </m:rPr>
                            <a:rPr lang="en-US" sz="1800"/>
                            <m:t>max</m:t>
                          </m:r>
                          <m:r>
                            <m:rPr>
                              <m:nor/>
                            </m:rPr>
                            <a:rPr lang="en-US" sz="1800" i="1"/>
                            <m:t> </m:t>
                          </m:r>
                        </m:e>
                        <m:sub>
                          <m:r>
                            <a:rPr lang="ar-AE" sz="1800" i="1">
                              <a:latin typeface="Cambria Math" panose="02040503050406030204" pitchFamily="18" charset="0"/>
                            </a:rPr>
                            <m:t>𝜆</m:t>
                          </m:r>
                        </m:sub>
                      </m:sSub>
                      <m:r>
                        <a:rPr lang="en-US" sz="1800">
                          <a:latin typeface="Cambria Math" panose="02040503050406030204" pitchFamily="18" charset="0"/>
                        </a:rPr>
                        <m:t>([</m:t>
                      </m:r>
                      <m:r>
                        <a:rPr lang="en-US" sz="1800" i="1">
                          <a:latin typeface="Cambria Math" panose="02040503050406030204" pitchFamily="18" charset="0"/>
                        </a:rPr>
                        <m:t>𝑔</m:t>
                      </m:r>
                      <m:r>
                        <a:rPr lang="en-US"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i="1">
                                  <a:latin typeface="Cambria Math" panose="02040503050406030204" pitchFamily="18" charset="0"/>
                                </a:rPr>
                                <m:t>𝜖</m:t>
                              </m:r>
                            </m:e>
                            <m:sub>
                              <m:r>
                                <a:rPr lang="ar-AE" sz="1800" i="1">
                                  <a:latin typeface="Cambria Math" panose="02040503050406030204" pitchFamily="18" charset="0"/>
                                </a:rPr>
                                <m:t>𝐷</m:t>
                              </m:r>
                            </m:sub>
                          </m:sSub>
                        </m:e>
                      </m:d>
                    </m:oMath>
                  </m:oMathPara>
                </a14:m>
                <a:endParaRPr lang="en-US" sz="1800" dirty="0"/>
              </a:p>
              <a:p>
                <a:endParaRPr lang="ar-AE" sz="1800" dirty="0"/>
              </a:p>
              <a:p>
                <a:pPr marL="285750" indent="-285750">
                  <a:buFont typeface="Arial" panose="020B0604020202020204" pitchFamily="34" charset="0"/>
                  <a:buChar char="•"/>
                </a:pPr>
                <a14:m>
                  <m:oMath xmlns:m="http://schemas.openxmlformats.org/officeDocument/2006/math">
                    <m:sSub>
                      <m:sSubPr>
                        <m:ctrlPr>
                          <a:rPr lang="ar-AE" sz="1800" i="1">
                            <a:latin typeface="Cambria Math" panose="02040503050406030204" pitchFamily="18" charset="0"/>
                          </a:rPr>
                        </m:ctrlPr>
                      </m:sSubPr>
                      <m:e>
                        <m:r>
                          <a:rPr lang="ar-AE" sz="1800" i="1">
                            <a:latin typeface="Cambria Math" panose="02040503050406030204" pitchFamily="18" charset="0"/>
                          </a:rPr>
                          <m:t>𝜖</m:t>
                        </m:r>
                      </m:e>
                      <m:sub>
                        <m:r>
                          <a:rPr lang="ar-AE" sz="1800" i="1">
                            <a:latin typeface="Cambria Math" panose="02040503050406030204" pitchFamily="18" charset="0"/>
                          </a:rPr>
                          <m:t>𝐷</m:t>
                        </m:r>
                      </m:sub>
                    </m:sSub>
                    <m:r>
                      <a:rPr lang="ar-AE" sz="1800">
                        <a:latin typeface="Cambria Math" panose="02040503050406030204" pitchFamily="18" charset="0"/>
                      </a:rPr>
                      <m:t>∼</m:t>
                    </m:r>
                    <m:r>
                      <m:rPr>
                        <m:sty m:val="p"/>
                      </m:rPr>
                      <a:rPr lang="en-US" sz="1800">
                        <a:latin typeface="Cambria Math" panose="02040503050406030204" pitchFamily="18" charset="0"/>
                      </a:rPr>
                      <m:t>Gumbel</m:t>
                    </m:r>
                    <m:r>
                      <a:rPr lang="en-US" sz="1800">
                        <a:latin typeface="Cambria Math" panose="02040503050406030204" pitchFamily="18" charset="0"/>
                      </a:rPr>
                      <m:t>⁡(</m:t>
                    </m:r>
                    <m:r>
                      <a:rPr lang="en-US" sz="1800">
                        <a:latin typeface="Cambria Math" panose="02040503050406030204" pitchFamily="18" charset="0"/>
                      </a:rPr>
                      <m:t>0</m:t>
                    </m:r>
                    <m:r>
                      <a:rPr lang="en-US" sz="1800">
                        <a:latin typeface="Cambria Math" panose="02040503050406030204" pitchFamily="18" charset="0"/>
                      </a:rPr>
                      <m:t>,</m:t>
                    </m:r>
                    <m:r>
                      <a:rPr lang="en-US" sz="1800">
                        <a:latin typeface="Cambria Math" panose="02040503050406030204" pitchFamily="18" charset="0"/>
                      </a:rPr>
                      <m:t>1</m:t>
                    </m:r>
                    <m:r>
                      <a:rPr lang="en-US" sz="1800">
                        <a:latin typeface="Cambria Math" panose="02040503050406030204" pitchFamily="18" charset="0"/>
                      </a:rPr>
                      <m:t>)</m:t>
                    </m:r>
                  </m:oMath>
                </a14:m>
                <a:endParaRPr lang="en-US" sz="1800" dirty="0"/>
              </a:p>
              <a:p>
                <a:pPr marL="285750" indent="-285750">
                  <a:buFont typeface="Arial" panose="020B0604020202020204" pitchFamily="34" charset="0"/>
                  <a:buChar char="•"/>
                </a:pP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m:rPr>
                            <m:nor/>
                          </m:rPr>
                          <a:rPr lang="en-US" sz="1800">
                            <a:ea typeface="Calibri" panose="020F0502020204030204" pitchFamily="34" charset="0"/>
                            <a:cs typeface="Times New Roman" panose="02020603050405020304" pitchFamily="18" charset="0"/>
                          </a:rPr>
                          <m:t>Gumbel</m:t>
                        </m:r>
                        <m:r>
                          <m:rPr>
                            <m:nor/>
                          </m:rPr>
                          <a:rPr lang="en-US" sz="1800">
                            <a:ea typeface="Calibri" panose="020F0502020204030204" pitchFamily="34" charset="0"/>
                            <a:cs typeface="Times New Roman" panose="02020603050405020304" pitchFamily="18" charset="0"/>
                          </a:rPr>
                          <m:t>−</m:t>
                        </m:r>
                        <m:r>
                          <m:rPr>
                            <m:nor/>
                          </m:rPr>
                          <a:rPr lang="en-US" sz="1800">
                            <a:ea typeface="Calibri" panose="020F0502020204030204" pitchFamily="34" charset="0"/>
                            <a:cs typeface="Times New Roman" panose="02020603050405020304" pitchFamily="18" charset="0"/>
                          </a:rPr>
                          <m:t>max</m:t>
                        </m:r>
                        <m:r>
                          <m:rPr>
                            <m:nor/>
                          </m:rPr>
                          <a:rPr lang="en-US" sz="1800" i="1">
                            <a:ea typeface="Calibri" panose="020F0502020204030204" pitchFamily="34" charset="0"/>
                            <a:cs typeface="Times New Roman" panose="02020603050405020304" pitchFamily="18" charset="0"/>
                          </a:rPr>
                          <m:t> </m:t>
                        </m:r>
                      </m:e>
                      <m:sub>
                        <m:r>
                          <a:rPr lang="en-US" sz="1800" i="1">
                            <a:latin typeface="Cambria Math" panose="02040503050406030204" pitchFamily="18" charset="0"/>
                          </a:rPr>
                          <m:t>𝜆</m:t>
                        </m:r>
                        <m:r>
                          <m:rPr>
                            <m:nor/>
                          </m:rPr>
                          <a:rPr lang="en-US" sz="1800"/>
                          <m:t> </m:t>
                        </m:r>
                      </m:sub>
                    </m:sSub>
                    <m:r>
                      <a:rPr lang="en-US" sz="1800" b="0" i="1" smtClean="0">
                        <a:latin typeface="Cambria Math" panose="02040503050406030204" pitchFamily="18" charset="0"/>
                      </a:rPr>
                      <m:t>:   </m:t>
                    </m:r>
                    <m:r>
                      <a:rPr lang="en-US" sz="1800" i="1">
                        <a:latin typeface="Cambria Math" panose="02040503050406030204" pitchFamily="18" charset="0"/>
                      </a:rPr>
                      <m:t> </m:t>
                    </m:r>
                    <m:r>
                      <a:rPr lang="ar-AE" sz="1800" i="1" smtClean="0">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𝐷</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𝜆</m:t>
                        </m:r>
                      </m:e>
                    </m:d>
                    <m:r>
                      <a:rPr lang="ar-AE" sz="1800">
                        <a:effectLst/>
                        <a:latin typeface="Cambria Math" panose="02040503050406030204" pitchFamily="18" charset="0"/>
                        <a:ea typeface="Calibri" panose="020F0502020204030204" pitchFamily="34" charset="0"/>
                        <a:cs typeface="Times New Roman" panose="02020603050405020304" pitchFamily="18" charset="0"/>
                      </a:rPr>
                      <m:t>=</m:t>
                    </m:r>
                    <m:limLow>
                      <m:limLow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limLowPr>
                      <m:e>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argmax</m:t>
                        </m:r>
                      </m:e>
                      <m:lim>
                        <m:r>
                          <a:rPr lang="ar-AE" sz="1800">
                            <a:effectLst/>
                            <a:latin typeface="Cambria Math" panose="02040503050406030204" pitchFamily="18" charset="0"/>
                            <a:ea typeface="Calibri" panose="020F0502020204030204" pitchFamily="34" charset="0"/>
                            <a:cs typeface="Times New Roman" panose="02020603050405020304" pitchFamily="18" charset="0"/>
                          </a:rPr>
                          <m:t>0</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𝑙</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a:effectLst/>
                            <a:latin typeface="Cambria Math" panose="02040503050406030204" pitchFamily="18" charset="0"/>
                            <a:ea typeface="Calibri" panose="020F0502020204030204" pitchFamily="34" charset="0"/>
                            <a:cs typeface="Times New Roman" panose="02020603050405020304" pitchFamily="18" charset="0"/>
                          </a:rPr>
                          <m:t>1</m:t>
                        </m:r>
                      </m:lim>
                    </m:limLow>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Sup>
                          <m:sSub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Sup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𝐷</m:t>
                            </m:r>
                          </m:sub>
                          <m:sup>
                            <m:r>
                              <a:rPr lang="ar-AE" sz="1800" i="1">
                                <a:effectLst/>
                                <a:latin typeface="Cambria Math" panose="02040503050406030204" pitchFamily="18" charset="0"/>
                                <a:ea typeface="Calibri" panose="020F0502020204030204" pitchFamily="34" charset="0"/>
                                <a:cs typeface="Times New Roman" panose="02020603050405020304" pitchFamily="18" charset="0"/>
                              </a:rPr>
                              <m:t>𝑙</m:t>
                            </m:r>
                          </m:sup>
                        </m:sSubSup>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𝜆</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𝑙</m:t>
                            </m:r>
                          </m:sub>
                        </m:sSub>
                      </m:e>
                    </m:d>
                  </m:oMath>
                </a14:m>
                <a:endParaRPr lang="ar-AE" sz="1800" dirty="0">
                  <a:effectLst/>
                  <a:latin typeface="Georgia" panose="02040502050405020303" pitchFamily="18" charset="0"/>
                  <a:ea typeface="Calibri" panose="020F0502020204030204" pitchFamily="34" charset="0"/>
                  <a:cs typeface="Times New Roman" panose="02020603050405020304" pitchFamily="18" charset="0"/>
                </a:endParaRPr>
              </a:p>
              <a:p>
                <a:r>
                  <a:rPr lang="en-US" sz="1800" dirty="0">
                    <a:effectLst/>
                    <a:ea typeface="Calibri" panose="020F0502020204030204" pitchFamily="34" charset="0"/>
                    <a:cs typeface="Times New Roman" panose="02020603050405020304" pitchFamily="18" charset="0"/>
                  </a:rPr>
                  <a:t>			where </a:t>
                </a:r>
                <a14:m>
                  <m:oMath xmlns:m="http://schemas.openxmlformats.org/officeDocument/2006/math">
                    <m:r>
                      <a:rPr lang="ar-AE" sz="1800" i="1" smtClean="0">
                        <a:effectLst/>
                        <a:latin typeface="Cambria Math" panose="02040503050406030204" pitchFamily="18" charset="0"/>
                        <a:ea typeface="Calibri" panose="020F0502020204030204" pitchFamily="34" charset="0"/>
                        <a:cs typeface="Times New Roman" panose="02020603050405020304" pitchFamily="18" charset="0"/>
                      </a:rPr>
                      <m:t>𝜆</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𝜃</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i="1">
                        <a:latin typeface="Cambria Math" panose="02040503050406030204" pitchFamily="18" charset="0"/>
                      </a:rPr>
                      <m:t>𝑔</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acc>
                      <m:accPr>
                        <m:chr m:val="ˆ"/>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acc>
                    <m:r>
                      <a:rPr lang="ar-AE" sz="18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altLang="zh-CN" sz="1800" dirty="0">
                  <a:latin typeface="+mj-lt"/>
                  <a:ea typeface="Calibri" panose="020F0502020204030204" pitchFamily="34" charset="0"/>
                  <a:cs typeface="Times New Roman" panose="02020603050405020304" pitchFamily="18" charset="0"/>
                </a:endParaRPr>
              </a:p>
              <a:p>
                <a:endParaRPr lang="en-US" sz="1800" dirty="0">
                  <a:effectLst/>
                  <a:latin typeface="+mj-lt"/>
                  <a:ea typeface="Calibri" panose="020F0502020204030204" pitchFamily="34" charset="0"/>
                  <a:cs typeface="Times New Roman" panose="02020603050405020304" pitchFamily="18" charset="0"/>
                </a:endParaRPr>
              </a:p>
            </p:txBody>
          </p:sp>
        </mc:Choice>
        <mc:Fallback xmlns="">
          <p:sp>
            <p:nvSpPr>
              <p:cNvPr id="6" name="TextBox 5">
                <a:extLst>
                  <a:ext uri="{FF2B5EF4-FFF2-40B4-BE49-F238E27FC236}">
                    <a16:creationId xmlns:a16="http://schemas.microsoft.com/office/drawing/2014/main" id="{676F4C11-7349-9756-46D1-56D0B413C0C8}"/>
                  </a:ext>
                </a:extLst>
              </p:cNvPr>
              <p:cNvSpPr txBox="1">
                <a:spLocks noRot="1" noChangeAspect="1" noMove="1" noResize="1" noEditPoints="1" noAdjustHandles="1" noChangeArrowheads="1" noChangeShapeType="1" noTextEdit="1"/>
              </p:cNvSpPr>
              <p:nvPr/>
            </p:nvSpPr>
            <p:spPr>
              <a:xfrm>
                <a:off x="3067225" y="1172717"/>
                <a:ext cx="5289965" cy="1908343"/>
              </a:xfrm>
              <a:prstGeom prst="rect">
                <a:avLst/>
              </a:prstGeom>
              <a:blipFill>
                <a:blip r:embed="rId3"/>
                <a:stretch>
                  <a:fillRect l="-691" t="-958"/>
                </a:stretch>
              </a:blipFill>
            </p:spPr>
            <p:txBody>
              <a:bodyPr/>
              <a:lstStyle/>
              <a:p>
                <a:r>
                  <a:rPr lang="LID4096">
                    <a:noFill/>
                  </a:rPr>
                  <a:t> </a:t>
                </a:r>
              </a:p>
            </p:txBody>
          </p:sp>
        </mc:Fallback>
      </mc:AlternateContent>
      <p:pic>
        <p:nvPicPr>
          <p:cNvPr id="17" name="Picture 16">
            <a:extLst>
              <a:ext uri="{FF2B5EF4-FFF2-40B4-BE49-F238E27FC236}">
                <a16:creationId xmlns:a16="http://schemas.microsoft.com/office/drawing/2014/main" id="{58F82BB8-DBB4-2F6E-74C9-F8C537D6BA41}"/>
              </a:ext>
            </a:extLst>
          </p:cNvPr>
          <p:cNvPicPr>
            <a:picLocks noChangeAspect="1"/>
          </p:cNvPicPr>
          <p:nvPr/>
        </p:nvPicPr>
        <p:blipFill>
          <a:blip r:embed="rId4"/>
          <a:stretch>
            <a:fillRect/>
          </a:stretch>
        </p:blipFill>
        <p:spPr>
          <a:xfrm>
            <a:off x="342513" y="1172717"/>
            <a:ext cx="2601517" cy="1984764"/>
          </a:xfrm>
          <a:prstGeom prst="rect">
            <a:avLst/>
          </a:prstGeom>
        </p:spPr>
      </p:pic>
      <p:sp>
        <p:nvSpPr>
          <p:cNvPr id="8" name="TextBox 7">
            <a:extLst>
              <a:ext uri="{FF2B5EF4-FFF2-40B4-BE49-F238E27FC236}">
                <a16:creationId xmlns:a16="http://schemas.microsoft.com/office/drawing/2014/main" id="{39D6742B-E8AB-D12E-B7EE-BB4561ED4116}"/>
              </a:ext>
            </a:extLst>
          </p:cNvPr>
          <p:cNvSpPr txBox="1"/>
          <p:nvPr/>
        </p:nvSpPr>
        <p:spPr>
          <a:xfrm>
            <a:off x="2286000" y="2434663"/>
            <a:ext cx="4572000" cy="300082"/>
          </a:xfrm>
          <a:prstGeom prst="rect">
            <a:avLst/>
          </a:prstGeom>
          <a:noFill/>
        </p:spPr>
        <p:txBody>
          <a:bodyPr wrap="square">
            <a:spAutoFit/>
          </a:bodyPr>
          <a:lstStyle/>
          <a:p>
            <a:endParaRPr lang="LID4096" dirty="0"/>
          </a:p>
        </p:txBody>
      </p:sp>
      <p:sp>
        <p:nvSpPr>
          <p:cNvPr id="11" name="TextBox 10">
            <a:extLst>
              <a:ext uri="{FF2B5EF4-FFF2-40B4-BE49-F238E27FC236}">
                <a16:creationId xmlns:a16="http://schemas.microsoft.com/office/drawing/2014/main" id="{67E63E60-728E-C631-4857-EB07597AFC34}"/>
              </a:ext>
            </a:extLst>
          </p:cNvPr>
          <p:cNvSpPr txBox="1"/>
          <p:nvPr/>
        </p:nvSpPr>
        <p:spPr>
          <a:xfrm>
            <a:off x="2286000" y="2434663"/>
            <a:ext cx="4572000" cy="300082"/>
          </a:xfrm>
          <a:prstGeom prst="rect">
            <a:avLst/>
          </a:prstGeom>
          <a:noFill/>
        </p:spPr>
        <p:txBody>
          <a:bodyPr wrap="square">
            <a:spAutoFit/>
          </a:bodyPr>
          <a:lstStyle/>
          <a:p>
            <a:endParaRPr lang="LID4096" dirty="0"/>
          </a:p>
        </p:txBody>
      </p:sp>
      <p:sp>
        <p:nvSpPr>
          <p:cNvPr id="14" name="TextBox 13">
            <a:extLst>
              <a:ext uri="{FF2B5EF4-FFF2-40B4-BE49-F238E27FC236}">
                <a16:creationId xmlns:a16="http://schemas.microsoft.com/office/drawing/2014/main" id="{7ED84A22-03A7-9838-DE4F-329DEC9EF345}"/>
              </a:ext>
            </a:extLst>
          </p:cNvPr>
          <p:cNvSpPr txBox="1"/>
          <p:nvPr/>
        </p:nvSpPr>
        <p:spPr>
          <a:xfrm>
            <a:off x="2286000" y="2434663"/>
            <a:ext cx="4572000" cy="300082"/>
          </a:xfrm>
          <a:prstGeom prst="rect">
            <a:avLst/>
          </a:prstGeom>
          <a:noFill/>
        </p:spPr>
        <p:txBody>
          <a:bodyPr wrap="square">
            <a:spAutoFit/>
          </a:bodyPr>
          <a:lstStyle/>
          <a:p>
            <a:endParaRPr lang="LID4096" dirty="0"/>
          </a:p>
        </p:txBody>
      </p:sp>
      <p:sp>
        <p:nvSpPr>
          <p:cNvPr id="18" name="TextBox 17">
            <a:extLst>
              <a:ext uri="{FF2B5EF4-FFF2-40B4-BE49-F238E27FC236}">
                <a16:creationId xmlns:a16="http://schemas.microsoft.com/office/drawing/2014/main" id="{25BDB175-F4D2-4F1F-12E4-2C62FA7FF0D8}"/>
              </a:ext>
            </a:extLst>
          </p:cNvPr>
          <p:cNvSpPr txBox="1"/>
          <p:nvPr/>
        </p:nvSpPr>
        <p:spPr>
          <a:xfrm>
            <a:off x="2286000" y="2434663"/>
            <a:ext cx="4572000" cy="300082"/>
          </a:xfrm>
          <a:prstGeom prst="rect">
            <a:avLst/>
          </a:prstGeom>
          <a:noFill/>
        </p:spPr>
        <p:txBody>
          <a:bodyPr wrap="square">
            <a:spAutoFit/>
          </a:bodyPr>
          <a:lstStyle/>
          <a:p>
            <a:endParaRPr lang="LID4096" dirty="0"/>
          </a:p>
        </p:txBody>
      </p:sp>
    </p:spTree>
    <p:extLst>
      <p:ext uri="{BB962C8B-B14F-4D97-AF65-F5344CB8AC3E}">
        <p14:creationId xmlns:p14="http://schemas.microsoft.com/office/powerpoint/2010/main" val="2235928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Diabetes status</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a:xfrm>
            <a:off x="1114426" y="4579552"/>
            <a:ext cx="7042149" cy="576000"/>
          </a:xfrm>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4</a:t>
            </a:fld>
            <a:endParaRPr lang="en-GB"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76F4C11-7349-9756-46D1-56D0B413C0C8}"/>
                  </a:ext>
                </a:extLst>
              </p:cNvPr>
              <p:cNvSpPr txBox="1"/>
              <p:nvPr/>
            </p:nvSpPr>
            <p:spPr>
              <a:xfrm>
                <a:off x="3067225" y="1172717"/>
                <a:ext cx="5289965" cy="92333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ar-AE" sz="1800" i="1" smtClean="0">
                          <a:latin typeface="Cambria Math" panose="02040503050406030204" pitchFamily="18" charset="0"/>
                        </a:rPr>
                        <m:t>𝑑</m:t>
                      </m:r>
                      <m:r>
                        <a:rPr lang="ar-AE" sz="1800" smtClean="0">
                          <a:latin typeface="Cambria Math" panose="02040503050406030204" pitchFamily="18" charset="0"/>
                        </a:rPr>
                        <m:t>:=</m:t>
                      </m:r>
                      <m:sSub>
                        <m:sSubPr>
                          <m:ctrlPr>
                            <a:rPr lang="ar-AE" sz="1800" i="1" smtClean="0">
                              <a:latin typeface="Cambria Math" panose="02040503050406030204" pitchFamily="18" charset="0"/>
                            </a:rPr>
                          </m:ctrlPr>
                        </m:sSubPr>
                        <m:e>
                          <m:r>
                            <a:rPr lang="ar-AE" sz="1800" i="1">
                              <a:latin typeface="Cambria Math" panose="02040503050406030204" pitchFamily="18" charset="0"/>
                            </a:rPr>
                            <m:t>𝑓</m:t>
                          </m:r>
                        </m:e>
                        <m:sub>
                          <m:r>
                            <a:rPr lang="ar-AE" sz="1800" i="1">
                              <a:latin typeface="Cambria Math" panose="02040503050406030204" pitchFamily="18" charset="0"/>
                            </a:rPr>
                            <m:t>𝐷</m:t>
                          </m:r>
                        </m:sub>
                      </m:sSub>
                      <m:d>
                        <m:dPr>
                          <m:ctrlPr>
                            <a:rPr lang="ar-AE" sz="1800" i="1" smtClean="0">
                              <a:latin typeface="Cambria Math" panose="02040503050406030204" pitchFamily="18" charset="0"/>
                            </a:rPr>
                          </m:ctrlPr>
                        </m:dPr>
                        <m:e>
                          <m:sSub>
                            <m:sSubPr>
                              <m:ctrlPr>
                                <a:rPr lang="ar-AE" sz="1800" i="1">
                                  <a:latin typeface="Cambria Math" panose="02040503050406030204" pitchFamily="18" charset="0"/>
                                </a:rPr>
                              </m:ctrlPr>
                            </m:sSubPr>
                            <m:e>
                              <m:r>
                                <a:rPr lang="ar-AE" sz="1800" i="1">
                                  <a:latin typeface="Cambria Math" panose="02040503050406030204" pitchFamily="18" charset="0"/>
                                </a:rPr>
                                <m:t>𝜖</m:t>
                              </m:r>
                            </m:e>
                            <m:sub>
                              <m:r>
                                <a:rPr lang="ar-AE" sz="1800" i="1">
                                  <a:latin typeface="Cambria Math" panose="02040503050406030204" pitchFamily="18" charset="0"/>
                                </a:rPr>
                                <m:t>𝐷</m:t>
                              </m:r>
                            </m:sub>
                          </m:sSub>
                          <m:r>
                            <a:rPr lang="ar-AE" sz="1800">
                              <a:latin typeface="Cambria Math" panose="02040503050406030204" pitchFamily="18" charset="0"/>
                            </a:rPr>
                            <m:t>;[</m:t>
                          </m:r>
                          <m:r>
                            <a:rPr lang="en-US" sz="1800" i="1">
                              <a:latin typeface="Cambria Math" panose="02040503050406030204" pitchFamily="18" charset="0"/>
                            </a:rPr>
                            <m:t>𝑔</m:t>
                          </m:r>
                          <m:r>
                            <a:rPr lang="ar-AE"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e>
                      </m:d>
                      <m:r>
                        <a:rPr lang="ar-AE" sz="1800" smtClean="0">
                          <a:latin typeface="Cambria Math" panose="02040503050406030204" pitchFamily="18" charset="0"/>
                        </a:rPr>
                        <m:t>=(</m:t>
                      </m:r>
                      <m:sSub>
                        <m:sSubPr>
                          <m:ctrlPr>
                            <a:rPr lang="ar-AE" sz="1800" i="1">
                              <a:latin typeface="Cambria Math" panose="02040503050406030204" pitchFamily="18" charset="0"/>
                            </a:rPr>
                          </m:ctrlPr>
                        </m:sSubPr>
                        <m:e>
                          <m:r>
                            <m:rPr>
                              <m:nor/>
                            </m:rPr>
                            <a:rPr lang="ar-AE" sz="1800" i="1"/>
                            <m:t> </m:t>
                          </m:r>
                          <m:r>
                            <m:rPr>
                              <m:nor/>
                            </m:rPr>
                            <a:rPr lang="en-US" sz="1800"/>
                            <m:t>Gumbel</m:t>
                          </m:r>
                          <m:r>
                            <m:rPr>
                              <m:nor/>
                            </m:rPr>
                            <a:rPr lang="en-US" sz="1800" i="1"/>
                            <m:t>−</m:t>
                          </m:r>
                          <m:r>
                            <m:rPr>
                              <m:nor/>
                            </m:rPr>
                            <a:rPr lang="en-US" sz="1800"/>
                            <m:t>max</m:t>
                          </m:r>
                          <m:r>
                            <m:rPr>
                              <m:nor/>
                            </m:rPr>
                            <a:rPr lang="en-US" sz="1800" i="1"/>
                            <m:t> </m:t>
                          </m:r>
                        </m:e>
                        <m:sub>
                          <m:r>
                            <a:rPr lang="ar-AE" sz="1800" i="1">
                              <a:latin typeface="Cambria Math" panose="02040503050406030204" pitchFamily="18" charset="0"/>
                            </a:rPr>
                            <m:t>𝜆</m:t>
                          </m:r>
                        </m:sub>
                      </m:sSub>
                      <m:r>
                        <a:rPr lang="en-US" sz="1800">
                          <a:latin typeface="Cambria Math" panose="02040503050406030204" pitchFamily="18" charset="0"/>
                        </a:rPr>
                        <m:t>([</m:t>
                      </m:r>
                      <m:r>
                        <a:rPr lang="en-US" sz="1800" i="1">
                          <a:latin typeface="Cambria Math" panose="02040503050406030204" pitchFamily="18" charset="0"/>
                        </a:rPr>
                        <m:t>𝑔</m:t>
                      </m:r>
                      <m:r>
                        <a:rPr lang="en-US"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i="1">
                                  <a:latin typeface="Cambria Math" panose="02040503050406030204" pitchFamily="18" charset="0"/>
                                </a:rPr>
                                <m:t>𝜖</m:t>
                              </m:r>
                            </m:e>
                            <m:sub>
                              <m:r>
                                <a:rPr lang="ar-AE" sz="1800" i="1">
                                  <a:latin typeface="Cambria Math" panose="02040503050406030204" pitchFamily="18" charset="0"/>
                                </a:rPr>
                                <m:t>𝐷</m:t>
                              </m:r>
                            </m:sub>
                          </m:sSub>
                        </m:e>
                      </m:d>
                    </m:oMath>
                  </m:oMathPara>
                </a14:m>
                <a:endParaRPr lang="en-US" sz="1800" dirty="0"/>
              </a:p>
              <a:p>
                <a:endParaRPr lang="ar-AE" sz="1800" dirty="0"/>
              </a:p>
              <a:p>
                <a:endParaRPr lang="en-US" sz="1800" dirty="0">
                  <a:effectLst/>
                  <a:latin typeface="+mj-lt"/>
                  <a:ea typeface="Calibri" panose="020F0502020204030204" pitchFamily="34" charset="0"/>
                  <a:cs typeface="Times New Roman" panose="02020603050405020304" pitchFamily="18" charset="0"/>
                </a:endParaRPr>
              </a:p>
            </p:txBody>
          </p:sp>
        </mc:Choice>
        <mc:Fallback xmlns="">
          <p:sp>
            <p:nvSpPr>
              <p:cNvPr id="6" name="TextBox 5">
                <a:extLst>
                  <a:ext uri="{FF2B5EF4-FFF2-40B4-BE49-F238E27FC236}">
                    <a16:creationId xmlns:a16="http://schemas.microsoft.com/office/drawing/2014/main" id="{676F4C11-7349-9756-46D1-56D0B413C0C8}"/>
                  </a:ext>
                </a:extLst>
              </p:cNvPr>
              <p:cNvSpPr txBox="1">
                <a:spLocks noRot="1" noChangeAspect="1" noMove="1" noResize="1" noEditPoints="1" noAdjustHandles="1" noChangeArrowheads="1" noChangeShapeType="1" noTextEdit="1"/>
              </p:cNvSpPr>
              <p:nvPr/>
            </p:nvSpPr>
            <p:spPr>
              <a:xfrm>
                <a:off x="3067225" y="1172717"/>
                <a:ext cx="5289965" cy="923330"/>
              </a:xfrm>
              <a:prstGeom prst="rect">
                <a:avLst/>
              </a:prstGeom>
              <a:blipFill>
                <a:blip r:embed="rId3"/>
                <a:stretch>
                  <a:fillRect t="-1974"/>
                </a:stretch>
              </a:blipFill>
            </p:spPr>
            <p:txBody>
              <a:bodyPr/>
              <a:lstStyle/>
              <a:p>
                <a:r>
                  <a:rPr lang="LID4096">
                    <a:noFill/>
                  </a:rPr>
                  <a:t> </a:t>
                </a:r>
              </a:p>
            </p:txBody>
          </p:sp>
        </mc:Fallback>
      </mc:AlternateContent>
      <p:pic>
        <p:nvPicPr>
          <p:cNvPr id="17" name="Picture 16">
            <a:extLst>
              <a:ext uri="{FF2B5EF4-FFF2-40B4-BE49-F238E27FC236}">
                <a16:creationId xmlns:a16="http://schemas.microsoft.com/office/drawing/2014/main" id="{58F82BB8-DBB4-2F6E-74C9-F8C537D6BA41}"/>
              </a:ext>
            </a:extLst>
          </p:cNvPr>
          <p:cNvPicPr>
            <a:picLocks noChangeAspect="1"/>
          </p:cNvPicPr>
          <p:nvPr/>
        </p:nvPicPr>
        <p:blipFill>
          <a:blip r:embed="rId4"/>
          <a:stretch>
            <a:fillRect/>
          </a:stretch>
        </p:blipFill>
        <p:spPr>
          <a:xfrm>
            <a:off x="342513" y="1172717"/>
            <a:ext cx="2601517" cy="1984764"/>
          </a:xfrm>
          <a:prstGeom prst="rect">
            <a:avLst/>
          </a:prstGeom>
        </p:spPr>
      </p:pic>
      <p:sp>
        <p:nvSpPr>
          <p:cNvPr id="8" name="TextBox 7">
            <a:extLst>
              <a:ext uri="{FF2B5EF4-FFF2-40B4-BE49-F238E27FC236}">
                <a16:creationId xmlns:a16="http://schemas.microsoft.com/office/drawing/2014/main" id="{39D6742B-E8AB-D12E-B7EE-BB4561ED4116}"/>
              </a:ext>
            </a:extLst>
          </p:cNvPr>
          <p:cNvSpPr txBox="1"/>
          <p:nvPr/>
        </p:nvSpPr>
        <p:spPr>
          <a:xfrm>
            <a:off x="2286000" y="2434663"/>
            <a:ext cx="4572000" cy="300082"/>
          </a:xfrm>
          <a:prstGeom prst="rect">
            <a:avLst/>
          </a:prstGeom>
          <a:noFill/>
        </p:spPr>
        <p:txBody>
          <a:bodyPr wrap="square">
            <a:spAutoFit/>
          </a:bodyPr>
          <a:lstStyle/>
          <a:p>
            <a:endParaRPr lang="LID4096" dirty="0"/>
          </a:p>
        </p:txBody>
      </p:sp>
      <p:sp>
        <p:nvSpPr>
          <p:cNvPr id="11" name="TextBox 10">
            <a:extLst>
              <a:ext uri="{FF2B5EF4-FFF2-40B4-BE49-F238E27FC236}">
                <a16:creationId xmlns:a16="http://schemas.microsoft.com/office/drawing/2014/main" id="{67E63E60-728E-C631-4857-EB07597AFC34}"/>
              </a:ext>
            </a:extLst>
          </p:cNvPr>
          <p:cNvSpPr txBox="1"/>
          <p:nvPr/>
        </p:nvSpPr>
        <p:spPr>
          <a:xfrm>
            <a:off x="2286000" y="2434663"/>
            <a:ext cx="4572000" cy="300082"/>
          </a:xfrm>
          <a:prstGeom prst="rect">
            <a:avLst/>
          </a:prstGeom>
          <a:noFill/>
        </p:spPr>
        <p:txBody>
          <a:bodyPr wrap="square">
            <a:spAutoFit/>
          </a:bodyPr>
          <a:lstStyle/>
          <a:p>
            <a:endParaRPr lang="LID4096" dirty="0"/>
          </a:p>
        </p:txBody>
      </p:sp>
      <p:sp>
        <p:nvSpPr>
          <p:cNvPr id="14" name="TextBox 13">
            <a:extLst>
              <a:ext uri="{FF2B5EF4-FFF2-40B4-BE49-F238E27FC236}">
                <a16:creationId xmlns:a16="http://schemas.microsoft.com/office/drawing/2014/main" id="{7ED84A22-03A7-9838-DE4F-329DEC9EF345}"/>
              </a:ext>
            </a:extLst>
          </p:cNvPr>
          <p:cNvSpPr txBox="1"/>
          <p:nvPr/>
        </p:nvSpPr>
        <p:spPr>
          <a:xfrm>
            <a:off x="2286000" y="2434663"/>
            <a:ext cx="4572000" cy="300082"/>
          </a:xfrm>
          <a:prstGeom prst="rect">
            <a:avLst/>
          </a:prstGeom>
          <a:noFill/>
        </p:spPr>
        <p:txBody>
          <a:bodyPr wrap="square">
            <a:spAutoFit/>
          </a:bodyPr>
          <a:lstStyle/>
          <a:p>
            <a:endParaRPr lang="LID4096" dirty="0"/>
          </a:p>
        </p:txBody>
      </p:sp>
      <p:pic>
        <p:nvPicPr>
          <p:cNvPr id="7" name="Picture 6" descr="Shape&#10;&#10;Description automatically generated with medium confidence">
            <a:extLst>
              <a:ext uri="{FF2B5EF4-FFF2-40B4-BE49-F238E27FC236}">
                <a16:creationId xmlns:a16="http://schemas.microsoft.com/office/drawing/2014/main" id="{65244CE2-ABEA-31AB-5759-B80FBA0DDB2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57358" y="2681572"/>
            <a:ext cx="5513183" cy="694796"/>
          </a:xfrm>
          <a:prstGeom prst="rect">
            <a:avLst/>
          </a:prstGeom>
        </p:spPr>
      </p:pic>
      <mc:AlternateContent xmlns:mc="http://schemas.openxmlformats.org/markup-compatibility/2006">
        <mc:Choice xmlns:a14="http://schemas.microsoft.com/office/drawing/2010/main" Requires="a14">
          <p:sp>
            <p:nvSpPr>
              <p:cNvPr id="12" name="TextBox 11">
                <a:extLst>
                  <a:ext uri="{FF2B5EF4-FFF2-40B4-BE49-F238E27FC236}">
                    <a16:creationId xmlns:a16="http://schemas.microsoft.com/office/drawing/2014/main" id="{D0CF3A72-9DA0-0FE4-80F9-5627E21754F1}"/>
                  </a:ext>
                </a:extLst>
              </p:cNvPr>
              <p:cNvSpPr txBox="1"/>
              <p:nvPr/>
            </p:nvSpPr>
            <p:spPr>
              <a:xfrm>
                <a:off x="3357358" y="1980433"/>
                <a:ext cx="5685227" cy="646331"/>
              </a:xfrm>
              <a:prstGeom prst="rect">
                <a:avLst/>
              </a:prstGeom>
              <a:noFill/>
            </p:spPr>
            <p:txBody>
              <a:bodyPr wrap="square">
                <a:spAutoFit/>
              </a:bodyPr>
              <a:lstStyle/>
              <a:p>
                <a:pPr marL="285750" indent="-285750">
                  <a:buFont typeface="Arial" panose="020B0604020202020204" pitchFamily="34" charset="0"/>
                  <a:buChar char="•"/>
                </a:pPr>
                <a:r>
                  <a:rPr lang="en-US" sz="1800" dirty="0"/>
                  <a:t>Sample posterior distribution </a:t>
                </a:r>
                <a14:m>
                  <m:oMath xmlns:m="http://schemas.openxmlformats.org/officeDocument/2006/math">
                    <m:r>
                      <a:rPr lang="LID4096" sz="1800" i="1" smtClean="0">
                        <a:solidFill>
                          <a:schemeClr val="tx1"/>
                        </a:solidFill>
                        <a:latin typeface="Cambria Math" panose="02040503050406030204" pitchFamily="18" charset="0"/>
                      </a:rPr>
                      <m:t>𝑝</m:t>
                    </m:r>
                    <m:d>
                      <m:dPr>
                        <m:ctrlPr>
                          <a:rPr lang="LID4096" sz="1800" i="1">
                            <a:solidFill>
                              <a:schemeClr val="tx1"/>
                            </a:solidFill>
                            <a:latin typeface="Cambria Math" panose="02040503050406030204" pitchFamily="18" charset="0"/>
                          </a:rPr>
                        </m:ctrlPr>
                      </m:dPr>
                      <m:e>
                        <m:sSub>
                          <m:sSubPr>
                            <m:ctrlPr>
                              <a:rPr lang="LID4096" sz="1800" i="1">
                                <a:solidFill>
                                  <a:schemeClr val="tx1"/>
                                </a:solidFill>
                                <a:latin typeface="Cambria Math" panose="02040503050406030204" pitchFamily="18" charset="0"/>
                              </a:rPr>
                            </m:ctrlPr>
                          </m:sSubPr>
                          <m:e>
                            <m:r>
                              <a:rPr lang="LID4096" sz="1800" b="1" i="1">
                                <a:solidFill>
                                  <a:schemeClr val="tx1"/>
                                </a:solidFill>
                                <a:latin typeface="Cambria Math" panose="02040503050406030204" pitchFamily="18" charset="0"/>
                              </a:rPr>
                              <m:t>𝝐</m:t>
                            </m:r>
                          </m:e>
                          <m:sub>
                            <m:r>
                              <a:rPr lang="LID4096" sz="1800" b="0" i="1">
                                <a:solidFill>
                                  <a:schemeClr val="tx1"/>
                                </a:solidFill>
                                <a:latin typeface="Cambria Math" panose="02040503050406030204" pitchFamily="18" charset="0"/>
                              </a:rPr>
                              <m:t>𝐷</m:t>
                            </m:r>
                          </m:sub>
                        </m:sSub>
                        <m:r>
                          <a:rPr lang="LID4096" sz="1800" b="0" i="0">
                            <a:solidFill>
                              <a:schemeClr val="tx1"/>
                            </a:solidFill>
                            <a:latin typeface="Cambria Math" panose="02040503050406030204" pitchFamily="18" charset="0"/>
                          </a:rPr>
                          <m:t>∣</m:t>
                        </m:r>
                        <m:r>
                          <a:rPr lang="LID4096" sz="1800" b="0" i="1">
                            <a:solidFill>
                              <a:schemeClr val="tx1"/>
                            </a:solidFill>
                            <a:latin typeface="Cambria Math" panose="02040503050406030204" pitchFamily="18" charset="0"/>
                          </a:rPr>
                          <m:t>𝑑</m:t>
                        </m:r>
                        <m:r>
                          <a:rPr lang="LID4096" sz="1800" b="0" i="0">
                            <a:solidFill>
                              <a:schemeClr val="tx1"/>
                            </a:solidFill>
                            <a:latin typeface="Cambria Math" panose="02040503050406030204" pitchFamily="18" charset="0"/>
                          </a:rPr>
                          <m:t>=</m:t>
                        </m:r>
                        <m:r>
                          <a:rPr lang="LID4096" sz="1800" b="0" i="1">
                            <a:solidFill>
                              <a:schemeClr val="tx1"/>
                            </a:solidFill>
                            <a:latin typeface="Cambria Math" panose="02040503050406030204" pitchFamily="18" charset="0"/>
                          </a:rPr>
                          <m:t>𝑚</m:t>
                        </m:r>
                        <m:r>
                          <a:rPr lang="LID4096" sz="1800" b="0" i="0">
                            <a:solidFill>
                              <a:schemeClr val="tx1"/>
                            </a:solidFill>
                            <a:latin typeface="Cambria Math" panose="02040503050406030204" pitchFamily="18" charset="0"/>
                          </a:rPr>
                          <m:t>,</m:t>
                        </m:r>
                        <m:r>
                          <a:rPr lang="LID4096" sz="1800" b="0" i="1">
                            <a:solidFill>
                              <a:schemeClr val="tx1"/>
                            </a:solidFill>
                            <a:latin typeface="Cambria Math" panose="02040503050406030204" pitchFamily="18" charset="0"/>
                          </a:rPr>
                          <m:t>𝜆</m:t>
                        </m:r>
                      </m:e>
                    </m:d>
                  </m:oMath>
                </a14:m>
                <a:endParaRPr lang="en-US" sz="1800" dirty="0">
                  <a:solidFill>
                    <a:schemeClr val="tx1"/>
                  </a:solidFill>
                </a:endParaRPr>
              </a:p>
              <a:p>
                <a:pPr marL="285750" indent="-285750">
                  <a:buFont typeface="Arial" panose="020B0604020202020204" pitchFamily="34" charset="0"/>
                  <a:buChar char="•"/>
                </a:pPr>
                <a:r>
                  <a:rPr lang="en-US" sz="1800" dirty="0"/>
                  <a:t>Gumbel-max trick</a:t>
                </a:r>
                <a:endParaRPr lang="en-US" sz="1800" dirty="0">
                  <a:solidFill>
                    <a:schemeClr val="tx1"/>
                  </a:solidFill>
                </a:endParaRPr>
              </a:p>
            </p:txBody>
          </p:sp>
        </mc:Choice>
        <mc:Fallback>
          <p:sp>
            <p:nvSpPr>
              <p:cNvPr id="12" name="TextBox 11">
                <a:extLst>
                  <a:ext uri="{FF2B5EF4-FFF2-40B4-BE49-F238E27FC236}">
                    <a16:creationId xmlns:a16="http://schemas.microsoft.com/office/drawing/2014/main" id="{D0CF3A72-9DA0-0FE4-80F9-5627E21754F1}"/>
                  </a:ext>
                </a:extLst>
              </p:cNvPr>
              <p:cNvSpPr txBox="1">
                <a:spLocks noRot="1" noChangeAspect="1" noMove="1" noResize="1" noEditPoints="1" noAdjustHandles="1" noChangeArrowheads="1" noChangeShapeType="1" noTextEdit="1"/>
              </p:cNvSpPr>
              <p:nvPr/>
            </p:nvSpPr>
            <p:spPr>
              <a:xfrm>
                <a:off x="3357358" y="1980433"/>
                <a:ext cx="5685227" cy="646331"/>
              </a:xfrm>
              <a:prstGeom prst="rect">
                <a:avLst/>
              </a:prstGeom>
              <a:blipFill>
                <a:blip r:embed="rId6"/>
                <a:stretch>
                  <a:fillRect l="-751" t="-5660" b="-14151"/>
                </a:stretch>
              </a:blipFill>
            </p:spPr>
            <p:txBody>
              <a:bodyPr/>
              <a:lstStyle/>
              <a:p>
                <a:r>
                  <a:rPr lang="LID4096">
                    <a:noFill/>
                  </a:rPr>
                  <a:t> </a:t>
                </a:r>
              </a:p>
            </p:txBody>
          </p:sp>
        </mc:Fallback>
      </mc:AlternateContent>
    </p:spTree>
    <p:extLst>
      <p:ext uri="{BB962C8B-B14F-4D97-AF65-F5344CB8AC3E}">
        <p14:creationId xmlns:p14="http://schemas.microsoft.com/office/powerpoint/2010/main" val="3000179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Image</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a:xfrm>
            <a:off x="1114426" y="4585470"/>
            <a:ext cx="7042149" cy="576000"/>
          </a:xfrm>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5</a:t>
            </a:fld>
            <a:endParaRPr lang="en-GB" dirty="0"/>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8AF594F1-1D39-D9D7-8890-AA92E6A9DEBD}"/>
                  </a:ext>
                </a:extLst>
              </p:cNvPr>
              <p:cNvSpPr txBox="1"/>
              <p:nvPr/>
            </p:nvSpPr>
            <p:spPr>
              <a:xfrm>
                <a:off x="3378783" y="1259181"/>
                <a:ext cx="5765218" cy="3829638"/>
              </a:xfrm>
              <a:prstGeom prst="rect">
                <a:avLst/>
              </a:prstGeom>
              <a:noFill/>
            </p:spPr>
            <p:txBody>
              <a:bodyPr wrap="square" rtlCol="0">
                <a:spAutoFit/>
              </a:bodyPr>
              <a:lstStyle/>
              <a:p>
                <a14:m>
                  <m:oMath xmlns:m="http://schemas.openxmlformats.org/officeDocument/2006/math">
                    <m:r>
                      <a:rPr lang="ar-AE" sz="1800" i="1" smtClean="0">
                        <a:effectLst/>
                        <a:latin typeface="Cambria Math" panose="02040503050406030204" pitchFamily="18" charset="0"/>
                        <a:ea typeface="Calibri" panose="020F0502020204030204" pitchFamily="34" charset="0"/>
                        <a:cs typeface="Times New Roman" panose="02020603050405020304" pitchFamily="18" charset="0"/>
                      </a:rPr>
                      <m:t>𝑖</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b="0" i="0" smtClean="0">
                        <a:effectLst/>
                        <a:latin typeface="Cambria Math" panose="02040503050406030204" pitchFamily="18" charset="0"/>
                        <a:ea typeface="Calibri" panose="020F0502020204030204" pitchFamily="34" charset="0"/>
                        <a:cs typeface="Times New Roman" panose="02020603050405020304" pitchFamily="18" charset="0"/>
                      </a:rPr>
                      <m:t> </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𝐼</m:t>
                        </m:r>
                      </m:sub>
                    </m:sSub>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sSub>
                              <m:sSubPr>
                                <m:ctrlPr>
                                  <a:rPr lang="ar-AE" sz="1800" i="1">
                                    <a:latin typeface="Cambria Math" panose="02040503050406030204" pitchFamily="18" charset="0"/>
                                  </a:rPr>
                                </m:ctrlPr>
                              </m:sSubPr>
                              <m:e>
                                <m:r>
                                  <a:rPr lang="ar-AE" sz="1800" i="1">
                                    <a:latin typeface="Cambria Math" panose="02040503050406030204" pitchFamily="18" charset="0"/>
                                  </a:rPr>
                                  <m:t>𝑢</m:t>
                                </m:r>
                              </m:e>
                              <m:sub>
                                <m:r>
                                  <a:rPr lang="ar-AE" sz="1800" i="1">
                                    <a:latin typeface="Cambria Math" panose="02040503050406030204" pitchFamily="18" charset="0"/>
                                  </a:rPr>
                                  <m:t>𝐼</m:t>
                                </m:r>
                              </m:sub>
                            </m:sSub>
                            <m:r>
                              <a:rPr lang="en-US" sz="1800" b="0" i="1" smtClean="0">
                                <a:latin typeface="Cambria Math" panose="02040503050406030204" pitchFamily="18" charset="0"/>
                              </a:rPr>
                              <m:t>, </m:t>
                            </m:r>
                            <m:r>
                              <a:rPr lang="ar-AE" sz="1800" i="1">
                                <a:latin typeface="Cambria Math" panose="02040503050406030204" pitchFamily="18" charset="0"/>
                                <a:ea typeface="Calibri" panose="020F0502020204030204" pitchFamily="34" charset="0"/>
                                <a:cs typeface="Times New Roman" panose="02020603050405020304" pitchFamily="18" charset="0"/>
                              </a:rPr>
                              <m:t>𝑧</m:t>
                            </m:r>
                          </m:e>
                          <m:sub>
                            <m:r>
                              <a:rPr lang="ar-AE" sz="1800" i="1">
                                <a:latin typeface="Cambria Math" panose="02040503050406030204" pitchFamily="18" charset="0"/>
                                <a:ea typeface="Calibri" panose="020F0502020204030204" pitchFamily="34" charset="0"/>
                                <a:cs typeface="Times New Roman" panose="02020603050405020304" pitchFamily="18" charset="0"/>
                              </a:rPr>
                              <m:t>𝐼</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i="1">
                            <a:latin typeface="Cambria Math" panose="02040503050406030204" pitchFamily="18" charset="0"/>
                          </a:rPr>
                          <m:t>𝑔</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acc>
                          <m:accPr>
                            <m:chr m:val="ˆ"/>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acc>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𝑑</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e>
                    </m:d>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800" i="1" dirty="0">
                    <a:latin typeface="Cambria Math" panose="02040503050406030204" pitchFamily="18" charset="0"/>
                  </a:rPr>
                  <a:t> </a:t>
                </a:r>
                <a14:m>
                  <m:oMath xmlns:m="http://schemas.openxmlformats.org/officeDocument/2006/math">
                    <m:sSub>
                      <m:sSubPr>
                        <m:ctrlPr>
                          <a:rPr lang="ar-AE" sz="1800" i="1">
                            <a:latin typeface="Cambria Math" panose="02040503050406030204" pitchFamily="18" charset="0"/>
                          </a:rPr>
                        </m:ctrlPr>
                      </m:sSubPr>
                      <m:e>
                        <m:r>
                          <a:rPr lang="ar-AE" sz="1800" i="1">
                            <a:latin typeface="Cambria Math" panose="02040503050406030204" pitchFamily="18" charset="0"/>
                          </a:rPr>
                          <m:t>h</m:t>
                        </m:r>
                      </m:e>
                      <m:sub>
                        <m:r>
                          <a:rPr lang="ar-AE" sz="1800" i="1">
                            <a:latin typeface="Cambria Math" panose="02040503050406030204" pitchFamily="18" charset="0"/>
                          </a:rPr>
                          <m:t>𝐼</m:t>
                        </m:r>
                      </m:sub>
                    </m:sSub>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i="1">
                                <a:latin typeface="Cambria Math" panose="02040503050406030204" pitchFamily="18" charset="0"/>
                              </a:rPr>
                              <m:t>𝑢</m:t>
                            </m:r>
                          </m:e>
                          <m:sub>
                            <m:r>
                              <a:rPr lang="ar-AE" sz="1800" i="1">
                                <a:latin typeface="Cambria Math" panose="02040503050406030204" pitchFamily="18" charset="0"/>
                              </a:rPr>
                              <m:t>𝐼</m:t>
                            </m:r>
                          </m:sub>
                        </m:sSub>
                        <m:r>
                          <a:rPr lang="ar-AE" sz="1800">
                            <a:latin typeface="Cambria Math" panose="02040503050406030204" pitchFamily="18" charset="0"/>
                          </a:rPr>
                          <m:t>;</m:t>
                        </m:r>
                        <m:sSub>
                          <m:sSubPr>
                            <m:ctrlPr>
                              <a:rPr lang="ar-AE" sz="1800" i="1">
                                <a:latin typeface="Cambria Math" panose="02040503050406030204" pitchFamily="18" charset="0"/>
                              </a:rPr>
                            </m:ctrlPr>
                          </m:sSubPr>
                          <m:e>
                            <m:r>
                              <a:rPr lang="ar-AE" sz="1800" i="1">
                                <a:latin typeface="Cambria Math" panose="02040503050406030204" pitchFamily="18" charset="0"/>
                              </a:rPr>
                              <m:t>𝑔</m:t>
                            </m:r>
                          </m:e>
                          <m:sub>
                            <m:r>
                              <a:rPr lang="ar-AE" sz="1800" i="1">
                                <a:latin typeface="Cambria Math" panose="02040503050406030204" pitchFamily="18" charset="0"/>
                              </a:rPr>
                              <m:t>𝐼</m:t>
                            </m:r>
                          </m:sub>
                        </m:sSub>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i="1">
                                    <a:latin typeface="Cambria Math" panose="02040503050406030204" pitchFamily="18" charset="0"/>
                                  </a:rPr>
                                  <m:t>𝑧</m:t>
                                </m:r>
                              </m:e>
                              <m:sub>
                                <m:r>
                                  <a:rPr lang="ar-AE" sz="1800" i="1">
                                    <a:latin typeface="Cambria Math" panose="02040503050406030204" pitchFamily="18" charset="0"/>
                                  </a:rPr>
                                  <m:t>𝐼</m:t>
                                </m:r>
                              </m:sub>
                            </m:sSub>
                            <m:r>
                              <a:rPr lang="ar-AE" sz="1800">
                                <a:latin typeface="Cambria Math" panose="02040503050406030204" pitchFamily="18" charset="0"/>
                              </a:rPr>
                              <m:t>;[</m:t>
                            </m:r>
                            <m:r>
                              <a:rPr lang="en-US" sz="1800" i="1">
                                <a:latin typeface="Cambria Math" panose="02040503050406030204" pitchFamily="18" charset="0"/>
                              </a:rPr>
                              <m:t>𝑔</m:t>
                            </m:r>
                            <m:r>
                              <a:rPr lang="ar-AE"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r>
                              <a:rPr lang="ar-AE" sz="1800" i="1">
                                <a:latin typeface="Cambria Math" panose="02040503050406030204" pitchFamily="18" charset="0"/>
                              </a:rPr>
                              <m:t>𝑑</m:t>
                            </m:r>
                            <m:r>
                              <a:rPr lang="ar-AE" sz="1800">
                                <a:latin typeface="Cambria Math" panose="02040503050406030204" pitchFamily="18" charset="0"/>
                              </a:rPr>
                              <m:t>]</m:t>
                            </m:r>
                          </m:e>
                        </m:d>
                      </m:e>
                    </m:d>
                  </m:oMath>
                </a14:m>
                <a:endParaRPr lang="ar-AE" sz="1800" dirty="0"/>
              </a:p>
              <a:p>
                <a:endParaRPr lang="en-US" sz="1800" i="1" dirty="0">
                  <a:latin typeface="Cambria Math" panose="02040503050406030204" pitchFamily="18" charset="0"/>
                </a:endParaRPr>
              </a:p>
              <a:p>
                <a:r>
                  <a:rPr lang="en-US" sz="1800" dirty="0"/>
                  <a:t>    </a:t>
                </a:r>
                <a14:m>
                  <m:oMath xmlns:m="http://schemas.openxmlformats.org/officeDocument/2006/math">
                    <m:r>
                      <a:rPr lang="ar-AE" sz="1800">
                        <a:latin typeface="Cambria Math" panose="02040503050406030204" pitchFamily="18" charset="0"/>
                      </a:rPr>
                      <m:t>=[</m:t>
                    </m:r>
                    <m:r>
                      <m:rPr>
                        <m:nor/>
                      </m:rPr>
                      <a:rPr lang="en-US" sz="1800"/>
                      <m:t> </m:t>
                    </m:r>
                    <m:d>
                      <m:dPr>
                        <m:begChr m:val=""/>
                        <m:endChr m:val="]"/>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m:rPr>
                                <m:nor/>
                              </m:rPr>
                              <a:rPr lang="en-US" sz="1800"/>
                              <m:t>ConditionalAffine</m:t>
                            </m:r>
                          </m:e>
                          <m:sub>
                            <m:r>
                              <a:rPr lang="ar-AE" sz="1800" i="1">
                                <a:latin typeface="Cambria Math" panose="02040503050406030204" pitchFamily="18" charset="0"/>
                              </a:rPr>
                              <m:t>𝜃</m:t>
                            </m:r>
                          </m:sub>
                        </m:sSub>
                        <m:r>
                          <a:rPr lang="ar-AE" sz="1800">
                            <a:latin typeface="Cambria Math" panose="02040503050406030204" pitchFamily="18" charset="0"/>
                          </a:rPr>
                          <m:t>([</m:t>
                        </m:r>
                        <m:r>
                          <a:rPr lang="en-US" sz="1800" i="1">
                            <a:latin typeface="Cambria Math" panose="02040503050406030204" pitchFamily="18" charset="0"/>
                          </a:rPr>
                          <m:t>𝑔</m:t>
                        </m:r>
                        <m:r>
                          <a:rPr lang="ar-AE"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r>
                          <a:rPr lang="ar-AE" sz="1800" i="1">
                            <a:latin typeface="Cambria Math" panose="02040503050406030204" pitchFamily="18" charset="0"/>
                          </a:rPr>
                          <m:t>𝑑</m:t>
                        </m:r>
                        <m:r>
                          <a:rPr lang="ar-AE" sz="1800">
                            <a:latin typeface="Cambria Math" panose="02040503050406030204" pitchFamily="18" charset="0"/>
                          </a:rPr>
                          <m:t>])</m:t>
                        </m:r>
                      </m:e>
                    </m:d>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i="1">
                                <a:latin typeface="Cambria Math" panose="02040503050406030204" pitchFamily="18" charset="0"/>
                              </a:rPr>
                              <m:t>𝑢</m:t>
                            </m:r>
                          </m:e>
                          <m:sub>
                            <m:r>
                              <a:rPr lang="ar-AE" sz="1800" i="1">
                                <a:latin typeface="Cambria Math" panose="02040503050406030204" pitchFamily="18" charset="0"/>
                              </a:rPr>
                              <m:t>𝐼</m:t>
                            </m:r>
                          </m:sub>
                        </m:sSub>
                      </m:e>
                    </m:d>
                  </m:oMath>
                </a14:m>
                <a:endParaRPr lang="en-US" sz="1800" dirty="0"/>
              </a:p>
              <a:p>
                <a:endParaRPr lang="ar-AE" sz="1800" dirty="0"/>
              </a:p>
              <a:p>
                <a:endParaRPr lang="ar-AE" sz="1800" dirty="0">
                  <a:latin typeface="+mj-lt"/>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14:m>
                  <m:oMath xmlns:m="http://schemas.openxmlformats.org/officeDocument/2006/math">
                    <m:sSub>
                      <m:sSubPr>
                        <m:ctrlPr>
                          <a:rPr lang="ar-AE" sz="1800" i="1">
                            <a:latin typeface="Cambria Math" panose="02040503050406030204" pitchFamily="18" charset="0"/>
                          </a:rPr>
                        </m:ctrlPr>
                      </m:sSubPr>
                      <m:e>
                        <m:r>
                          <a:rPr lang="ar-AE" sz="1800" i="1">
                            <a:latin typeface="Cambria Math" panose="02040503050406030204" pitchFamily="18" charset="0"/>
                          </a:rPr>
                          <m:t>𝑢</m:t>
                        </m:r>
                      </m:e>
                      <m:sub>
                        <m:r>
                          <a:rPr lang="ar-AE" sz="1800" i="1">
                            <a:latin typeface="Cambria Math" panose="02040503050406030204" pitchFamily="18" charset="0"/>
                          </a:rPr>
                          <m:t>𝐼</m:t>
                        </m:r>
                      </m:sub>
                    </m:sSub>
                    <m:r>
                      <a:rPr lang="ar-AE" sz="1800" i="1">
                        <a:latin typeface="Cambria Math" panose="02040503050406030204" pitchFamily="18" charset="0"/>
                      </a:rPr>
                      <m:t> </m:t>
                    </m:r>
                    <m:r>
                      <a:rPr lang="ar-AE" sz="1800">
                        <a:latin typeface="Cambria Math" panose="02040503050406030204" pitchFamily="18" charset="0"/>
                        <a:ea typeface="Calibri" panose="020F0502020204030204" pitchFamily="34" charset="0"/>
                        <a:cs typeface="Times New Roman" panose="02020603050405020304" pitchFamily="18" charset="0"/>
                      </a:rPr>
                      <m:t>∼</m:t>
                    </m:r>
                    <m:r>
                      <a:rPr lang="ar-AE" sz="1800" i="1">
                        <a:latin typeface="Cambria Math" panose="02040503050406030204" pitchFamily="18" charset="0"/>
                        <a:ea typeface="Calibri" panose="020F0502020204030204" pitchFamily="34" charset="0"/>
                        <a:cs typeface="Times New Roman" panose="02020603050405020304" pitchFamily="18" charset="0"/>
                      </a:rPr>
                      <m:t>𝑁</m:t>
                    </m:r>
                    <m:r>
                      <a:rPr lang="ar-AE" sz="1800">
                        <a:latin typeface="Cambria Math" panose="02040503050406030204" pitchFamily="18" charset="0"/>
                        <a:ea typeface="Calibri" panose="020F0502020204030204" pitchFamily="34" charset="0"/>
                        <a:cs typeface="Times New Roman" panose="02020603050405020304" pitchFamily="18" charset="0"/>
                      </a:rPr>
                      <m:t>(</m:t>
                    </m:r>
                    <m:r>
                      <a:rPr lang="ar-AE" sz="1800">
                        <a:latin typeface="Cambria Math" panose="02040503050406030204" pitchFamily="18" charset="0"/>
                        <a:ea typeface="Calibri" panose="020F0502020204030204" pitchFamily="34" charset="0"/>
                        <a:cs typeface="Times New Roman" panose="02020603050405020304" pitchFamily="18" charset="0"/>
                      </a:rPr>
                      <m:t>0</m:t>
                    </m:r>
                    <m:r>
                      <a:rPr lang="ar-AE" sz="1800">
                        <a:latin typeface="Cambria Math" panose="02040503050406030204" pitchFamily="18" charset="0"/>
                        <a:ea typeface="Calibri" panose="020F0502020204030204" pitchFamily="34" charset="0"/>
                        <a:cs typeface="Times New Roman" panose="02020603050405020304" pitchFamily="18" charset="0"/>
                      </a:rPr>
                      <m:t>,</m:t>
                    </m:r>
                    <m:r>
                      <a:rPr lang="ar-AE" sz="1800">
                        <a:latin typeface="Cambria Math" panose="02040503050406030204" pitchFamily="18" charset="0"/>
                        <a:ea typeface="Calibri" panose="020F0502020204030204" pitchFamily="34" charset="0"/>
                        <a:cs typeface="Times New Roman" panose="02020603050405020304" pitchFamily="18" charset="0"/>
                      </a:rPr>
                      <m:t>1</m:t>
                    </m:r>
                    <m:r>
                      <a:rPr lang="ar-AE" sz="1800">
                        <a:latin typeface="Cambria Math" panose="02040503050406030204" pitchFamily="18" charset="0"/>
                        <a:ea typeface="Calibri" panose="020F0502020204030204" pitchFamily="34" charset="0"/>
                        <a:cs typeface="Times New Roman" panose="02020603050405020304" pitchFamily="18" charset="0"/>
                      </a:rPr>
                      <m:t>)</m:t>
                    </m:r>
                  </m:oMath>
                </a14:m>
                <a:r>
                  <a:rPr lang="en-US" sz="1800" dirty="0">
                    <a:ea typeface="Calibri" panose="020F0502020204030204" pitchFamily="34" charset="0"/>
                    <a:cs typeface="Times New Roman" panose="02020603050405020304" pitchFamily="18" charset="0"/>
                  </a:rPr>
                  <a:t>,  </a:t>
                </a: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𝑧</m:t>
                        </m:r>
                      </m:e>
                      <m:sub>
                        <m:r>
                          <a:rPr lang="ar-AE" sz="1800" i="1">
                            <a:latin typeface="Cambria Math" panose="02040503050406030204" pitchFamily="18" charset="0"/>
                            <a:ea typeface="Calibri" panose="020F0502020204030204" pitchFamily="34" charset="0"/>
                            <a:cs typeface="Times New Roman" panose="02020603050405020304" pitchFamily="18" charset="0"/>
                          </a:rPr>
                          <m:t>𝐼</m:t>
                        </m:r>
                      </m:sub>
                    </m:sSub>
                    <m:r>
                      <a:rPr lang="ar-AE" sz="1800" i="1">
                        <a:latin typeface="Cambria Math" panose="02040503050406030204" pitchFamily="18" charset="0"/>
                      </a:rPr>
                      <m:t>∼</m:t>
                    </m:r>
                    <m:r>
                      <a:rPr lang="ar-AE" sz="1800" i="1">
                        <a:latin typeface="Cambria Math" panose="02040503050406030204" pitchFamily="18" charset="0"/>
                      </a:rPr>
                      <m:t>𝑁</m:t>
                    </m:r>
                    <m:r>
                      <a:rPr lang="ar-AE" sz="1800" i="1">
                        <a:latin typeface="Cambria Math" panose="02040503050406030204" pitchFamily="18" charset="0"/>
                      </a:rPr>
                      <m:t>(</m:t>
                    </m:r>
                    <m:r>
                      <a:rPr lang="ar-AE" sz="1800" i="1">
                        <a:latin typeface="Cambria Math" panose="02040503050406030204" pitchFamily="18" charset="0"/>
                      </a:rPr>
                      <m:t>0</m:t>
                    </m:r>
                    <m:r>
                      <a:rPr lang="ar-AE" sz="1800" i="1">
                        <a:latin typeface="Cambria Math" panose="02040503050406030204" pitchFamily="18" charset="0"/>
                      </a:rPr>
                      <m:t>,</m:t>
                    </m:r>
                    <m:r>
                      <a:rPr lang="ar-AE" sz="1800" i="1">
                        <a:latin typeface="Cambria Math" panose="02040503050406030204" pitchFamily="18" charset="0"/>
                      </a:rPr>
                      <m:t>1</m:t>
                    </m:r>
                    <m:r>
                      <a:rPr lang="ar-AE" sz="1800" i="1">
                        <a:latin typeface="Cambria Math" panose="02040503050406030204" pitchFamily="18" charset="0"/>
                      </a:rPr>
                      <m:t>)</m:t>
                    </m:r>
                  </m:oMath>
                </a14:m>
                <a:endParaRPr lang="en-US" sz="1800" dirty="0">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14:m>
                  <m:oMath xmlns:m="http://schemas.openxmlformats.org/officeDocument/2006/math">
                    <m:sSub>
                      <m:sSubPr>
                        <m:ctrlPr>
                          <a:rPr lang="ar-AE" sz="1800" i="1">
                            <a:latin typeface="Cambria Math" panose="02040503050406030204" pitchFamily="18" charset="0"/>
                          </a:rPr>
                        </m:ctrlPr>
                      </m:sSubPr>
                      <m:e>
                        <m:r>
                          <m:rPr>
                            <m:nor/>
                          </m:rPr>
                          <a:rPr lang="en-US" sz="1800" dirty="0"/>
                          <m:t>ConditionalAffine</m:t>
                        </m:r>
                      </m:e>
                      <m:sub>
                        <m:r>
                          <a:rPr lang="ar-AE" sz="1800" i="1">
                            <a:latin typeface="Cambria Math" panose="02040503050406030204" pitchFamily="18" charset="0"/>
                          </a:rPr>
                          <m:t>𝜃</m:t>
                        </m:r>
                      </m:sub>
                    </m:sSub>
                    <m:r>
                      <a:rPr lang="ar-AE" sz="1800">
                        <a:latin typeface="Cambria Math" panose="02040503050406030204" pitchFamily="18" charset="0"/>
                      </a:rPr>
                      <m:t>([</m:t>
                    </m:r>
                    <m:r>
                      <a:rPr lang="en-US" sz="1800" i="1">
                        <a:latin typeface="Cambria Math" panose="02040503050406030204" pitchFamily="18" charset="0"/>
                      </a:rPr>
                      <m:t>𝑔</m:t>
                    </m:r>
                    <m:r>
                      <a:rPr lang="ar-AE"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r>
                      <a:rPr lang="ar-AE" sz="1800" i="1">
                        <a:latin typeface="Cambria Math" panose="02040503050406030204" pitchFamily="18" charset="0"/>
                      </a:rPr>
                      <m:t>𝑑</m:t>
                    </m:r>
                    <m:r>
                      <a:rPr lang="ar-AE" sz="1800">
                        <a:latin typeface="Cambria Math" panose="02040503050406030204" pitchFamily="18" charset="0"/>
                      </a:rPr>
                      <m:t>])</m:t>
                    </m:r>
                  </m:oMath>
                </a14:m>
                <a:r>
                  <a:rPr lang="en-US" sz="1800" dirty="0"/>
                  <a:t>:    </a:t>
                </a:r>
              </a:p>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libri" panose="020F0502020204030204" pitchFamily="34" charset="0"/>
                          <a:cs typeface="Times New Roman" panose="02020603050405020304" pitchFamily="18" charset="0"/>
                        </a:rPr>
                        <m:t>𝑓</m:t>
                      </m:r>
                      <m:r>
                        <a:rPr lang="en-US" sz="1800">
                          <a:latin typeface="Cambria Math" panose="02040503050406030204" pitchFamily="18" charset="0"/>
                          <a:ea typeface="Calibri" panose="020F0502020204030204" pitchFamily="34" charset="0"/>
                          <a:cs typeface="Times New Roman" panose="02020603050405020304" pitchFamily="18" charset="0"/>
                        </a:rPr>
                        <m:t>(</m:t>
                      </m:r>
                      <m:r>
                        <a:rPr lang="en-US" sz="1800" b="1" i="1">
                          <a:latin typeface="Cambria Math" panose="02040503050406030204" pitchFamily="18" charset="0"/>
                          <a:ea typeface="Calibri" panose="020F0502020204030204" pitchFamily="34" charset="0"/>
                          <a:cs typeface="Times New Roman" panose="02020603050405020304" pitchFamily="18" charset="0"/>
                        </a:rPr>
                        <m:t>𝒙</m:t>
                      </m:r>
                      <m:r>
                        <a:rPr lang="en-US" sz="1800">
                          <a:latin typeface="Cambria Math" panose="02040503050406030204" pitchFamily="18" charset="0"/>
                          <a:ea typeface="Calibri" panose="020F0502020204030204" pitchFamily="34" charset="0"/>
                          <a:cs typeface="Times New Roman" panose="02020603050405020304" pitchFamily="18" charset="0"/>
                        </a:rPr>
                        <m:t>)=</m:t>
                      </m:r>
                      <m:r>
                        <a:rPr lang="en-US" sz="1800" b="1" i="1">
                          <a:latin typeface="Cambria Math" panose="02040503050406030204" pitchFamily="18" charset="0"/>
                          <a:ea typeface="Calibri" panose="020F0502020204030204" pitchFamily="34" charset="0"/>
                          <a:cs typeface="Times New Roman" panose="02020603050405020304" pitchFamily="18" charset="0"/>
                        </a:rPr>
                        <m:t>𝝁</m:t>
                      </m:r>
                      <m:r>
                        <a:rPr lang="en-US" sz="1800">
                          <a:latin typeface="Cambria Math" panose="02040503050406030204" pitchFamily="18" charset="0"/>
                          <a:ea typeface="Calibri" panose="020F0502020204030204" pitchFamily="34" charset="0"/>
                          <a:cs typeface="Times New Roman" panose="02020603050405020304" pitchFamily="18" charset="0"/>
                        </a:rPr>
                        <m:t>+</m:t>
                      </m:r>
                      <m:r>
                        <a:rPr lang="en-US" sz="1800" b="1" i="1">
                          <a:latin typeface="Cambria Math" panose="02040503050406030204" pitchFamily="18" charset="0"/>
                          <a:ea typeface="Calibri" panose="020F0502020204030204" pitchFamily="34" charset="0"/>
                          <a:cs typeface="Times New Roman" panose="02020603050405020304" pitchFamily="18" charset="0"/>
                        </a:rPr>
                        <m:t>𝝈</m:t>
                      </m:r>
                      <m:r>
                        <a:rPr lang="en-US" sz="1800">
                          <a:latin typeface="Cambria Math" panose="02040503050406030204" pitchFamily="18" charset="0"/>
                          <a:ea typeface="Calibri" panose="020F0502020204030204" pitchFamily="34" charset="0"/>
                          <a:cs typeface="Times New Roman" panose="02020603050405020304" pitchFamily="18" charset="0"/>
                        </a:rPr>
                        <m:t>⊙</m:t>
                      </m:r>
                      <m:r>
                        <a:rPr lang="en-US" sz="1800" b="1" i="1">
                          <a:latin typeface="Cambria Math" panose="02040503050406030204" pitchFamily="18" charset="0"/>
                          <a:ea typeface="Calibri" panose="020F0502020204030204" pitchFamily="34" charset="0"/>
                          <a:cs typeface="Times New Roman" panose="02020603050405020304" pitchFamily="18" charset="0"/>
                        </a:rPr>
                        <m:t>𝒙</m:t>
                      </m:r>
                    </m:oMath>
                  </m:oMathPara>
                </a14:m>
                <a:endParaRPr lang="en-US" sz="1800" dirty="0">
                  <a:latin typeface="Georgia" panose="02040502050405020303" pitchFamily="18" charset="0"/>
                  <a:cs typeface="Times New Roman" panose="02020603050405020304" pitchFamily="18" charset="0"/>
                </a:endParaRPr>
              </a:p>
              <a:p>
                <a:r>
                  <a:rPr lang="en-US" sz="1800" dirty="0"/>
                  <a:t>where </a:t>
                </a:r>
                <a14:m>
                  <m:oMath xmlns:m="http://schemas.openxmlformats.org/officeDocument/2006/math">
                    <m:d>
                      <m:d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d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𝜇</m:t>
                        </m:r>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𝐼</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𝑔</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acc>
                              <m:accPr>
                                <m:chr m:val="ˆ"/>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acc>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𝑑</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e>
                        </m:d>
                        <m:r>
                          <a:rPr lang="ar-AE" sz="18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𝜎</m:t>
                            </m:r>
                          </m:e>
                          <m:sup>
                            <m:r>
                              <a:rPr lang="ar-AE" sz="1800">
                                <a:effectLst/>
                                <a:latin typeface="Cambria Math" panose="02040503050406030204" pitchFamily="18" charset="0"/>
                                <a:ea typeface="Calibri" panose="020F0502020204030204" pitchFamily="34" charset="0"/>
                                <a:cs typeface="Times New Roman" panose="02020603050405020304" pitchFamily="18" charset="0"/>
                              </a:rPr>
                              <m:t>2</m:t>
                            </m:r>
                          </m:sup>
                        </m:sSup>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𝐼</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𝑔</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acc>
                              <m:accPr>
                                <m:chr m:val="ˆ"/>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acc>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𝑑</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e>
                        </m:d>
                      </m:e>
                    </m:d>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𝑔</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𝐼</m:t>
                        </m:r>
                      </m:sub>
                    </m:sSub>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𝐼</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𝑔</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acc>
                          <m:accPr>
                            <m:chr m:val="ˆ"/>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acc>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𝑑</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e>
                    </m:d>
                  </m:oMath>
                </a14:m>
                <a:endParaRPr lang="en-US" sz="1800" dirty="0">
                  <a:effectLst/>
                  <a:latin typeface="Georgia" panose="02040502050405020303" pitchFamily="18" charset="0"/>
                  <a:ea typeface="Calibri" panose="020F0502020204030204" pitchFamily="34" charset="0"/>
                  <a:cs typeface="Times New Roman" panose="02020603050405020304" pitchFamily="18" charset="0"/>
                </a:endParaRPr>
              </a:p>
              <a:p>
                <a:endParaRPr lang="ar-AE" sz="1800" dirty="0">
                  <a:effectLst/>
                  <a:latin typeface="Georgia" panose="02040502050405020303" pitchFamily="18" charset="0"/>
                  <a:ea typeface="Calibri" panose="020F0502020204030204" pitchFamily="34" charset="0"/>
                  <a:cs typeface="Times New Roman" panose="02020603050405020304" pitchFamily="18" charset="0"/>
                </a:endParaRPr>
              </a:p>
              <a:p>
                <a:endParaRPr lang="ar-AE" sz="1800" dirty="0"/>
              </a:p>
              <a:p>
                <a:pPr marL="285750" indent="-285750">
                  <a:buFont typeface="Arial" panose="020B0604020202020204" pitchFamily="34" charset="0"/>
                  <a:buChar char="•"/>
                </a:pPr>
                <a:endParaRPr lang="en-US" sz="1800" dirty="0">
                  <a:latin typeface="+mj-lt"/>
                  <a:ea typeface="Calibri" panose="020F0502020204030204" pitchFamily="34" charset="0"/>
                  <a:cs typeface="Times New Roman" panose="02020603050405020304" pitchFamily="18" charset="0"/>
                </a:endParaRPr>
              </a:p>
              <a:p>
                <a:endParaRPr lang="en-US" sz="1800" dirty="0"/>
              </a:p>
            </p:txBody>
          </p:sp>
        </mc:Choice>
        <mc:Fallback xmlns="">
          <p:sp>
            <p:nvSpPr>
              <p:cNvPr id="8" name="TextBox 7">
                <a:extLst>
                  <a:ext uri="{FF2B5EF4-FFF2-40B4-BE49-F238E27FC236}">
                    <a16:creationId xmlns:a16="http://schemas.microsoft.com/office/drawing/2014/main" id="{8AF594F1-1D39-D9D7-8890-AA92E6A9DEBD}"/>
                  </a:ext>
                </a:extLst>
              </p:cNvPr>
              <p:cNvSpPr txBox="1">
                <a:spLocks noRot="1" noChangeAspect="1" noMove="1" noResize="1" noEditPoints="1" noAdjustHandles="1" noChangeArrowheads="1" noChangeShapeType="1" noTextEdit="1"/>
              </p:cNvSpPr>
              <p:nvPr/>
            </p:nvSpPr>
            <p:spPr>
              <a:xfrm>
                <a:off x="3378783" y="1259181"/>
                <a:ext cx="5765218" cy="3829638"/>
              </a:xfrm>
              <a:prstGeom prst="rect">
                <a:avLst/>
              </a:prstGeom>
              <a:blipFill>
                <a:blip r:embed="rId3"/>
                <a:stretch>
                  <a:fillRect l="-846" t="-159"/>
                </a:stretch>
              </a:blipFill>
            </p:spPr>
            <p:txBody>
              <a:bodyPr/>
              <a:lstStyle/>
              <a:p>
                <a:r>
                  <a:rPr lang="LID4096">
                    <a:noFill/>
                  </a:rPr>
                  <a:t> </a:t>
                </a:r>
              </a:p>
            </p:txBody>
          </p:sp>
        </mc:Fallback>
      </mc:AlternateContent>
      <p:pic>
        <p:nvPicPr>
          <p:cNvPr id="7" name="Picture 6">
            <a:extLst>
              <a:ext uri="{FF2B5EF4-FFF2-40B4-BE49-F238E27FC236}">
                <a16:creationId xmlns:a16="http://schemas.microsoft.com/office/drawing/2014/main" id="{D7BC1132-C28B-6299-753A-459FB0D5430A}"/>
              </a:ext>
            </a:extLst>
          </p:cNvPr>
          <p:cNvPicPr>
            <a:picLocks noChangeAspect="1"/>
          </p:cNvPicPr>
          <p:nvPr/>
        </p:nvPicPr>
        <p:blipFill>
          <a:blip r:embed="rId4"/>
          <a:stretch>
            <a:fillRect/>
          </a:stretch>
        </p:blipFill>
        <p:spPr>
          <a:xfrm>
            <a:off x="223568" y="1168977"/>
            <a:ext cx="2397712" cy="1762642"/>
          </a:xfrm>
          <a:prstGeom prst="rect">
            <a:avLst/>
          </a:prstGeom>
        </p:spPr>
      </p:pic>
    </p:spTree>
    <p:extLst>
      <p:ext uri="{BB962C8B-B14F-4D97-AF65-F5344CB8AC3E}">
        <p14:creationId xmlns:p14="http://schemas.microsoft.com/office/powerpoint/2010/main" val="3986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6</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1954875"/>
            <a:ext cx="4572000" cy="300082"/>
          </a:xfrm>
          <a:prstGeom prst="rect">
            <a:avLst/>
          </a:prstGeom>
          <a:noFill/>
        </p:spPr>
        <p:txBody>
          <a:bodyPr wrap="square">
            <a:spAutoFit/>
          </a:bodyPr>
          <a:lstStyle/>
          <a:p>
            <a:endParaRPr lang="LID4096" dirty="0"/>
          </a:p>
        </p:txBody>
      </p:sp>
      <mc:AlternateContent xmlns:mc="http://schemas.openxmlformats.org/markup-compatibility/2006" xmlns:a14="http://schemas.microsoft.com/office/drawing/2010/main">
        <mc:Choice Requires="a14">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2" indent="0">
                  <a:buNone/>
                </a:pPr>
                <a:r>
                  <a:rPr lang="en-US" altLang="zh-CN" sz="1800" dirty="0"/>
                  <a:t>Counterfactual inference:</a:t>
                </a:r>
              </a:p>
              <a:p>
                <a:pPr marL="466725" lvl="2" indent="-285750"/>
                <a:r>
                  <a:rPr lang="en-US" sz="1800" dirty="0"/>
                  <a:t>model the causal impact and preserve the variation</a:t>
                </a:r>
                <a:endParaRPr lang="en-US" dirty="0"/>
              </a:p>
              <a:p>
                <a:pPr lvl="2" indent="0">
                  <a:buNone/>
                </a:pPr>
                <a:r>
                  <a:rPr lang="en-US" dirty="0"/>
                  <a:t>Given an observation </a:t>
                </a:r>
                <a14:m>
                  <m:oMath xmlns:m="http://schemas.openxmlformats.org/officeDocument/2006/math">
                    <m:r>
                      <a:rPr lang="ar-AE" sz="1600" b="1" i="1" smtClean="0">
                        <a:effectLst/>
                        <a:latin typeface="Cambria Math" panose="02040503050406030204" pitchFamily="18" charset="0"/>
                        <a:ea typeface="Calibri" panose="020F0502020204030204" pitchFamily="34" charset="0"/>
                        <a:cs typeface="Times New Roman" panose="02020603050405020304" pitchFamily="18" charset="0"/>
                      </a:rPr>
                      <m:t>𝐯</m:t>
                    </m:r>
                  </m:oMath>
                </a14:m>
                <a:endParaRPr lang="en-US" dirty="0"/>
              </a:p>
              <a:p>
                <a:pPr marL="466725" lvl="2" indent="-285750"/>
                <a:r>
                  <a:rPr lang="en-US" dirty="0">
                    <a:solidFill>
                      <a:srgbClr val="FF0000"/>
                    </a:solidFill>
                  </a:rPr>
                  <a:t>Abduction: </a:t>
                </a:r>
                <a14:m>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𝑝</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𝔊</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b="1" i="1">
                        <a:effectLst/>
                        <a:latin typeface="Cambria Math" panose="02040503050406030204" pitchFamily="18" charset="0"/>
                        <a:ea typeface="Calibri" panose="020F0502020204030204" pitchFamily="34" charset="0"/>
                        <a:cs typeface="Times New Roman" panose="02020603050405020304" pitchFamily="18" charset="0"/>
                      </a:rPr>
                      <m:t>𝝐</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b="1" i="1">
                        <a:effectLst/>
                        <a:latin typeface="Cambria Math" panose="02040503050406030204" pitchFamily="18" charset="0"/>
                        <a:ea typeface="Calibri" panose="020F0502020204030204" pitchFamily="34" charset="0"/>
                        <a:cs typeface="Times New Roman" panose="02020603050405020304" pitchFamily="18" charset="0"/>
                      </a:rPr>
                      <m:t>𝐯</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800" dirty="0">
                    <a:latin typeface="Georgia" panose="02040502050405020303" pitchFamily="18" charset="0"/>
                    <a:cs typeface="Times New Roman" panose="02020603050405020304" pitchFamily="18" charset="0"/>
                  </a:rPr>
                  <a:t>, </a:t>
                </a:r>
                <a:r>
                  <a:rPr lang="en-US" dirty="0">
                    <a:solidFill>
                      <a:schemeClr val="tx1"/>
                    </a:solidFill>
                  </a:rPr>
                  <a:t>map variables to noises</a:t>
                </a:r>
              </a:p>
              <a:p>
                <a:pPr marL="466725" lvl="2" indent="-285750"/>
                <a:r>
                  <a:rPr lang="en-US" dirty="0">
                    <a:solidFill>
                      <a:srgbClr val="FF0000"/>
                    </a:solidFill>
                  </a:rPr>
                  <a:t>Action: </a:t>
                </a:r>
                <a14:m>
                  <m:oMath xmlns:m="http://schemas.openxmlformats.org/officeDocument/2006/math">
                    <m:acc>
                      <m:accPr>
                        <m:chr m:val="̃"/>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acc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e>
                    </m:acc>
                  </m:oMath>
                </a14:m>
                <a:r>
                  <a:rPr lang="en-US" dirty="0"/>
                  <a:t>, modify the structural equation</a:t>
                </a:r>
              </a:p>
              <a:p>
                <a:pPr marL="466725" lvl="2" indent="-285750"/>
                <a:r>
                  <a:rPr lang="en-US" dirty="0">
                    <a:solidFill>
                      <a:srgbClr val="FF0000"/>
                    </a:solidFill>
                  </a:rPr>
                  <a:t>Prediction: </a:t>
                </a:r>
                <a14:m>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𝑝</m:t>
                        </m:r>
                      </m:e>
                      <m:sub>
                        <m:acc>
                          <m:accPr>
                            <m:chr m:val="̃"/>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800" i="1">
                                <a:effectLst/>
                                <a:latin typeface="Cambria Math" panose="02040503050406030204" pitchFamily="18" charset="0"/>
                                <a:ea typeface="Calibri" panose="020F0502020204030204" pitchFamily="34" charset="0"/>
                                <a:cs typeface="Times New Roman" panose="02020603050405020304" pitchFamily="18" charset="0"/>
                              </a:rPr>
                              <m:t>𝔊</m:t>
                            </m:r>
                          </m:e>
                        </m:acc>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acc>
                      <m:accPr>
                        <m:chr m:val="̃"/>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800" b="1" i="1">
                            <a:effectLst/>
                            <a:latin typeface="Cambria Math" panose="02040503050406030204" pitchFamily="18" charset="0"/>
                            <a:ea typeface="Calibri" panose="020F0502020204030204" pitchFamily="34" charset="0"/>
                            <a:cs typeface="Times New Roman" panose="02020603050405020304" pitchFamily="18" charset="0"/>
                          </a:rPr>
                          <m:t>𝐯</m:t>
                        </m:r>
                      </m:e>
                    </m:acc>
                    <m:r>
                      <a:rPr lang="ar-AE" sz="1800" b="1">
                        <a:effectLst/>
                        <a:latin typeface="Cambria Math" panose="02040503050406030204" pitchFamily="18" charset="0"/>
                        <a:ea typeface="Calibri" panose="020F0502020204030204" pitchFamily="34" charset="0"/>
                        <a:cs typeface="Times New Roman" panose="02020603050405020304" pitchFamily="18" charset="0"/>
                      </a:rPr>
                      <m:t>∣</m:t>
                    </m:r>
                    <m:r>
                      <a:rPr lang="ar-AE" sz="1800" b="1" i="1">
                        <a:effectLst/>
                        <a:latin typeface="Cambria Math" panose="02040503050406030204" pitchFamily="18" charset="0"/>
                        <a:ea typeface="Calibri" panose="020F0502020204030204" pitchFamily="34" charset="0"/>
                        <a:cs typeface="Times New Roman" panose="02020603050405020304" pitchFamily="18" charset="0"/>
                      </a:rPr>
                      <m:t>𝝐</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800" dirty="0">
                    <a:latin typeface="Georgia" panose="02040502050405020303" pitchFamily="18" charset="0"/>
                    <a:cs typeface="Times New Roman" panose="02020603050405020304" pitchFamily="18" charset="0"/>
                  </a:rPr>
                  <a:t>, </a:t>
                </a:r>
                <a:r>
                  <a:rPr lang="en-US" dirty="0"/>
                  <a:t>map noises back to variables  </a:t>
                </a: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8" name="Tijdelijke aanduiding voor inhoud 2">
                <a:extLst>
                  <a:ext uri="{FF2B5EF4-FFF2-40B4-BE49-F238E27FC236}">
                    <a16:creationId xmlns:a16="http://schemas.microsoft.com/office/drawing/2014/main" id="{D9018F3A-B075-9920-3CF8-420B8AE897B9}"/>
                  </a:ext>
                </a:extLst>
              </p:cNvPr>
              <p:cNvSpPr txBox="1">
                <a:spLocks noRot="1" noChangeAspect="1" noMove="1" noResize="1" noEditPoints="1" noAdjustHandles="1" noChangeArrowheads="1" noChangeShapeType="1" noTextEdit="1"/>
              </p:cNvSpPr>
              <p:nvPr/>
            </p:nvSpPr>
            <p:spPr>
              <a:xfrm>
                <a:off x="755650" y="1173355"/>
                <a:ext cx="8098664" cy="3204280"/>
              </a:xfrm>
              <a:prstGeom prst="rect">
                <a:avLst/>
              </a:prstGeom>
              <a:blipFill>
                <a:blip r:embed="rId3"/>
                <a:stretch>
                  <a:fillRect t="-2471"/>
                </a:stretch>
              </a:blipFill>
            </p:spPr>
            <p:txBody>
              <a:bodyPr/>
              <a:lstStyle/>
              <a:p>
                <a:r>
                  <a:rPr lang="LID4096">
                    <a:noFill/>
                  </a:rPr>
                  <a:t> </a:t>
                </a:r>
              </a:p>
            </p:txBody>
          </p:sp>
        </mc:Fallback>
      </mc:AlternateContent>
      <p:pic>
        <p:nvPicPr>
          <p:cNvPr id="7" name="Picture 6">
            <a:extLst>
              <a:ext uri="{FF2B5EF4-FFF2-40B4-BE49-F238E27FC236}">
                <a16:creationId xmlns:a16="http://schemas.microsoft.com/office/drawing/2014/main" id="{B1C1D0B4-A84C-FFB1-5E44-87A4F8CD6C08}"/>
              </a:ext>
            </a:extLst>
          </p:cNvPr>
          <p:cNvPicPr>
            <a:picLocks noChangeAspect="1"/>
          </p:cNvPicPr>
          <p:nvPr/>
        </p:nvPicPr>
        <p:blipFill>
          <a:blip r:embed="rId4"/>
          <a:stretch>
            <a:fillRect/>
          </a:stretch>
        </p:blipFill>
        <p:spPr>
          <a:xfrm>
            <a:off x="6058688" y="1485351"/>
            <a:ext cx="2329662" cy="2172797"/>
          </a:xfrm>
          <a:prstGeom prst="rect">
            <a:avLst/>
          </a:prstGeom>
        </p:spPr>
      </p:pic>
      <p:sp>
        <p:nvSpPr>
          <p:cNvPr id="9" name="TextBox 8">
            <a:extLst>
              <a:ext uri="{FF2B5EF4-FFF2-40B4-BE49-F238E27FC236}">
                <a16:creationId xmlns:a16="http://schemas.microsoft.com/office/drawing/2014/main" id="{881226ED-BDA7-19C1-030B-5CD6D8144020}"/>
              </a:ext>
            </a:extLst>
          </p:cNvPr>
          <p:cNvSpPr txBox="1"/>
          <p:nvPr/>
        </p:nvSpPr>
        <p:spPr>
          <a:xfrm>
            <a:off x="6247208" y="3717809"/>
            <a:ext cx="1578894" cy="300082"/>
          </a:xfrm>
          <a:prstGeom prst="rect">
            <a:avLst/>
          </a:prstGeom>
          <a:noFill/>
        </p:spPr>
        <p:txBody>
          <a:bodyPr wrap="none" rtlCol="0">
            <a:spAutoFit/>
          </a:bodyPr>
          <a:lstStyle/>
          <a:p>
            <a:r>
              <a:rPr lang="en-US" dirty="0"/>
              <a:t>Fig 9: custom DSCM</a:t>
            </a:r>
          </a:p>
        </p:txBody>
      </p:sp>
    </p:spTree>
    <p:extLst>
      <p:ext uri="{BB962C8B-B14F-4D97-AF65-F5344CB8AC3E}">
        <p14:creationId xmlns:p14="http://schemas.microsoft.com/office/powerpoint/2010/main" val="2187002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7</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1954875"/>
            <a:ext cx="4572000" cy="300082"/>
          </a:xfrm>
          <a:prstGeom prst="rect">
            <a:avLst/>
          </a:prstGeom>
          <a:noFill/>
        </p:spPr>
        <p:txBody>
          <a:bodyPr wrap="square">
            <a:spAutoFit/>
          </a:bodyPr>
          <a:lstStyle/>
          <a:p>
            <a:endParaRPr lang="LID4096" dirty="0"/>
          </a:p>
        </p:txBody>
      </p:sp>
      <mc:AlternateContent xmlns:mc="http://schemas.openxmlformats.org/markup-compatibility/2006" xmlns:a14="http://schemas.microsoft.com/office/drawing/2010/main">
        <mc:Choice Requires="a14">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66725" lvl="2" indent="-285750"/>
                <a:r>
                  <a:rPr lang="en-US" dirty="0">
                    <a:solidFill>
                      <a:srgbClr val="FF0000"/>
                    </a:solidFill>
                  </a:rPr>
                  <a:t>Abduction: </a:t>
                </a:r>
                <a14:m>
                  <m:oMath xmlns:m="http://schemas.openxmlformats.org/officeDocument/2006/math">
                    <m:sSub>
                      <m:sSubPr>
                        <m:ctrlPr>
                          <a:rPr lang="ar-AE" sz="16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600" i="1">
                            <a:effectLst/>
                            <a:latin typeface="Cambria Math" panose="02040503050406030204" pitchFamily="18" charset="0"/>
                            <a:ea typeface="Calibri" panose="020F0502020204030204" pitchFamily="34" charset="0"/>
                            <a:cs typeface="Times New Roman" panose="02020603050405020304" pitchFamily="18" charset="0"/>
                          </a:rPr>
                          <m:t>𝑝</m:t>
                        </m:r>
                      </m:e>
                      <m:sub>
                        <m:r>
                          <a:rPr lang="ar-AE" sz="1600" i="1">
                            <a:effectLst/>
                            <a:latin typeface="Cambria Math" panose="02040503050406030204" pitchFamily="18" charset="0"/>
                            <a:ea typeface="Calibri" panose="020F0502020204030204" pitchFamily="34" charset="0"/>
                            <a:cs typeface="Times New Roman" panose="02020603050405020304" pitchFamily="18" charset="0"/>
                          </a:rPr>
                          <m:t>𝔊</m:t>
                        </m:r>
                      </m:sub>
                    </m:sSub>
                    <m:r>
                      <a:rPr lang="ar-AE" sz="1600">
                        <a:effectLst/>
                        <a:latin typeface="Cambria Math" panose="02040503050406030204" pitchFamily="18" charset="0"/>
                        <a:ea typeface="Calibri" panose="020F0502020204030204" pitchFamily="34" charset="0"/>
                        <a:cs typeface="Times New Roman" panose="02020603050405020304" pitchFamily="18" charset="0"/>
                      </a:rPr>
                      <m:t>(</m:t>
                    </m:r>
                    <m:r>
                      <a:rPr lang="ar-AE" sz="1600" b="1" i="1">
                        <a:effectLst/>
                        <a:latin typeface="Cambria Math" panose="02040503050406030204" pitchFamily="18" charset="0"/>
                        <a:ea typeface="Calibri" panose="020F0502020204030204" pitchFamily="34" charset="0"/>
                        <a:cs typeface="Times New Roman" panose="02020603050405020304" pitchFamily="18" charset="0"/>
                      </a:rPr>
                      <m:t>𝝐</m:t>
                    </m:r>
                    <m:r>
                      <a:rPr lang="ar-AE" sz="1600">
                        <a:effectLst/>
                        <a:latin typeface="Cambria Math" panose="02040503050406030204" pitchFamily="18" charset="0"/>
                        <a:ea typeface="Calibri" panose="020F0502020204030204" pitchFamily="34" charset="0"/>
                        <a:cs typeface="Times New Roman" panose="02020603050405020304" pitchFamily="18" charset="0"/>
                      </a:rPr>
                      <m:t>∣</m:t>
                    </m:r>
                    <m:r>
                      <a:rPr lang="ar-AE" sz="1600" b="1" i="1">
                        <a:effectLst/>
                        <a:latin typeface="Cambria Math" panose="02040503050406030204" pitchFamily="18" charset="0"/>
                        <a:ea typeface="Calibri" panose="020F0502020204030204" pitchFamily="34" charset="0"/>
                        <a:cs typeface="Times New Roman" panose="02020603050405020304" pitchFamily="18" charset="0"/>
                      </a:rPr>
                      <m:t>𝐯</m:t>
                    </m:r>
                    <m:r>
                      <a:rPr lang="ar-AE" sz="1600">
                        <a:effectLst/>
                        <a:latin typeface="Cambria Math" panose="02040503050406030204" pitchFamily="18" charset="0"/>
                        <a:ea typeface="Calibri" panose="020F0502020204030204" pitchFamily="34" charset="0"/>
                        <a:cs typeface="Times New Roman" panose="02020603050405020304" pitchFamily="18" charset="0"/>
                      </a:rPr>
                      <m:t>)</m:t>
                    </m:r>
                    <m:r>
                      <a:rPr lang="ar-AE" sz="1600" i="1">
                        <a:effectLst/>
                        <a:latin typeface="Cambria Math" panose="02040503050406030204" pitchFamily="18" charset="0"/>
                        <a:ea typeface="Calibri" panose="020F0502020204030204" pitchFamily="34" charset="0"/>
                        <a:cs typeface="Times New Roman" panose="02020603050405020304" pitchFamily="18" charset="0"/>
                      </a:rPr>
                      <m:t> </m:t>
                    </m:r>
                  </m:oMath>
                </a14:m>
                <a:r>
                  <a:rPr lang="en-US" dirty="0"/>
                  <a:t>, infer the noise based on an individual observation via inverted structural equations.</a:t>
                </a:r>
                <a:endParaRPr lang="en-US" dirty="0">
                  <a:latin typeface="+mj-lt"/>
                  <a:ea typeface="Calibri" panose="020F0502020204030204" pitchFamily="34" charset="0"/>
                  <a:cs typeface="Times New Roman" panose="02020603050405020304" pitchFamily="18" charset="0"/>
                </a:endParaRP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8" name="Tijdelijke aanduiding voor inhoud 2">
                <a:extLst>
                  <a:ext uri="{FF2B5EF4-FFF2-40B4-BE49-F238E27FC236}">
                    <a16:creationId xmlns:a16="http://schemas.microsoft.com/office/drawing/2014/main" id="{D9018F3A-B075-9920-3CF8-420B8AE897B9}"/>
                  </a:ext>
                </a:extLst>
              </p:cNvPr>
              <p:cNvSpPr txBox="1">
                <a:spLocks noRot="1" noChangeAspect="1" noMove="1" noResize="1" noEditPoints="1" noAdjustHandles="1" noChangeArrowheads="1" noChangeShapeType="1" noTextEdit="1"/>
              </p:cNvSpPr>
              <p:nvPr/>
            </p:nvSpPr>
            <p:spPr>
              <a:xfrm>
                <a:off x="755650" y="1173355"/>
                <a:ext cx="8098664" cy="3204280"/>
              </a:xfrm>
              <a:prstGeom prst="rect">
                <a:avLst/>
              </a:prstGeom>
              <a:blipFill>
                <a:blip r:embed="rId3"/>
                <a:stretch>
                  <a:fillRect t="-1901"/>
                </a:stretch>
              </a:blipFill>
            </p:spPr>
            <p:txBody>
              <a:bodyPr/>
              <a:lstStyle/>
              <a:p>
                <a:r>
                  <a:rPr lang="LID4096">
                    <a:noFill/>
                  </a:rPr>
                  <a:t> </a:t>
                </a:r>
              </a:p>
            </p:txBody>
          </p:sp>
        </mc:Fallback>
      </mc:AlternateContent>
      <p:sp>
        <p:nvSpPr>
          <p:cNvPr id="3" name="TextBox 2">
            <a:extLst>
              <a:ext uri="{FF2B5EF4-FFF2-40B4-BE49-F238E27FC236}">
                <a16:creationId xmlns:a16="http://schemas.microsoft.com/office/drawing/2014/main" id="{2F535A45-26FE-4229-357E-30AC80A97AC4}"/>
              </a:ext>
            </a:extLst>
          </p:cNvPr>
          <p:cNvSpPr txBox="1"/>
          <p:nvPr/>
        </p:nvSpPr>
        <p:spPr>
          <a:xfrm>
            <a:off x="3936430" y="4317797"/>
            <a:ext cx="1398140" cy="300082"/>
          </a:xfrm>
          <a:prstGeom prst="rect">
            <a:avLst/>
          </a:prstGeom>
          <a:noFill/>
        </p:spPr>
        <p:txBody>
          <a:bodyPr wrap="none" rtlCol="0">
            <a:spAutoFit/>
          </a:bodyPr>
          <a:lstStyle/>
          <a:p>
            <a:r>
              <a:rPr lang="en-US" dirty="0"/>
              <a:t>Fig 11: abduction</a:t>
            </a:r>
          </a:p>
        </p:txBody>
      </p:sp>
      <p:pic>
        <p:nvPicPr>
          <p:cNvPr id="13" name="Picture 12">
            <a:extLst>
              <a:ext uri="{FF2B5EF4-FFF2-40B4-BE49-F238E27FC236}">
                <a16:creationId xmlns:a16="http://schemas.microsoft.com/office/drawing/2014/main" id="{98A819FD-C6F1-EF84-2763-5D564D13E595}"/>
              </a:ext>
            </a:extLst>
          </p:cNvPr>
          <p:cNvPicPr>
            <a:picLocks noChangeAspect="1"/>
          </p:cNvPicPr>
          <p:nvPr/>
        </p:nvPicPr>
        <p:blipFill>
          <a:blip r:embed="rId4"/>
          <a:stretch>
            <a:fillRect/>
          </a:stretch>
        </p:blipFill>
        <p:spPr>
          <a:xfrm>
            <a:off x="3252763" y="1797226"/>
            <a:ext cx="2638474" cy="2462768"/>
          </a:xfrm>
          <a:prstGeom prst="rect">
            <a:avLst/>
          </a:prstGeom>
        </p:spPr>
      </p:pic>
    </p:spTree>
    <p:extLst>
      <p:ext uri="{BB962C8B-B14F-4D97-AF65-F5344CB8AC3E}">
        <p14:creationId xmlns:p14="http://schemas.microsoft.com/office/powerpoint/2010/main" val="3861997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8</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3271654"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3271654"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3271654" y="1954875"/>
            <a:ext cx="4572000" cy="300082"/>
          </a:xfrm>
          <a:prstGeom prst="rect">
            <a:avLst/>
          </a:prstGeom>
          <a:noFill/>
        </p:spPr>
        <p:txBody>
          <a:bodyPr wrap="square">
            <a:spAutoFit/>
          </a:bodyPr>
          <a:lstStyle/>
          <a:p>
            <a:endParaRPr lang="LID4096" dirty="0"/>
          </a:p>
        </p:txBody>
      </p:sp>
      <mc:AlternateContent xmlns:mc="http://schemas.openxmlformats.org/markup-compatibility/2006" xmlns:a14="http://schemas.microsoft.com/office/drawing/2010/main">
        <mc:Choice Requires="a14">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66725" lvl="2" indent="-285750"/>
                <a:r>
                  <a:rPr lang="en-US" dirty="0">
                    <a:solidFill>
                      <a:srgbClr val="FF0000"/>
                    </a:solidFill>
                  </a:rPr>
                  <a:t>Action: </a:t>
                </a:r>
                <a14:m>
                  <m:oMath xmlns:m="http://schemas.openxmlformats.org/officeDocument/2006/math">
                    <m:acc>
                      <m:accPr>
                        <m:chr m:val="̃"/>
                        <m:ctrlPr>
                          <a:rPr lang="ar-AE" sz="1600" i="1" smtClean="0">
                            <a:effectLst/>
                            <a:latin typeface="Cambria Math" panose="02040503050406030204" pitchFamily="18" charset="0"/>
                            <a:ea typeface="Calibri" panose="020F0502020204030204" pitchFamily="34" charset="0"/>
                            <a:cs typeface="Times New Roman" panose="02020603050405020304" pitchFamily="18" charset="0"/>
                          </a:rPr>
                        </m:ctrlPr>
                      </m:accPr>
                      <m:e>
                        <m:sSub>
                          <m:sSubPr>
                            <m:ctrlPr>
                              <a:rPr lang="ar-AE" sz="16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6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600" i="1">
                                <a:effectLst/>
                                <a:latin typeface="Cambria Math" panose="02040503050406030204" pitchFamily="18" charset="0"/>
                                <a:ea typeface="Calibri" panose="020F0502020204030204" pitchFamily="34" charset="0"/>
                                <a:cs typeface="Times New Roman" panose="02020603050405020304" pitchFamily="18" charset="0"/>
                              </a:rPr>
                              <m:t>𝑖</m:t>
                            </m:r>
                          </m:sub>
                        </m:sSub>
                      </m:e>
                    </m:acc>
                    <m:r>
                      <a:rPr lang="ar-AE" sz="1600" i="1">
                        <a:effectLst/>
                        <a:latin typeface="Cambria Math" panose="02040503050406030204" pitchFamily="18" charset="0"/>
                        <a:ea typeface="Calibri" panose="020F0502020204030204" pitchFamily="34" charset="0"/>
                        <a:cs typeface="Times New Roman" panose="02020603050405020304" pitchFamily="18" charset="0"/>
                      </a:rPr>
                      <m:t> </m:t>
                    </m:r>
                  </m:oMath>
                </a14:m>
                <a:r>
                  <a:rPr lang="en-US" dirty="0"/>
                  <a:t>, reassign the researched patient attribute to a deterministic value</a:t>
                </a: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8" name="Tijdelijke aanduiding voor inhoud 2">
                <a:extLst>
                  <a:ext uri="{FF2B5EF4-FFF2-40B4-BE49-F238E27FC236}">
                    <a16:creationId xmlns:a16="http://schemas.microsoft.com/office/drawing/2014/main" id="{D9018F3A-B075-9920-3CF8-420B8AE897B9}"/>
                  </a:ext>
                </a:extLst>
              </p:cNvPr>
              <p:cNvSpPr txBox="1">
                <a:spLocks noRot="1" noChangeAspect="1" noMove="1" noResize="1" noEditPoints="1" noAdjustHandles="1" noChangeArrowheads="1" noChangeShapeType="1" noTextEdit="1"/>
              </p:cNvSpPr>
              <p:nvPr/>
            </p:nvSpPr>
            <p:spPr>
              <a:xfrm>
                <a:off x="755650" y="1173355"/>
                <a:ext cx="8098664" cy="3204280"/>
              </a:xfrm>
              <a:prstGeom prst="rect">
                <a:avLst/>
              </a:prstGeom>
              <a:blipFill>
                <a:blip r:embed="rId3"/>
                <a:stretch>
                  <a:fillRect t="-1711"/>
                </a:stretch>
              </a:blipFill>
            </p:spPr>
            <p:txBody>
              <a:bodyPr/>
              <a:lstStyle/>
              <a:p>
                <a:r>
                  <a:rPr lang="LID4096">
                    <a:noFill/>
                  </a:rPr>
                  <a:t> </a:t>
                </a:r>
              </a:p>
            </p:txBody>
          </p:sp>
        </mc:Fallback>
      </mc:AlternateContent>
      <p:sp>
        <p:nvSpPr>
          <p:cNvPr id="3" name="TextBox 2">
            <a:extLst>
              <a:ext uri="{FF2B5EF4-FFF2-40B4-BE49-F238E27FC236}">
                <a16:creationId xmlns:a16="http://schemas.microsoft.com/office/drawing/2014/main" id="{2F535A45-26FE-4229-357E-30AC80A97AC4}"/>
              </a:ext>
            </a:extLst>
          </p:cNvPr>
          <p:cNvSpPr txBox="1"/>
          <p:nvPr/>
        </p:nvSpPr>
        <p:spPr>
          <a:xfrm>
            <a:off x="4922084" y="4317797"/>
            <a:ext cx="1124026" cy="300082"/>
          </a:xfrm>
          <a:prstGeom prst="rect">
            <a:avLst/>
          </a:prstGeom>
          <a:noFill/>
        </p:spPr>
        <p:txBody>
          <a:bodyPr wrap="none" rtlCol="0">
            <a:spAutoFit/>
          </a:bodyPr>
          <a:lstStyle/>
          <a:p>
            <a:r>
              <a:rPr lang="en-US" dirty="0"/>
              <a:t>Fig 13: action</a:t>
            </a:r>
          </a:p>
        </p:txBody>
      </p:sp>
      <p:pic>
        <p:nvPicPr>
          <p:cNvPr id="10" name="Picture 9">
            <a:extLst>
              <a:ext uri="{FF2B5EF4-FFF2-40B4-BE49-F238E27FC236}">
                <a16:creationId xmlns:a16="http://schemas.microsoft.com/office/drawing/2014/main" id="{8F644664-1A46-5B4B-D7D8-123684E9E370}"/>
              </a:ext>
            </a:extLst>
          </p:cNvPr>
          <p:cNvPicPr>
            <a:picLocks noChangeAspect="1"/>
          </p:cNvPicPr>
          <p:nvPr/>
        </p:nvPicPr>
        <p:blipFill>
          <a:blip r:embed="rId4"/>
          <a:stretch>
            <a:fillRect/>
          </a:stretch>
        </p:blipFill>
        <p:spPr>
          <a:xfrm>
            <a:off x="4191309" y="2003660"/>
            <a:ext cx="2417312" cy="2256334"/>
          </a:xfrm>
          <a:prstGeom prst="rect">
            <a:avLst/>
          </a:prstGeom>
        </p:spPr>
      </p:pic>
      <p:pic>
        <p:nvPicPr>
          <p:cNvPr id="12" name="Picture 11">
            <a:extLst>
              <a:ext uri="{FF2B5EF4-FFF2-40B4-BE49-F238E27FC236}">
                <a16:creationId xmlns:a16="http://schemas.microsoft.com/office/drawing/2014/main" id="{4FD6ADB9-C503-359E-341F-B5CD86CB2F72}"/>
              </a:ext>
            </a:extLst>
          </p:cNvPr>
          <p:cNvPicPr>
            <a:picLocks noChangeAspect="1"/>
          </p:cNvPicPr>
          <p:nvPr/>
        </p:nvPicPr>
        <p:blipFill>
          <a:blip r:embed="rId5"/>
          <a:stretch>
            <a:fillRect/>
          </a:stretch>
        </p:blipFill>
        <p:spPr>
          <a:xfrm>
            <a:off x="1123823" y="2939904"/>
            <a:ext cx="2147830" cy="1437731"/>
          </a:xfrm>
          <a:prstGeom prst="rect">
            <a:avLst/>
          </a:prstGeom>
        </p:spPr>
      </p:pic>
      <p:sp>
        <p:nvSpPr>
          <p:cNvPr id="13" name="TextBox 12">
            <a:extLst>
              <a:ext uri="{FF2B5EF4-FFF2-40B4-BE49-F238E27FC236}">
                <a16:creationId xmlns:a16="http://schemas.microsoft.com/office/drawing/2014/main" id="{04CF5008-6B37-FC18-209A-F4E1B4902444}"/>
              </a:ext>
            </a:extLst>
          </p:cNvPr>
          <p:cNvSpPr txBox="1"/>
          <p:nvPr/>
        </p:nvSpPr>
        <p:spPr>
          <a:xfrm>
            <a:off x="1366859" y="4321173"/>
            <a:ext cx="2326150" cy="300082"/>
          </a:xfrm>
          <a:prstGeom prst="rect">
            <a:avLst/>
          </a:prstGeom>
          <a:noFill/>
        </p:spPr>
        <p:txBody>
          <a:bodyPr wrap="none" rtlCol="0">
            <a:spAutoFit/>
          </a:bodyPr>
          <a:lstStyle/>
          <a:p>
            <a:r>
              <a:rPr lang="en-US" dirty="0"/>
              <a:t>Fig 12: causal DAG after action</a:t>
            </a: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1C67332-1D4C-3FF5-0B0B-D332F2E09501}"/>
                  </a:ext>
                </a:extLst>
              </p:cNvPr>
              <p:cNvSpPr txBox="1"/>
              <p:nvPr/>
            </p:nvSpPr>
            <p:spPr>
              <a:xfrm>
                <a:off x="1460688" y="1439224"/>
                <a:ext cx="4656518" cy="404983"/>
              </a:xfrm>
              <a:prstGeom prst="rect">
                <a:avLst/>
              </a:prstGeom>
              <a:noFill/>
            </p:spPr>
            <p:txBody>
              <a:bodyPr wrap="square">
                <a:spAutoFit/>
              </a:bodyPr>
              <a:lstStyle/>
              <a:p>
                <a14:m>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b="1" i="1">
                            <a:effectLst/>
                            <a:latin typeface="Cambria Math" panose="02040503050406030204" pitchFamily="18" charset="0"/>
                            <a:ea typeface="Calibri" panose="020F0502020204030204" pitchFamily="34" charset="0"/>
                            <a:cs typeface="Times New Roman" panose="02020603050405020304" pitchFamily="18" charset="0"/>
                          </a:rPr>
                          <m:t>𝐏𝐚</m:t>
                        </m:r>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e>
                        </m:d>
                      </m:e>
                    </m:d>
                  </m:oMath>
                </a14:m>
                <a:r>
                  <a:rPr lang="en-US" sz="1800" dirty="0"/>
                  <a:t>    -&gt;   </a:t>
                </a: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latin typeface="Cambria Math" panose="02040503050406030204" pitchFamily="18" charset="0"/>
                            <a:ea typeface="Calibri" panose="020F0502020204030204" pitchFamily="34" charset="0"/>
                            <a:cs typeface="Times New Roman" panose="02020603050405020304" pitchFamily="18" charset="0"/>
                          </a:rPr>
                          <m:t>𝑖</m:t>
                        </m:r>
                      </m:sub>
                    </m:sSub>
                    <m:r>
                      <a:rPr lang="ar-AE" sz="1800" i="1" smtClean="0">
                        <a:latin typeface="Cambria Math" panose="02040503050406030204" pitchFamily="18" charset="0"/>
                        <a:ea typeface="Calibri" panose="020F0502020204030204" pitchFamily="34" charset="0"/>
                        <a:cs typeface="Times New Roman" panose="02020603050405020304" pitchFamily="18" charset="0"/>
                      </a:rPr>
                      <m:t>≔</m:t>
                    </m:r>
                    <m:acc>
                      <m:accPr>
                        <m:chr m:val="̃"/>
                        <m:ctrlPr>
                          <a:rPr lang="ar-AE" sz="1800" i="1">
                            <a:latin typeface="Cambria Math" panose="02040503050406030204" pitchFamily="18" charset="0"/>
                            <a:ea typeface="Calibri" panose="020F0502020204030204" pitchFamily="34" charset="0"/>
                            <a:cs typeface="Times New Roman" panose="02020603050405020304" pitchFamily="18" charset="0"/>
                          </a:rPr>
                        </m:ctrlPr>
                      </m:accPr>
                      <m:e>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𝑓</m:t>
                            </m:r>
                          </m:e>
                          <m:sub>
                            <m:r>
                              <a:rPr lang="ar-AE" sz="1800" i="1">
                                <a:latin typeface="Cambria Math" panose="02040503050406030204" pitchFamily="18" charset="0"/>
                                <a:ea typeface="Calibri" panose="020F0502020204030204" pitchFamily="34" charset="0"/>
                                <a:cs typeface="Times New Roman" panose="02020603050405020304" pitchFamily="18" charset="0"/>
                              </a:rPr>
                              <m:t>𝑖</m:t>
                            </m:r>
                          </m:sub>
                        </m:sSub>
                      </m:e>
                    </m:acc>
                    <m:r>
                      <a:rPr lang="en-US" sz="1800" b="0" i="1" smtClean="0">
                        <a:latin typeface="Cambria Math" panose="02040503050406030204" pitchFamily="18" charset="0"/>
                        <a:ea typeface="Calibri" panose="020F0502020204030204" pitchFamily="34" charset="0"/>
                        <a:cs typeface="Times New Roman" panose="02020603050405020304" pitchFamily="18" charset="0"/>
                      </a:rPr>
                      <m:t>=</m:t>
                    </m:r>
                    <m:r>
                      <a:rPr lang="ar-AE" sz="1800" i="1" smtClean="0">
                        <a:latin typeface="Cambria Math" panose="02040503050406030204" pitchFamily="18" charset="0"/>
                        <a:ea typeface="Calibri" panose="020F0502020204030204" pitchFamily="34" charset="0"/>
                        <a:cs typeface="Times New Roman" panose="02020603050405020304" pitchFamily="18" charset="0"/>
                      </a:rPr>
                      <m:t>1</m:t>
                    </m:r>
                  </m:oMath>
                </a14:m>
                <a:endParaRPr lang="LID4096" sz="1800" dirty="0"/>
              </a:p>
            </p:txBody>
          </p:sp>
        </mc:Choice>
        <mc:Fallback xmlns="">
          <p:sp>
            <p:nvSpPr>
              <p:cNvPr id="6" name="TextBox 5">
                <a:extLst>
                  <a:ext uri="{FF2B5EF4-FFF2-40B4-BE49-F238E27FC236}">
                    <a16:creationId xmlns:a16="http://schemas.microsoft.com/office/drawing/2014/main" id="{61C67332-1D4C-3FF5-0B0B-D332F2E09501}"/>
                  </a:ext>
                </a:extLst>
              </p:cNvPr>
              <p:cNvSpPr txBox="1">
                <a:spLocks noRot="1" noChangeAspect="1" noMove="1" noResize="1" noEditPoints="1" noAdjustHandles="1" noChangeArrowheads="1" noChangeShapeType="1" noTextEdit="1"/>
              </p:cNvSpPr>
              <p:nvPr/>
            </p:nvSpPr>
            <p:spPr>
              <a:xfrm>
                <a:off x="1460688" y="1439224"/>
                <a:ext cx="4656518" cy="404983"/>
              </a:xfrm>
              <a:prstGeom prst="rect">
                <a:avLst/>
              </a:prstGeom>
              <a:blipFill>
                <a:blip r:embed="rId6"/>
                <a:stretch>
                  <a:fillRect t="-5970" b="-19403"/>
                </a:stretch>
              </a:blipFill>
            </p:spPr>
            <p:txBody>
              <a:bodyPr/>
              <a:lstStyle/>
              <a:p>
                <a:r>
                  <a:rPr lang="LID4096">
                    <a:noFill/>
                  </a:rPr>
                  <a:t> </a:t>
                </a:r>
              </a:p>
            </p:txBody>
          </p:sp>
        </mc:Fallback>
      </mc:AlternateContent>
    </p:spTree>
    <p:extLst>
      <p:ext uri="{BB962C8B-B14F-4D97-AF65-F5344CB8AC3E}">
        <p14:creationId xmlns:p14="http://schemas.microsoft.com/office/powerpoint/2010/main" val="701953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9</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1954875"/>
            <a:ext cx="4572000" cy="300082"/>
          </a:xfrm>
          <a:prstGeom prst="rect">
            <a:avLst/>
          </a:prstGeom>
          <a:noFill/>
        </p:spPr>
        <p:txBody>
          <a:bodyPr wrap="square">
            <a:spAutoFit/>
          </a:bodyPr>
          <a:lstStyle/>
          <a:p>
            <a:endParaRPr lang="LID4096" dirty="0"/>
          </a:p>
        </p:txBody>
      </p:sp>
      <mc:AlternateContent xmlns:mc="http://schemas.openxmlformats.org/markup-compatibility/2006" xmlns:a14="http://schemas.microsoft.com/office/drawing/2010/main">
        <mc:Choice Requires="a14">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66725" lvl="2" indent="-285750"/>
                <a:r>
                  <a:rPr lang="en-US" dirty="0">
                    <a:solidFill>
                      <a:srgbClr val="FF0000"/>
                    </a:solidFill>
                  </a:rPr>
                  <a:t>Prediction: </a:t>
                </a:r>
                <a14:m>
                  <m:oMath xmlns:m="http://schemas.openxmlformats.org/officeDocument/2006/math">
                    <m:sSub>
                      <m:sSubPr>
                        <m:ctrlPr>
                          <a:rPr lang="ar-AE" sz="16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600" i="1">
                            <a:effectLst/>
                            <a:latin typeface="Cambria Math" panose="02040503050406030204" pitchFamily="18" charset="0"/>
                            <a:ea typeface="Calibri" panose="020F0502020204030204" pitchFamily="34" charset="0"/>
                            <a:cs typeface="Times New Roman" panose="02020603050405020304" pitchFamily="18" charset="0"/>
                          </a:rPr>
                          <m:t>𝑝</m:t>
                        </m:r>
                      </m:e>
                      <m:sub>
                        <m:acc>
                          <m:accPr>
                            <m:chr m:val="̃"/>
                            <m:ctrlPr>
                              <a:rPr lang="ar-AE" sz="16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600" i="1">
                                <a:effectLst/>
                                <a:latin typeface="Cambria Math" panose="02040503050406030204" pitchFamily="18" charset="0"/>
                                <a:ea typeface="Calibri" panose="020F0502020204030204" pitchFamily="34" charset="0"/>
                                <a:cs typeface="Times New Roman" panose="02020603050405020304" pitchFamily="18" charset="0"/>
                              </a:rPr>
                              <m:t>𝔊</m:t>
                            </m:r>
                          </m:e>
                        </m:acc>
                      </m:sub>
                    </m:sSub>
                    <m:r>
                      <a:rPr lang="ar-AE" sz="1600">
                        <a:effectLst/>
                        <a:latin typeface="Cambria Math" panose="02040503050406030204" pitchFamily="18" charset="0"/>
                        <a:ea typeface="Calibri" panose="020F0502020204030204" pitchFamily="34" charset="0"/>
                        <a:cs typeface="Times New Roman" panose="02020603050405020304" pitchFamily="18" charset="0"/>
                      </a:rPr>
                      <m:t>(</m:t>
                    </m:r>
                    <m:acc>
                      <m:accPr>
                        <m:chr m:val="̃"/>
                        <m:ctrlPr>
                          <a:rPr lang="ar-AE" sz="16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600" b="1" i="1">
                            <a:effectLst/>
                            <a:latin typeface="Cambria Math" panose="02040503050406030204" pitchFamily="18" charset="0"/>
                            <a:ea typeface="Calibri" panose="020F0502020204030204" pitchFamily="34" charset="0"/>
                            <a:cs typeface="Times New Roman" panose="02020603050405020304" pitchFamily="18" charset="0"/>
                          </a:rPr>
                          <m:t>𝐯</m:t>
                        </m:r>
                      </m:e>
                    </m:acc>
                    <m:r>
                      <a:rPr lang="ar-AE" sz="1600" b="1">
                        <a:effectLst/>
                        <a:latin typeface="Cambria Math" panose="02040503050406030204" pitchFamily="18" charset="0"/>
                        <a:ea typeface="Calibri" panose="020F0502020204030204" pitchFamily="34" charset="0"/>
                        <a:cs typeface="Times New Roman" panose="02020603050405020304" pitchFamily="18" charset="0"/>
                      </a:rPr>
                      <m:t>∣</m:t>
                    </m:r>
                    <m:r>
                      <a:rPr lang="ar-AE" sz="1600" b="1" i="1">
                        <a:effectLst/>
                        <a:latin typeface="Cambria Math" panose="02040503050406030204" pitchFamily="18" charset="0"/>
                        <a:ea typeface="Calibri" panose="020F0502020204030204" pitchFamily="34" charset="0"/>
                        <a:cs typeface="Times New Roman" panose="02020603050405020304" pitchFamily="18" charset="0"/>
                      </a:rPr>
                      <m:t>𝝐</m:t>
                    </m:r>
                    <m:r>
                      <a:rPr lang="ar-AE" sz="1600">
                        <a:effectLst/>
                        <a:latin typeface="Cambria Math" panose="02040503050406030204" pitchFamily="18" charset="0"/>
                        <a:ea typeface="Calibri" panose="020F0502020204030204" pitchFamily="34" charset="0"/>
                        <a:cs typeface="Times New Roman" panose="02020603050405020304" pitchFamily="18" charset="0"/>
                      </a:rPr>
                      <m:t>)</m:t>
                    </m:r>
                    <m:r>
                      <a:rPr lang="ar-AE" sz="1600" i="1">
                        <a:effectLst/>
                        <a:latin typeface="Cambria Math" panose="02040503050406030204" pitchFamily="18" charset="0"/>
                        <a:ea typeface="Calibri" panose="020F0502020204030204" pitchFamily="34" charset="0"/>
                        <a:cs typeface="Times New Roman" panose="02020603050405020304" pitchFamily="18" charset="0"/>
                      </a:rPr>
                      <m:t> </m:t>
                    </m:r>
                  </m:oMath>
                </a14:m>
                <a:r>
                  <a:rPr lang="en-US" dirty="0"/>
                  <a:t>, generate the fundus images by recomputing the value of variables based on the noises and the modified structural equations.  </a:t>
                </a:r>
                <a:endParaRPr lang="ar-AE" dirty="0"/>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8" name="Tijdelijke aanduiding voor inhoud 2">
                <a:extLst>
                  <a:ext uri="{FF2B5EF4-FFF2-40B4-BE49-F238E27FC236}">
                    <a16:creationId xmlns:a16="http://schemas.microsoft.com/office/drawing/2014/main" id="{D9018F3A-B075-9920-3CF8-420B8AE897B9}"/>
                  </a:ext>
                </a:extLst>
              </p:cNvPr>
              <p:cNvSpPr txBox="1">
                <a:spLocks noRot="1" noChangeAspect="1" noMove="1" noResize="1" noEditPoints="1" noAdjustHandles="1" noChangeArrowheads="1" noChangeShapeType="1" noTextEdit="1"/>
              </p:cNvSpPr>
              <p:nvPr/>
            </p:nvSpPr>
            <p:spPr>
              <a:xfrm>
                <a:off x="755650" y="1173355"/>
                <a:ext cx="8098664" cy="3204280"/>
              </a:xfrm>
              <a:prstGeom prst="rect">
                <a:avLst/>
              </a:prstGeom>
              <a:blipFill>
                <a:blip r:embed="rId3"/>
                <a:stretch>
                  <a:fillRect t="-1901" r="-678"/>
                </a:stretch>
              </a:blipFill>
            </p:spPr>
            <p:txBody>
              <a:bodyPr/>
              <a:lstStyle/>
              <a:p>
                <a:r>
                  <a:rPr lang="LID4096">
                    <a:noFill/>
                  </a:rPr>
                  <a:t> </a:t>
                </a:r>
              </a:p>
            </p:txBody>
          </p:sp>
        </mc:Fallback>
      </mc:AlternateContent>
      <p:sp>
        <p:nvSpPr>
          <p:cNvPr id="3" name="TextBox 2">
            <a:extLst>
              <a:ext uri="{FF2B5EF4-FFF2-40B4-BE49-F238E27FC236}">
                <a16:creationId xmlns:a16="http://schemas.microsoft.com/office/drawing/2014/main" id="{2F535A45-26FE-4229-357E-30AC80A97AC4}"/>
              </a:ext>
            </a:extLst>
          </p:cNvPr>
          <p:cNvSpPr txBox="1"/>
          <p:nvPr/>
        </p:nvSpPr>
        <p:spPr>
          <a:xfrm>
            <a:off x="3936430" y="4317797"/>
            <a:ext cx="1408655" cy="300082"/>
          </a:xfrm>
          <a:prstGeom prst="rect">
            <a:avLst/>
          </a:prstGeom>
          <a:noFill/>
        </p:spPr>
        <p:txBody>
          <a:bodyPr wrap="none" rtlCol="0">
            <a:spAutoFit/>
          </a:bodyPr>
          <a:lstStyle/>
          <a:p>
            <a:r>
              <a:rPr lang="en-US" dirty="0"/>
              <a:t>Fig 14: prediction</a:t>
            </a:r>
          </a:p>
        </p:txBody>
      </p:sp>
      <p:pic>
        <p:nvPicPr>
          <p:cNvPr id="7" name="Picture 6">
            <a:extLst>
              <a:ext uri="{FF2B5EF4-FFF2-40B4-BE49-F238E27FC236}">
                <a16:creationId xmlns:a16="http://schemas.microsoft.com/office/drawing/2014/main" id="{7915CEC8-75BD-1C12-4B23-B2A166F1C964}"/>
              </a:ext>
            </a:extLst>
          </p:cNvPr>
          <p:cNvPicPr>
            <a:picLocks noChangeAspect="1"/>
          </p:cNvPicPr>
          <p:nvPr/>
        </p:nvPicPr>
        <p:blipFill>
          <a:blip r:embed="rId4"/>
          <a:stretch>
            <a:fillRect/>
          </a:stretch>
        </p:blipFill>
        <p:spPr>
          <a:xfrm>
            <a:off x="3112236" y="1734822"/>
            <a:ext cx="2831364" cy="2642813"/>
          </a:xfrm>
          <a:prstGeom prst="rect">
            <a:avLst/>
          </a:prstGeom>
        </p:spPr>
      </p:pic>
    </p:spTree>
    <p:extLst>
      <p:ext uri="{BB962C8B-B14F-4D97-AF65-F5344CB8AC3E}">
        <p14:creationId xmlns:p14="http://schemas.microsoft.com/office/powerpoint/2010/main" val="2607789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Background -&gt; retina and fundus image</a:t>
            </a:r>
          </a:p>
        </p:txBody>
      </p:sp>
      <p:sp>
        <p:nvSpPr>
          <p:cNvPr id="3" name="Tijdelijke aanduiding voor inhoud 2"/>
          <p:cNvSpPr>
            <a:spLocks noGrp="1"/>
          </p:cNvSpPr>
          <p:nvPr>
            <p:ph idx="1"/>
          </p:nvPr>
        </p:nvSpPr>
        <p:spPr>
          <a:xfrm>
            <a:off x="755649" y="1173354"/>
            <a:ext cx="7884767" cy="3226367"/>
          </a:xfrm>
        </p:spPr>
        <p:txBody>
          <a:bodyPr/>
          <a:lstStyle/>
          <a:p>
            <a:pPr lvl="2"/>
            <a:endParaRPr lang="en-US" sz="1800" dirty="0">
              <a:latin typeface="CMR10"/>
            </a:endParaRPr>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a:t>
            </a:fld>
            <a:endParaRPr lang="en-GB" dirty="0"/>
          </a:p>
        </p:txBody>
      </p:sp>
      <p:pic>
        <p:nvPicPr>
          <p:cNvPr id="8" name="Picture 7" descr="Diagram&#10;&#10;Description automatically generated">
            <a:extLst>
              <a:ext uri="{FF2B5EF4-FFF2-40B4-BE49-F238E27FC236}">
                <a16:creationId xmlns:a16="http://schemas.microsoft.com/office/drawing/2014/main" id="{69783348-64CB-E494-FBA0-AAFF831055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39951" y="1460446"/>
            <a:ext cx="3149483" cy="2807872"/>
          </a:xfrm>
          <a:prstGeom prst="rect">
            <a:avLst/>
          </a:prstGeom>
        </p:spPr>
      </p:pic>
      <p:pic>
        <p:nvPicPr>
          <p:cNvPr id="6" name="Picture 5">
            <a:extLst>
              <a:ext uri="{FF2B5EF4-FFF2-40B4-BE49-F238E27FC236}">
                <a16:creationId xmlns:a16="http://schemas.microsoft.com/office/drawing/2014/main" id="{16706F74-ED92-A688-DAAE-C22D20E9704B}"/>
              </a:ext>
            </a:extLst>
          </p:cNvPr>
          <p:cNvPicPr>
            <a:picLocks noChangeAspect="1"/>
          </p:cNvPicPr>
          <p:nvPr/>
        </p:nvPicPr>
        <p:blipFill rotWithShape="1">
          <a:blip r:embed="rId4"/>
          <a:srcRect t="7784" r="23273"/>
          <a:stretch/>
        </p:blipFill>
        <p:spPr>
          <a:xfrm>
            <a:off x="521635" y="1435282"/>
            <a:ext cx="4623531" cy="2836906"/>
          </a:xfrm>
          <a:prstGeom prst="rect">
            <a:avLst/>
          </a:prstGeom>
        </p:spPr>
      </p:pic>
      <p:sp>
        <p:nvSpPr>
          <p:cNvPr id="7" name="TextBox 6">
            <a:extLst>
              <a:ext uri="{FF2B5EF4-FFF2-40B4-BE49-F238E27FC236}">
                <a16:creationId xmlns:a16="http://schemas.microsoft.com/office/drawing/2014/main" id="{3107B9AB-AF24-6797-D648-1F0CDAC3A29F}"/>
              </a:ext>
            </a:extLst>
          </p:cNvPr>
          <p:cNvSpPr txBox="1"/>
          <p:nvPr/>
        </p:nvSpPr>
        <p:spPr>
          <a:xfrm>
            <a:off x="1784604" y="4268318"/>
            <a:ext cx="1755609" cy="300082"/>
          </a:xfrm>
          <a:prstGeom prst="rect">
            <a:avLst/>
          </a:prstGeom>
          <a:noFill/>
        </p:spPr>
        <p:txBody>
          <a:bodyPr wrap="none" rtlCol="0">
            <a:spAutoFit/>
          </a:bodyPr>
          <a:lstStyle/>
          <a:p>
            <a:r>
              <a:rPr lang="en-US" dirty="0"/>
              <a:t>Fig 1: Retain and Br</a:t>
            </a:r>
            <a:r>
              <a:rPr lang="en-US" altLang="zh-CN" dirty="0"/>
              <a:t>ain</a:t>
            </a:r>
            <a:endParaRPr lang="LID4096" dirty="0"/>
          </a:p>
        </p:txBody>
      </p:sp>
      <p:sp>
        <p:nvSpPr>
          <p:cNvPr id="9" name="TextBox 8">
            <a:extLst>
              <a:ext uri="{FF2B5EF4-FFF2-40B4-BE49-F238E27FC236}">
                <a16:creationId xmlns:a16="http://schemas.microsoft.com/office/drawing/2014/main" id="{E3BE130B-3D9E-0E77-F89B-9B046E323465}"/>
              </a:ext>
            </a:extLst>
          </p:cNvPr>
          <p:cNvSpPr txBox="1"/>
          <p:nvPr/>
        </p:nvSpPr>
        <p:spPr>
          <a:xfrm>
            <a:off x="5925660" y="4270161"/>
            <a:ext cx="2413674" cy="300082"/>
          </a:xfrm>
          <a:prstGeom prst="rect">
            <a:avLst/>
          </a:prstGeom>
          <a:noFill/>
        </p:spPr>
        <p:txBody>
          <a:bodyPr wrap="none" rtlCol="0">
            <a:spAutoFit/>
          </a:bodyPr>
          <a:lstStyle/>
          <a:p>
            <a:r>
              <a:rPr lang="en-US" dirty="0"/>
              <a:t>Fig 2: An example fundus image</a:t>
            </a:r>
            <a:endParaRPr lang="LID4096" dirty="0"/>
          </a:p>
        </p:txBody>
      </p:sp>
    </p:spTree>
    <p:extLst>
      <p:ext uri="{BB962C8B-B14F-4D97-AF65-F5344CB8AC3E}">
        <p14:creationId xmlns:p14="http://schemas.microsoft.com/office/powerpoint/2010/main" val="2244778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58824" y="518711"/>
            <a:ext cx="8385175" cy="539038"/>
          </a:xfrm>
        </p:spPr>
        <p:txBody>
          <a:bodyPr/>
          <a:lstStyle/>
          <a:p>
            <a:r>
              <a:rPr lang="en-GB" sz="2800" dirty="0"/>
              <a:t>Experiment and results -&gt; Dataset</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0</a:t>
            </a:fld>
            <a:endParaRPr lang="en-GB" dirty="0"/>
          </a:p>
        </p:txBody>
      </p:sp>
      <p:graphicFrame>
        <p:nvGraphicFramePr>
          <p:cNvPr id="43" name="Table 3">
            <a:extLst>
              <a:ext uri="{FF2B5EF4-FFF2-40B4-BE49-F238E27FC236}">
                <a16:creationId xmlns:a16="http://schemas.microsoft.com/office/drawing/2014/main" id="{46832A8A-CDEC-5355-4D89-9EA7B0843770}"/>
              </a:ext>
            </a:extLst>
          </p:cNvPr>
          <p:cNvGraphicFramePr>
            <a:graphicFrameLocks noGrp="1"/>
          </p:cNvGraphicFramePr>
          <p:nvPr>
            <p:extLst>
              <p:ext uri="{D42A27DB-BD31-4B8C-83A1-F6EECF244321}">
                <p14:modId xmlns:p14="http://schemas.microsoft.com/office/powerpoint/2010/main" val="2782521532"/>
              </p:ext>
            </p:extLst>
          </p:nvPr>
        </p:nvGraphicFramePr>
        <p:xfrm>
          <a:off x="635470" y="1339052"/>
          <a:ext cx="3743230" cy="1188720"/>
        </p:xfrm>
        <a:graphic>
          <a:graphicData uri="http://schemas.openxmlformats.org/drawingml/2006/table">
            <a:tbl>
              <a:tblPr firstRow="1" bandRow="1">
                <a:tableStyleId>{5C22544A-7EE6-4342-B048-85BDC9FD1C3A}</a:tableStyleId>
              </a:tblPr>
              <a:tblGrid>
                <a:gridCol w="901383">
                  <a:extLst>
                    <a:ext uri="{9D8B030D-6E8A-4147-A177-3AD203B41FA5}">
                      <a16:colId xmlns:a16="http://schemas.microsoft.com/office/drawing/2014/main" val="311349647"/>
                    </a:ext>
                  </a:extLst>
                </a:gridCol>
                <a:gridCol w="1255923">
                  <a:extLst>
                    <a:ext uri="{9D8B030D-6E8A-4147-A177-3AD203B41FA5}">
                      <a16:colId xmlns:a16="http://schemas.microsoft.com/office/drawing/2014/main" val="3682434106"/>
                    </a:ext>
                  </a:extLst>
                </a:gridCol>
                <a:gridCol w="1585924">
                  <a:extLst>
                    <a:ext uri="{9D8B030D-6E8A-4147-A177-3AD203B41FA5}">
                      <a16:colId xmlns:a16="http://schemas.microsoft.com/office/drawing/2014/main" val="4290857164"/>
                    </a:ext>
                  </a:extLst>
                </a:gridCol>
              </a:tblGrid>
              <a:tr h="263754">
                <a:tc>
                  <a:txBody>
                    <a:bodyPr/>
                    <a:lstStyle/>
                    <a:p>
                      <a:r>
                        <a:rPr lang="en-US" dirty="0"/>
                        <a:t>Dataset</a:t>
                      </a:r>
                      <a:endParaRPr lang="LID4096" dirty="0"/>
                    </a:p>
                  </a:txBody>
                  <a:tcPr/>
                </a:tc>
                <a:tc>
                  <a:txBody>
                    <a:bodyPr/>
                    <a:lstStyle/>
                    <a:p>
                      <a:r>
                        <a:rPr lang="en-US" dirty="0"/>
                        <a:t>Image Number</a:t>
                      </a:r>
                      <a:endParaRPr lang="LID4096" dirty="0"/>
                    </a:p>
                  </a:txBody>
                  <a:tcPr/>
                </a:tc>
                <a:tc>
                  <a:txBody>
                    <a:bodyPr/>
                    <a:lstStyle/>
                    <a:p>
                      <a:r>
                        <a:rPr lang="en-US" dirty="0"/>
                        <a:t>Participant Number</a:t>
                      </a:r>
                      <a:endParaRPr lang="LID4096" dirty="0"/>
                    </a:p>
                  </a:txBody>
                  <a:tcPr/>
                </a:tc>
                <a:extLst>
                  <a:ext uri="{0D108BD9-81ED-4DB2-BD59-A6C34878D82A}">
                    <a16:rowId xmlns:a16="http://schemas.microsoft.com/office/drawing/2014/main" val="2730935970"/>
                  </a:ext>
                </a:extLst>
              </a:tr>
              <a:tr h="235814">
                <a:tc>
                  <a:txBody>
                    <a:bodyPr/>
                    <a:lstStyle/>
                    <a:p>
                      <a:r>
                        <a:rPr lang="en-US" dirty="0"/>
                        <a:t>Train</a:t>
                      </a:r>
                      <a:endParaRPr lang="LID4096" dirty="0"/>
                    </a:p>
                  </a:txBody>
                  <a:tcPr/>
                </a:tc>
                <a:tc>
                  <a:txBody>
                    <a:bodyPr/>
                    <a:lstStyle/>
                    <a:p>
                      <a:r>
                        <a:rPr lang="en-US" dirty="0"/>
                        <a:t>13001</a:t>
                      </a:r>
                      <a:endParaRPr lang="LID4096" dirty="0"/>
                    </a:p>
                  </a:txBody>
                  <a:tcPr/>
                </a:tc>
                <a:tc>
                  <a:txBody>
                    <a:bodyPr/>
                    <a:lstStyle/>
                    <a:p>
                      <a:r>
                        <a:rPr lang="en-US" dirty="0"/>
                        <a:t>1796</a:t>
                      </a:r>
                      <a:endParaRPr lang="LID4096" dirty="0"/>
                    </a:p>
                  </a:txBody>
                  <a:tcPr/>
                </a:tc>
                <a:extLst>
                  <a:ext uri="{0D108BD9-81ED-4DB2-BD59-A6C34878D82A}">
                    <a16:rowId xmlns:a16="http://schemas.microsoft.com/office/drawing/2014/main" val="3095210794"/>
                  </a:ext>
                </a:extLst>
              </a:tr>
              <a:tr h="284074">
                <a:tc>
                  <a:txBody>
                    <a:bodyPr/>
                    <a:lstStyle/>
                    <a:p>
                      <a:r>
                        <a:rPr lang="en-US" dirty="0"/>
                        <a:t>Validation</a:t>
                      </a:r>
                      <a:endParaRPr lang="LID4096" dirty="0"/>
                    </a:p>
                  </a:txBody>
                  <a:tcPr/>
                </a:tc>
                <a:tc>
                  <a:txBody>
                    <a:bodyPr/>
                    <a:lstStyle/>
                    <a:p>
                      <a:r>
                        <a:rPr lang="en-US" dirty="0"/>
                        <a:t>2976</a:t>
                      </a:r>
                      <a:endParaRPr lang="LID4096" dirty="0"/>
                    </a:p>
                  </a:txBody>
                  <a:tcPr/>
                </a:tc>
                <a:tc>
                  <a:txBody>
                    <a:bodyPr/>
                    <a:lstStyle/>
                    <a:p>
                      <a:r>
                        <a:rPr lang="en-US" dirty="0"/>
                        <a:t>409</a:t>
                      </a:r>
                      <a:endParaRPr lang="LID4096" dirty="0"/>
                    </a:p>
                  </a:txBody>
                  <a:tcPr/>
                </a:tc>
                <a:extLst>
                  <a:ext uri="{0D108BD9-81ED-4DB2-BD59-A6C34878D82A}">
                    <a16:rowId xmlns:a16="http://schemas.microsoft.com/office/drawing/2014/main" val="3721374078"/>
                  </a:ext>
                </a:extLst>
              </a:tr>
              <a:tr h="0">
                <a:tc>
                  <a:txBody>
                    <a:bodyPr/>
                    <a:lstStyle/>
                    <a:p>
                      <a:r>
                        <a:rPr lang="en-US" dirty="0"/>
                        <a:t>Test</a:t>
                      </a:r>
                      <a:endParaRPr lang="LID4096" dirty="0"/>
                    </a:p>
                  </a:txBody>
                  <a:tcPr/>
                </a:tc>
                <a:tc>
                  <a:txBody>
                    <a:bodyPr/>
                    <a:lstStyle/>
                    <a:p>
                      <a:r>
                        <a:rPr lang="en-US" dirty="0"/>
                        <a:t>5923</a:t>
                      </a:r>
                      <a:endParaRPr lang="LID4096" dirty="0"/>
                    </a:p>
                  </a:txBody>
                  <a:tcPr/>
                </a:tc>
                <a:tc>
                  <a:txBody>
                    <a:bodyPr/>
                    <a:lstStyle/>
                    <a:p>
                      <a:r>
                        <a:rPr lang="en-US" dirty="0"/>
                        <a:t>819</a:t>
                      </a:r>
                      <a:endParaRPr lang="LID4096" dirty="0"/>
                    </a:p>
                  </a:txBody>
                  <a:tcPr/>
                </a:tc>
                <a:extLst>
                  <a:ext uri="{0D108BD9-81ED-4DB2-BD59-A6C34878D82A}">
                    <a16:rowId xmlns:a16="http://schemas.microsoft.com/office/drawing/2014/main" val="859755807"/>
                  </a:ext>
                </a:extLst>
              </a:tr>
            </a:tbl>
          </a:graphicData>
        </a:graphic>
      </p:graphicFrame>
      <p:sp>
        <p:nvSpPr>
          <p:cNvPr id="3" name="Tijdelijke aanduiding voor inhoud 2">
            <a:extLst>
              <a:ext uri="{FF2B5EF4-FFF2-40B4-BE49-F238E27FC236}">
                <a16:creationId xmlns:a16="http://schemas.microsoft.com/office/drawing/2014/main" id="{39039AFB-CC4F-CDC0-84C6-8BC570F1CCA8}"/>
              </a:ext>
            </a:extLst>
          </p:cNvPr>
          <p:cNvSpPr>
            <a:spLocks noGrp="1"/>
          </p:cNvSpPr>
          <p:nvPr>
            <p:ph idx="1"/>
          </p:nvPr>
        </p:nvSpPr>
        <p:spPr>
          <a:xfrm>
            <a:off x="4511406" y="1339052"/>
            <a:ext cx="4737253" cy="3204280"/>
          </a:xfrm>
        </p:spPr>
        <p:txBody>
          <a:bodyPr/>
          <a:lstStyle/>
          <a:p>
            <a:pPr marL="285750" indent="-285750">
              <a:buFont typeface="Arial" panose="020B0604020202020204" pitchFamily="34" charset="0"/>
              <a:buChar char="•"/>
            </a:pPr>
            <a:r>
              <a:rPr lang="en-US" sz="1800" dirty="0">
                <a:latin typeface="+mj-lt"/>
                <a:ea typeface="Calibri" panose="020F0502020204030204" pitchFamily="34" charset="0"/>
                <a:cs typeface="Times New Roman" panose="02020603050405020304" pitchFamily="18" charset="0"/>
              </a:rPr>
              <a:t>Patient Attributes</a:t>
            </a:r>
          </a:p>
          <a:p>
            <a:pPr marL="466725" lvl="2" indent="-285750"/>
            <a:r>
              <a:rPr lang="en-US" sz="1800" dirty="0">
                <a:effectLst/>
                <a:latin typeface="+mj-lt"/>
                <a:ea typeface="Calibri" panose="020F0502020204030204" pitchFamily="34" charset="0"/>
                <a:cs typeface="Times New Roman" panose="02020603050405020304" pitchFamily="18" charset="0"/>
              </a:rPr>
              <a:t>Gender</a:t>
            </a:r>
            <a:endParaRPr lang="en-US" sz="1800" dirty="0">
              <a:latin typeface="+mj-lt"/>
              <a:ea typeface="Calibri" panose="020F0502020204030204" pitchFamily="34" charset="0"/>
              <a:cs typeface="Times New Roman" panose="02020603050405020304" pitchFamily="18" charset="0"/>
            </a:endParaRPr>
          </a:p>
          <a:p>
            <a:pPr marL="466725" lvl="2" indent="-285750"/>
            <a:r>
              <a:rPr lang="en-US" sz="1800" dirty="0">
                <a:latin typeface="+mj-lt"/>
                <a:ea typeface="Calibri" panose="020F0502020204030204" pitchFamily="34" charset="0"/>
                <a:cs typeface="Times New Roman" panose="02020603050405020304" pitchFamily="18" charset="0"/>
              </a:rPr>
              <a:t>Diabetes status</a:t>
            </a:r>
          </a:p>
          <a:p>
            <a:pPr marL="466725" lvl="2" indent="-285750"/>
            <a:r>
              <a:rPr lang="en-US" sz="1800" dirty="0">
                <a:latin typeface="+mj-lt"/>
                <a:ea typeface="Calibri" panose="020F0502020204030204" pitchFamily="34" charset="0"/>
                <a:cs typeface="Times New Roman" panose="02020603050405020304" pitchFamily="18" charset="0"/>
              </a:rPr>
              <a:t>Age                       range[40, 80] </a:t>
            </a:r>
          </a:p>
          <a:p>
            <a:pPr marL="466725" lvl="2" indent="-285750"/>
            <a:endParaRPr lang="en-US" sz="1800" dirty="0">
              <a:effectLst/>
              <a:latin typeface="+mj-lt"/>
              <a:ea typeface="Calibri" panose="020F0502020204030204" pitchFamily="34" charset="0"/>
              <a:cs typeface="Times New Roman" panose="02020603050405020304" pitchFamily="18" charset="0"/>
            </a:endParaRPr>
          </a:p>
          <a:p>
            <a:pPr marL="285750" marR="0" lvl="0" indent="-285750">
              <a:lnSpc>
                <a:spcPts val="1200"/>
              </a:lnSpc>
              <a:spcBef>
                <a:spcPts val="0"/>
              </a:spcBef>
              <a:spcAft>
                <a:spcPts val="600"/>
              </a:spcAft>
              <a:buFont typeface="Arial" panose="020B0604020202020204" pitchFamily="34" charset="0"/>
              <a:buChar char="•"/>
              <a:tabLst>
                <a:tab pos="457200" algn="l"/>
              </a:tabLst>
            </a:pPr>
            <a:r>
              <a:rPr lang="en-US" sz="1800" dirty="0">
                <a:latin typeface="+mj-lt"/>
                <a:ea typeface="Calibri" panose="020F0502020204030204" pitchFamily="34" charset="0"/>
                <a:cs typeface="Times New Roman" panose="02020603050405020304" pitchFamily="18" charset="0"/>
              </a:rPr>
              <a:t>Fundus Image</a:t>
            </a:r>
          </a:p>
          <a:p>
            <a:pPr marL="342900" marR="0" lvl="0" indent="-342900">
              <a:lnSpc>
                <a:spcPts val="1200"/>
              </a:lnSpc>
              <a:spcBef>
                <a:spcPts val="0"/>
              </a:spcBef>
              <a:spcAft>
                <a:spcPts val="600"/>
              </a:spcAft>
              <a:buFont typeface="Symbol" panose="05050102010706020507" pitchFamily="18" charset="2"/>
              <a:buChar char=""/>
              <a:tabLst>
                <a:tab pos="457200" algn="l"/>
              </a:tabLst>
            </a:pPr>
            <a:endParaRPr lang="en-US" dirty="0">
              <a:effectLst/>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sz="165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11" name="Picture 10">
            <a:extLst>
              <a:ext uri="{FF2B5EF4-FFF2-40B4-BE49-F238E27FC236}">
                <a16:creationId xmlns:a16="http://schemas.microsoft.com/office/drawing/2014/main" id="{01118B4F-D40F-47FA-71BD-304199AF2299}"/>
              </a:ext>
            </a:extLst>
          </p:cNvPr>
          <p:cNvPicPr>
            <a:picLocks noChangeAspect="1"/>
          </p:cNvPicPr>
          <p:nvPr/>
        </p:nvPicPr>
        <p:blipFill>
          <a:blip r:embed="rId3"/>
          <a:stretch>
            <a:fillRect/>
          </a:stretch>
        </p:blipFill>
        <p:spPr>
          <a:xfrm>
            <a:off x="6533620" y="1603003"/>
            <a:ext cx="2266858" cy="285054"/>
          </a:xfrm>
          <a:prstGeom prst="rect">
            <a:avLst/>
          </a:prstGeom>
        </p:spPr>
      </p:pic>
      <p:pic>
        <p:nvPicPr>
          <p:cNvPr id="13" name="Picture 12">
            <a:extLst>
              <a:ext uri="{FF2B5EF4-FFF2-40B4-BE49-F238E27FC236}">
                <a16:creationId xmlns:a16="http://schemas.microsoft.com/office/drawing/2014/main" id="{463E64DD-E61E-CD96-9DAD-67076B85F582}"/>
              </a:ext>
            </a:extLst>
          </p:cNvPr>
          <p:cNvPicPr>
            <a:picLocks noChangeAspect="1"/>
          </p:cNvPicPr>
          <p:nvPr/>
        </p:nvPicPr>
        <p:blipFill>
          <a:blip r:embed="rId4"/>
          <a:stretch>
            <a:fillRect/>
          </a:stretch>
        </p:blipFill>
        <p:spPr>
          <a:xfrm>
            <a:off x="6533620" y="1900591"/>
            <a:ext cx="2266858" cy="285054"/>
          </a:xfrm>
          <a:prstGeom prst="rect">
            <a:avLst/>
          </a:prstGeom>
        </p:spPr>
      </p:pic>
    </p:spTree>
    <p:extLst>
      <p:ext uri="{BB962C8B-B14F-4D97-AF65-F5344CB8AC3E}">
        <p14:creationId xmlns:p14="http://schemas.microsoft.com/office/powerpoint/2010/main" val="2443381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58824" y="518711"/>
            <a:ext cx="8598536" cy="539038"/>
          </a:xfrm>
        </p:spPr>
        <p:txBody>
          <a:bodyPr/>
          <a:lstStyle/>
          <a:p>
            <a:r>
              <a:rPr lang="en-GB" sz="2800" dirty="0"/>
              <a:t>Experiment and results -&gt; Image </a:t>
            </a:r>
            <a:r>
              <a:rPr lang="en-US" sz="2800" dirty="0"/>
              <a:t>Reconstruction</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1</a:t>
            </a:fld>
            <a:endParaRPr lang="en-GB" dirty="0"/>
          </a:p>
        </p:txBody>
      </p:sp>
      <mc:AlternateContent xmlns:mc="http://schemas.openxmlformats.org/markup-compatibility/2006" xmlns:a14="http://schemas.microsoft.com/office/drawing/2010/main">
        <mc:Choice Requires="a14">
          <p:sp>
            <p:nvSpPr>
              <p:cNvPr id="6" name="Content Placeholder 4">
                <a:extLst>
                  <a:ext uri="{FF2B5EF4-FFF2-40B4-BE49-F238E27FC236}">
                    <a16:creationId xmlns:a16="http://schemas.microsoft.com/office/drawing/2014/main" id="{A5904EEC-2332-F6FE-3CD4-F86BCEB67EB9}"/>
                  </a:ext>
                </a:extLst>
              </p:cNvPr>
              <p:cNvSpPr>
                <a:spLocks noGrp="1"/>
              </p:cNvSpPr>
              <p:nvPr>
                <p:ph idx="1"/>
              </p:nvPr>
            </p:nvSpPr>
            <p:spPr>
              <a:xfrm>
                <a:off x="758825" y="1193799"/>
                <a:ext cx="8385175" cy="337821"/>
              </a:xfrm>
            </p:spPr>
            <p:txBody>
              <a:bodyPr/>
              <a:lstStyle/>
              <a:p>
                <a:pPr marL="285750" indent="-285750">
                  <a:buFont typeface="Arial" panose="020B0604020202020204" pitchFamily="34" charset="0"/>
                  <a:buChar char="•"/>
                </a:pPr>
                <a:r>
                  <a:rPr lang="en-US" dirty="0"/>
                  <a:t>The reconstructed images indicate the expressiveness of the noise </a:t>
                </a:r>
                <a14:m>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𝐼</m:t>
                        </m:r>
                      </m:sub>
                    </m:sSub>
                  </m:oMath>
                </a14:m>
                <a:endParaRPr lang="en-US" dirty="0"/>
              </a:p>
              <a:p>
                <a:pPr marL="285750" indent="-285750">
                  <a:buFont typeface="Arial" panose="020B0604020202020204" pitchFamily="34" charset="0"/>
                  <a:buChar char="•"/>
                </a:pPr>
                <a:endParaRPr lang="LID4096"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LID4096" dirty="0"/>
              </a:p>
            </p:txBody>
          </p:sp>
        </mc:Choice>
        <mc:Fallback xmlns="">
          <p:sp>
            <p:nvSpPr>
              <p:cNvPr id="6" name="Content Placeholder 4">
                <a:extLst>
                  <a:ext uri="{FF2B5EF4-FFF2-40B4-BE49-F238E27FC236}">
                    <a16:creationId xmlns:a16="http://schemas.microsoft.com/office/drawing/2014/main" id="{A5904EEC-2332-F6FE-3CD4-F86BCEB67EB9}"/>
                  </a:ext>
                </a:extLst>
              </p:cNvPr>
              <p:cNvSpPr>
                <a:spLocks noGrp="1" noRot="1" noChangeAspect="1" noMove="1" noResize="1" noEditPoints="1" noAdjustHandles="1" noChangeArrowheads="1" noChangeShapeType="1" noTextEdit="1"/>
              </p:cNvSpPr>
              <p:nvPr>
                <p:ph idx="1"/>
              </p:nvPr>
            </p:nvSpPr>
            <p:spPr>
              <a:xfrm>
                <a:off x="758825" y="1193799"/>
                <a:ext cx="8385175" cy="337821"/>
              </a:xfrm>
              <a:blipFill>
                <a:blip r:embed="rId3"/>
                <a:stretch>
                  <a:fillRect l="-1381" t="-14545" b="-18182"/>
                </a:stretch>
              </a:blipFill>
            </p:spPr>
            <p:txBody>
              <a:bodyPr/>
              <a:lstStyle/>
              <a:p>
                <a:r>
                  <a:rPr lang="LID4096">
                    <a:noFill/>
                  </a:rPr>
                  <a:t> </a:t>
                </a:r>
              </a:p>
            </p:txBody>
          </p:sp>
        </mc:Fallback>
      </mc:AlternateContent>
      <p:pic>
        <p:nvPicPr>
          <p:cNvPr id="8" name="Picture 7">
            <a:extLst>
              <a:ext uri="{FF2B5EF4-FFF2-40B4-BE49-F238E27FC236}">
                <a16:creationId xmlns:a16="http://schemas.microsoft.com/office/drawing/2014/main" id="{1EB2C602-B6B5-2245-A5FE-127662244314}"/>
              </a:ext>
            </a:extLst>
          </p:cNvPr>
          <p:cNvPicPr>
            <a:picLocks noChangeAspect="1"/>
          </p:cNvPicPr>
          <p:nvPr/>
        </p:nvPicPr>
        <p:blipFill rotWithShape="1">
          <a:blip r:embed="rId4"/>
          <a:srcRect r="48362" b="49136"/>
          <a:stretch/>
        </p:blipFill>
        <p:spPr>
          <a:xfrm>
            <a:off x="628195" y="1755648"/>
            <a:ext cx="4973257" cy="2361189"/>
          </a:xfrm>
          <a:prstGeom prst="rect">
            <a:avLst/>
          </a:prstGeom>
        </p:spPr>
      </p:pic>
      <p:sp>
        <p:nvSpPr>
          <p:cNvPr id="10" name="TextBox 9">
            <a:extLst>
              <a:ext uri="{FF2B5EF4-FFF2-40B4-BE49-F238E27FC236}">
                <a16:creationId xmlns:a16="http://schemas.microsoft.com/office/drawing/2014/main" id="{375A5F12-1161-AE55-7D07-2CF88D744B2B}"/>
              </a:ext>
            </a:extLst>
          </p:cNvPr>
          <p:cNvSpPr txBox="1"/>
          <p:nvPr/>
        </p:nvSpPr>
        <p:spPr>
          <a:xfrm>
            <a:off x="2006299" y="4094529"/>
            <a:ext cx="2410596" cy="276999"/>
          </a:xfrm>
          <a:prstGeom prst="rect">
            <a:avLst/>
          </a:prstGeom>
          <a:noFill/>
        </p:spPr>
        <p:txBody>
          <a:bodyPr wrap="none" rtlCol="0">
            <a:spAutoFit/>
          </a:bodyPr>
          <a:lstStyle/>
          <a:p>
            <a:r>
              <a:rPr lang="en-US" sz="1200" dirty="0"/>
              <a:t>Fig 15: Reconstructed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9" name="Picture 8">
            <a:extLst>
              <a:ext uri="{FF2B5EF4-FFF2-40B4-BE49-F238E27FC236}">
                <a16:creationId xmlns:a16="http://schemas.microsoft.com/office/drawing/2014/main" id="{E292D7CC-C78C-AEBC-8C11-FF025771C68B}"/>
              </a:ext>
            </a:extLst>
          </p:cNvPr>
          <p:cNvPicPr>
            <a:picLocks noChangeAspect="1"/>
          </p:cNvPicPr>
          <p:nvPr/>
        </p:nvPicPr>
        <p:blipFill>
          <a:blip r:embed="rId5"/>
          <a:stretch>
            <a:fillRect/>
          </a:stretch>
        </p:blipFill>
        <p:spPr>
          <a:xfrm>
            <a:off x="5657692" y="1755648"/>
            <a:ext cx="3402761" cy="2361189"/>
          </a:xfrm>
          <a:prstGeom prst="rect">
            <a:avLst/>
          </a:prstGeom>
        </p:spPr>
      </p:pic>
      <p:sp>
        <p:nvSpPr>
          <p:cNvPr id="11" name="TextBox 10">
            <a:extLst>
              <a:ext uri="{FF2B5EF4-FFF2-40B4-BE49-F238E27FC236}">
                <a16:creationId xmlns:a16="http://schemas.microsoft.com/office/drawing/2014/main" id="{4E1A4D1F-3E1F-664C-92EB-F375F5DE58D9}"/>
              </a:ext>
            </a:extLst>
          </p:cNvPr>
          <p:cNvSpPr txBox="1"/>
          <p:nvPr/>
        </p:nvSpPr>
        <p:spPr>
          <a:xfrm>
            <a:off x="6441464" y="4071446"/>
            <a:ext cx="2186176" cy="300082"/>
          </a:xfrm>
          <a:prstGeom prst="rect">
            <a:avLst/>
          </a:prstGeom>
          <a:noFill/>
        </p:spPr>
        <p:txBody>
          <a:bodyPr wrap="none" rtlCol="0">
            <a:spAutoFit/>
          </a:bodyPr>
          <a:lstStyle/>
          <a:p>
            <a:r>
              <a:rPr lang="en-US" dirty="0"/>
              <a:t>Fig 16: Image reconstruction</a:t>
            </a:r>
          </a:p>
        </p:txBody>
      </p:sp>
    </p:spTree>
    <p:extLst>
      <p:ext uri="{BB962C8B-B14F-4D97-AF65-F5344CB8AC3E}">
        <p14:creationId xmlns:p14="http://schemas.microsoft.com/office/powerpoint/2010/main" val="1474100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2</a:t>
            </a:fld>
            <a:endParaRPr lang="en-GB" dirty="0"/>
          </a:p>
        </p:txBody>
      </p:sp>
      <p:sp>
        <p:nvSpPr>
          <p:cNvPr id="13" name="TextBox 12">
            <a:extLst>
              <a:ext uri="{FF2B5EF4-FFF2-40B4-BE49-F238E27FC236}">
                <a16:creationId xmlns:a16="http://schemas.microsoft.com/office/drawing/2014/main" id="{8FBFDDED-32CA-F9BA-3CB7-89E11B502E99}"/>
              </a:ext>
            </a:extLst>
          </p:cNvPr>
          <p:cNvSpPr txBox="1"/>
          <p:nvPr/>
        </p:nvSpPr>
        <p:spPr>
          <a:xfrm>
            <a:off x="2765221" y="4235330"/>
            <a:ext cx="5536878" cy="276999"/>
          </a:xfrm>
          <a:prstGeom prst="rect">
            <a:avLst/>
          </a:prstGeom>
          <a:noFill/>
        </p:spPr>
        <p:txBody>
          <a:bodyPr wrap="square" rtlCol="0">
            <a:spAutoFit/>
          </a:bodyPr>
          <a:lstStyle/>
          <a:p>
            <a:r>
              <a:rPr lang="en-US" sz="1200" dirty="0"/>
              <a:t>Fig 17: </a:t>
            </a:r>
            <a:r>
              <a:rPr lang="en-US" sz="1200" b="0" i="0" dirty="0">
                <a:effectLst/>
                <a:latin typeface="Arial" panose="020B0604020202020204" pitchFamily="34" charset="0"/>
              </a:rPr>
              <a:t>Counterfactual inference on an individual</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6" name="Picture 5" descr="A picture containing chart&#10;&#10;Description automatically generated">
            <a:extLst>
              <a:ext uri="{FF2B5EF4-FFF2-40B4-BE49-F238E27FC236}">
                <a16:creationId xmlns:a16="http://schemas.microsoft.com/office/drawing/2014/main" id="{2C137E86-514F-1E69-AEB7-97A2D48BF63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42254"/>
          <a:stretch/>
        </p:blipFill>
        <p:spPr>
          <a:xfrm>
            <a:off x="461597" y="1033427"/>
            <a:ext cx="8075379" cy="3173867"/>
          </a:xfrm>
          <a:prstGeom prst="rect">
            <a:avLst/>
          </a:prstGeom>
        </p:spPr>
      </p:pic>
      <p:sp>
        <p:nvSpPr>
          <p:cNvPr id="7" name="Titel 1">
            <a:extLst>
              <a:ext uri="{FF2B5EF4-FFF2-40B4-BE49-F238E27FC236}">
                <a16:creationId xmlns:a16="http://schemas.microsoft.com/office/drawing/2014/main" id="{D8BCD260-B480-48A2-B8DB-E1F138291610}"/>
              </a:ext>
            </a:extLst>
          </p:cNvPr>
          <p:cNvSpPr>
            <a:spLocks noGrp="1"/>
          </p:cNvSpPr>
          <p:nvPr>
            <p:ph type="title"/>
          </p:nvPr>
        </p:nvSpPr>
        <p:spPr>
          <a:xfrm>
            <a:off x="758825" y="518711"/>
            <a:ext cx="7556500" cy="539038"/>
          </a:xfrm>
        </p:spPr>
        <p:txBody>
          <a:bodyPr/>
          <a:lstStyle/>
          <a:p>
            <a:r>
              <a:rPr lang="en-GB" sz="2800" dirty="0"/>
              <a:t>Experiment and results -&gt; </a:t>
            </a:r>
            <a:r>
              <a:rPr lang="en-US" sz="2800" dirty="0"/>
              <a:t>Counterfactual inference</a:t>
            </a:r>
            <a:endParaRPr lang="en-GB" sz="2800" dirty="0"/>
          </a:p>
        </p:txBody>
      </p:sp>
    </p:spTree>
    <p:extLst>
      <p:ext uri="{BB962C8B-B14F-4D97-AF65-F5344CB8AC3E}">
        <p14:creationId xmlns:p14="http://schemas.microsoft.com/office/powerpoint/2010/main" val="45180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3</a:t>
            </a:fld>
            <a:endParaRPr lang="en-GB" dirty="0"/>
          </a:p>
        </p:txBody>
      </p:sp>
      <p:sp>
        <p:nvSpPr>
          <p:cNvPr id="10" name="TextBox 9">
            <a:extLst>
              <a:ext uri="{FF2B5EF4-FFF2-40B4-BE49-F238E27FC236}">
                <a16:creationId xmlns:a16="http://schemas.microsoft.com/office/drawing/2014/main" id="{AC769F23-09E4-5754-8868-1CE0483328AE}"/>
              </a:ext>
            </a:extLst>
          </p:cNvPr>
          <p:cNvSpPr txBox="1"/>
          <p:nvPr/>
        </p:nvSpPr>
        <p:spPr>
          <a:xfrm>
            <a:off x="2765221" y="4235330"/>
            <a:ext cx="5536878" cy="276999"/>
          </a:xfrm>
          <a:prstGeom prst="rect">
            <a:avLst/>
          </a:prstGeom>
          <a:noFill/>
        </p:spPr>
        <p:txBody>
          <a:bodyPr wrap="square" rtlCol="0">
            <a:spAutoFit/>
          </a:bodyPr>
          <a:lstStyle/>
          <a:p>
            <a:r>
              <a:rPr lang="en-US" sz="1200" dirty="0"/>
              <a:t>Fig 18: </a:t>
            </a:r>
            <a:r>
              <a:rPr lang="en-US" sz="1200" b="0" i="0" dirty="0">
                <a:effectLst/>
                <a:latin typeface="Arial" panose="020B0604020202020204" pitchFamily="34" charset="0"/>
              </a:rPr>
              <a:t>Counterfactual inference on original fundus image</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3" name="Picture 2" descr="A picture containing chart&#10;&#10;Description automatically generated">
            <a:extLst>
              <a:ext uri="{FF2B5EF4-FFF2-40B4-BE49-F238E27FC236}">
                <a16:creationId xmlns:a16="http://schemas.microsoft.com/office/drawing/2014/main" id="{D5458CFD-A964-D5D3-C221-304FE1956ED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5746" y="193971"/>
            <a:ext cx="5953483" cy="4041359"/>
          </a:xfrm>
          <a:prstGeom prst="rect">
            <a:avLst/>
          </a:prstGeom>
        </p:spPr>
      </p:pic>
    </p:spTree>
    <p:extLst>
      <p:ext uri="{BB962C8B-B14F-4D97-AF65-F5344CB8AC3E}">
        <p14:creationId xmlns:p14="http://schemas.microsoft.com/office/powerpoint/2010/main" val="1530429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and results -&gt; </a:t>
            </a:r>
            <a:r>
              <a:rPr lang="en-US" sz="2800" dirty="0"/>
              <a:t>Sensitivity Analysis</a:t>
            </a:r>
            <a:endParaRPr lang="en-GB" sz="2800"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4</a:t>
            </a:fld>
            <a:endParaRPr lang="en-GB" dirty="0"/>
          </a:p>
        </p:txBody>
      </p:sp>
      <p:sp>
        <p:nvSpPr>
          <p:cNvPr id="8" name="Content Placeholder 4">
            <a:extLst>
              <a:ext uri="{FF2B5EF4-FFF2-40B4-BE49-F238E27FC236}">
                <a16:creationId xmlns:a16="http://schemas.microsoft.com/office/drawing/2014/main" id="{57F74F17-1150-D30F-D803-8BD5FC029DBA}"/>
              </a:ext>
            </a:extLst>
          </p:cNvPr>
          <p:cNvSpPr>
            <a:spLocks noGrp="1"/>
          </p:cNvSpPr>
          <p:nvPr>
            <p:ph idx="1"/>
          </p:nvPr>
        </p:nvSpPr>
        <p:spPr>
          <a:xfrm>
            <a:off x="758825" y="1193799"/>
            <a:ext cx="8385175" cy="337821"/>
          </a:xfrm>
        </p:spPr>
        <p:txBody>
          <a:bodyPr/>
          <a:lstStyle/>
          <a:p>
            <a:pPr marL="285750" indent="-285750" algn="l">
              <a:buFont typeface="Arial" panose="020B0604020202020204" pitchFamily="34" charset="0"/>
              <a:buChar char="•"/>
            </a:pPr>
            <a:r>
              <a:rPr lang="en-US" sz="1800" dirty="0">
                <a:latin typeface="CMR10"/>
              </a:rPr>
              <a:t>Compare DSCMs based on alternative causal graphs</a:t>
            </a:r>
            <a:endParaRPr lang="LID4096" dirty="0"/>
          </a:p>
        </p:txBody>
      </p:sp>
      <p:graphicFrame>
        <p:nvGraphicFramePr>
          <p:cNvPr id="19" name="Object 18">
            <a:extLst>
              <a:ext uri="{FF2B5EF4-FFF2-40B4-BE49-F238E27FC236}">
                <a16:creationId xmlns:a16="http://schemas.microsoft.com/office/drawing/2014/main" id="{4828E795-142C-B946-17CE-E3D324E9C2A6}"/>
              </a:ext>
            </a:extLst>
          </p:cNvPr>
          <p:cNvGraphicFramePr>
            <a:graphicFrameLocks noChangeAspect="1"/>
          </p:cNvGraphicFramePr>
          <p:nvPr>
            <p:extLst>
              <p:ext uri="{D42A27DB-BD31-4B8C-83A1-F6EECF244321}">
                <p14:modId xmlns:p14="http://schemas.microsoft.com/office/powerpoint/2010/main" val="2713337771"/>
              </p:ext>
            </p:extLst>
          </p:nvPr>
        </p:nvGraphicFramePr>
        <p:xfrm>
          <a:off x="557548" y="1487586"/>
          <a:ext cx="2484202" cy="1269065"/>
        </p:xfrm>
        <a:graphic>
          <a:graphicData uri="http://schemas.openxmlformats.org/presentationml/2006/ole">
            <mc:AlternateContent xmlns:mc="http://schemas.openxmlformats.org/markup-compatibility/2006">
              <mc:Choice xmlns:v="urn:schemas-microsoft-com:vml" Requires="v">
                <p:oleObj name="Visio" r:id="rId3" imgW="4533787" imgH="2316407" progId="Visio.Drawing.15">
                  <p:embed/>
                </p:oleObj>
              </mc:Choice>
              <mc:Fallback>
                <p:oleObj name="Visio" r:id="rId3" imgW="4533787" imgH="2316407" progId="Visio.Drawing.15">
                  <p:embed/>
                  <p:pic>
                    <p:nvPicPr>
                      <p:cNvPr id="19" name="Object 18">
                        <a:extLst>
                          <a:ext uri="{FF2B5EF4-FFF2-40B4-BE49-F238E27FC236}">
                            <a16:creationId xmlns:a16="http://schemas.microsoft.com/office/drawing/2014/main" id="{4828E795-142C-B946-17CE-E3D324E9C2A6}"/>
                          </a:ext>
                        </a:extLst>
                      </p:cNvPr>
                      <p:cNvPicPr/>
                      <p:nvPr/>
                    </p:nvPicPr>
                    <p:blipFill>
                      <a:blip r:embed="rId4"/>
                      <a:stretch>
                        <a:fillRect/>
                      </a:stretch>
                    </p:blipFill>
                    <p:spPr>
                      <a:xfrm>
                        <a:off x="557548" y="1487586"/>
                        <a:ext cx="2484202" cy="1269065"/>
                      </a:xfrm>
                      <a:prstGeom prst="rect">
                        <a:avLst/>
                      </a:prstGeom>
                    </p:spPr>
                  </p:pic>
                </p:oleObj>
              </mc:Fallback>
            </mc:AlternateContent>
          </a:graphicData>
        </a:graphic>
      </p:graphicFrame>
      <p:graphicFrame>
        <p:nvGraphicFramePr>
          <p:cNvPr id="22" name="Object 21">
            <a:extLst>
              <a:ext uri="{FF2B5EF4-FFF2-40B4-BE49-F238E27FC236}">
                <a16:creationId xmlns:a16="http://schemas.microsoft.com/office/drawing/2014/main" id="{9B36E37C-B435-8CB7-8E88-B0E8F6FCD4E9}"/>
              </a:ext>
            </a:extLst>
          </p:cNvPr>
          <p:cNvGraphicFramePr>
            <a:graphicFrameLocks noChangeAspect="1"/>
          </p:cNvGraphicFramePr>
          <p:nvPr>
            <p:extLst>
              <p:ext uri="{D42A27DB-BD31-4B8C-83A1-F6EECF244321}">
                <p14:modId xmlns:p14="http://schemas.microsoft.com/office/powerpoint/2010/main" val="2571172524"/>
              </p:ext>
            </p:extLst>
          </p:nvPr>
        </p:nvGraphicFramePr>
        <p:xfrm>
          <a:off x="5665923" y="1463083"/>
          <a:ext cx="2544697" cy="1299969"/>
        </p:xfrm>
        <a:graphic>
          <a:graphicData uri="http://schemas.openxmlformats.org/presentationml/2006/ole">
            <mc:AlternateContent xmlns:mc="http://schemas.openxmlformats.org/markup-compatibility/2006">
              <mc:Choice xmlns:v="urn:schemas-microsoft-com:vml" Requires="v">
                <p:oleObj name="Visio" r:id="rId5" imgW="4533787" imgH="2316407" progId="Visio.Drawing.15">
                  <p:embed/>
                </p:oleObj>
              </mc:Choice>
              <mc:Fallback>
                <p:oleObj name="Visio" r:id="rId5" imgW="4533787" imgH="2316407" progId="Visio.Drawing.15">
                  <p:embed/>
                  <p:pic>
                    <p:nvPicPr>
                      <p:cNvPr id="22" name="Object 21">
                        <a:extLst>
                          <a:ext uri="{FF2B5EF4-FFF2-40B4-BE49-F238E27FC236}">
                            <a16:creationId xmlns:a16="http://schemas.microsoft.com/office/drawing/2014/main" id="{9B36E37C-B435-8CB7-8E88-B0E8F6FCD4E9}"/>
                          </a:ext>
                        </a:extLst>
                      </p:cNvPr>
                      <p:cNvPicPr/>
                      <p:nvPr/>
                    </p:nvPicPr>
                    <p:blipFill>
                      <a:blip r:embed="rId6"/>
                      <a:stretch>
                        <a:fillRect/>
                      </a:stretch>
                    </p:blipFill>
                    <p:spPr>
                      <a:xfrm>
                        <a:off x="5665923" y="1463083"/>
                        <a:ext cx="2544697" cy="1299969"/>
                      </a:xfrm>
                      <a:prstGeom prst="rect">
                        <a:avLst/>
                      </a:prstGeom>
                    </p:spPr>
                  </p:pic>
                </p:oleObj>
              </mc:Fallback>
            </mc:AlternateContent>
          </a:graphicData>
        </a:graphic>
      </p:graphicFrame>
      <p:graphicFrame>
        <p:nvGraphicFramePr>
          <p:cNvPr id="23" name="Object 22">
            <a:extLst>
              <a:ext uri="{FF2B5EF4-FFF2-40B4-BE49-F238E27FC236}">
                <a16:creationId xmlns:a16="http://schemas.microsoft.com/office/drawing/2014/main" id="{29E6910E-AF82-069E-F61B-8A6493BB5ED1}"/>
              </a:ext>
            </a:extLst>
          </p:cNvPr>
          <p:cNvGraphicFramePr>
            <a:graphicFrameLocks noChangeAspect="1"/>
          </p:cNvGraphicFramePr>
          <p:nvPr>
            <p:extLst>
              <p:ext uri="{D42A27DB-BD31-4B8C-83A1-F6EECF244321}">
                <p14:modId xmlns:p14="http://schemas.microsoft.com/office/powerpoint/2010/main" val="1680640602"/>
              </p:ext>
            </p:extLst>
          </p:nvPr>
        </p:nvGraphicFramePr>
        <p:xfrm>
          <a:off x="3121226" y="1474491"/>
          <a:ext cx="2544697" cy="1299969"/>
        </p:xfrm>
        <a:graphic>
          <a:graphicData uri="http://schemas.openxmlformats.org/presentationml/2006/ole">
            <mc:AlternateContent xmlns:mc="http://schemas.openxmlformats.org/markup-compatibility/2006">
              <mc:Choice xmlns:v="urn:schemas-microsoft-com:vml" Requires="v">
                <p:oleObj name="Visio" r:id="rId7" imgW="4533787" imgH="2316407" progId="Visio.Drawing.15">
                  <p:embed/>
                </p:oleObj>
              </mc:Choice>
              <mc:Fallback>
                <p:oleObj name="Visio" r:id="rId7" imgW="4533787" imgH="2316407" progId="Visio.Drawing.15">
                  <p:embed/>
                  <p:pic>
                    <p:nvPicPr>
                      <p:cNvPr id="23" name="Object 22">
                        <a:extLst>
                          <a:ext uri="{FF2B5EF4-FFF2-40B4-BE49-F238E27FC236}">
                            <a16:creationId xmlns:a16="http://schemas.microsoft.com/office/drawing/2014/main" id="{29E6910E-AF82-069E-F61B-8A6493BB5ED1}"/>
                          </a:ext>
                        </a:extLst>
                      </p:cNvPr>
                      <p:cNvPicPr/>
                      <p:nvPr/>
                    </p:nvPicPr>
                    <p:blipFill>
                      <a:blip r:embed="rId8"/>
                      <a:stretch>
                        <a:fillRect/>
                      </a:stretch>
                    </p:blipFill>
                    <p:spPr>
                      <a:xfrm>
                        <a:off x="3121226" y="1474491"/>
                        <a:ext cx="2544697" cy="1299969"/>
                      </a:xfrm>
                      <a:prstGeom prst="rect">
                        <a:avLst/>
                      </a:prstGeom>
                    </p:spPr>
                  </p:pic>
                </p:oleObj>
              </mc:Fallback>
            </mc:AlternateContent>
          </a:graphicData>
        </a:graphic>
      </p:graphicFrame>
      <p:sp>
        <p:nvSpPr>
          <p:cNvPr id="24" name="TextBox 23">
            <a:extLst>
              <a:ext uri="{FF2B5EF4-FFF2-40B4-BE49-F238E27FC236}">
                <a16:creationId xmlns:a16="http://schemas.microsoft.com/office/drawing/2014/main" id="{6F218D55-A5B3-6833-3CF4-E01FF93B9A0A}"/>
              </a:ext>
            </a:extLst>
          </p:cNvPr>
          <p:cNvSpPr txBox="1"/>
          <p:nvPr/>
        </p:nvSpPr>
        <p:spPr>
          <a:xfrm>
            <a:off x="915913" y="2713189"/>
            <a:ext cx="2327626" cy="276999"/>
          </a:xfrm>
          <a:prstGeom prst="rect">
            <a:avLst/>
          </a:prstGeom>
          <a:noFill/>
        </p:spPr>
        <p:txBody>
          <a:bodyPr wrap="square" rtlCol="0">
            <a:spAutoFit/>
          </a:bodyPr>
          <a:lstStyle/>
          <a:p>
            <a:r>
              <a:rPr lang="en-US" sz="1200" dirty="0"/>
              <a:t>Fig 19: Alternative causal </a:t>
            </a:r>
            <a:r>
              <a:rPr lang="en-US" altLang="zh-CN" sz="1200" dirty="0"/>
              <a:t>graph</a:t>
            </a:r>
            <a:r>
              <a:rPr lang="en-US" sz="1200" dirty="0"/>
              <a:t> 1</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25" name="TextBox 24">
            <a:extLst>
              <a:ext uri="{FF2B5EF4-FFF2-40B4-BE49-F238E27FC236}">
                <a16:creationId xmlns:a16="http://schemas.microsoft.com/office/drawing/2014/main" id="{071158EC-A969-ACA0-348D-A30FEC1950DB}"/>
              </a:ext>
            </a:extLst>
          </p:cNvPr>
          <p:cNvSpPr txBox="1"/>
          <p:nvPr/>
        </p:nvSpPr>
        <p:spPr>
          <a:xfrm>
            <a:off x="3290918" y="2713188"/>
            <a:ext cx="2375005" cy="276999"/>
          </a:xfrm>
          <a:prstGeom prst="rect">
            <a:avLst/>
          </a:prstGeom>
          <a:noFill/>
        </p:spPr>
        <p:txBody>
          <a:bodyPr wrap="square" rtlCol="0">
            <a:spAutoFit/>
          </a:bodyPr>
          <a:lstStyle/>
          <a:p>
            <a:r>
              <a:rPr lang="en-US" sz="1200" dirty="0"/>
              <a:t>Fig 20: Alternative causal graph 2</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26" name="TextBox 25">
            <a:extLst>
              <a:ext uri="{FF2B5EF4-FFF2-40B4-BE49-F238E27FC236}">
                <a16:creationId xmlns:a16="http://schemas.microsoft.com/office/drawing/2014/main" id="{1610AE6D-22EE-4211-0B94-68198D8F3FBD}"/>
              </a:ext>
            </a:extLst>
          </p:cNvPr>
          <p:cNvSpPr txBox="1"/>
          <p:nvPr/>
        </p:nvSpPr>
        <p:spPr>
          <a:xfrm>
            <a:off x="5900462" y="2713187"/>
            <a:ext cx="2327625" cy="276999"/>
          </a:xfrm>
          <a:prstGeom prst="rect">
            <a:avLst/>
          </a:prstGeom>
          <a:noFill/>
        </p:spPr>
        <p:txBody>
          <a:bodyPr wrap="square" rtlCol="0">
            <a:spAutoFit/>
          </a:bodyPr>
          <a:lstStyle/>
          <a:p>
            <a:r>
              <a:rPr lang="en-US" sz="1200" dirty="0"/>
              <a:t>Fig 21: Alternative causal graph 3</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27" name="Table 3">
                <a:extLst>
                  <a:ext uri="{FF2B5EF4-FFF2-40B4-BE49-F238E27FC236}">
                    <a16:creationId xmlns:a16="http://schemas.microsoft.com/office/drawing/2014/main" id="{4A136476-6433-B0ED-BC8F-E2460160B3A0}"/>
                  </a:ext>
                </a:extLst>
              </p:cNvPr>
              <p:cNvGraphicFramePr>
                <a:graphicFrameLocks noGrp="1"/>
              </p:cNvGraphicFramePr>
              <p:nvPr>
                <p:extLst>
                  <p:ext uri="{D42A27DB-BD31-4B8C-83A1-F6EECF244321}">
                    <p14:modId xmlns:p14="http://schemas.microsoft.com/office/powerpoint/2010/main" val="103275556"/>
                  </p:ext>
                </p:extLst>
              </p:nvPr>
            </p:nvGraphicFramePr>
            <p:xfrm>
              <a:off x="927226" y="3043744"/>
              <a:ext cx="7827837" cy="1399452"/>
            </p:xfrm>
            <a:graphic>
              <a:graphicData uri="http://schemas.openxmlformats.org/drawingml/2006/table">
                <a:tbl>
                  <a:tblPr firstRow="1" bandRow="1">
                    <a:tableStyleId>{5C22544A-7EE6-4342-B048-85BDC9FD1C3A}</a:tableStyleId>
                  </a:tblPr>
                  <a:tblGrid>
                    <a:gridCol w="1574988">
                      <a:extLst>
                        <a:ext uri="{9D8B030D-6E8A-4147-A177-3AD203B41FA5}">
                          <a16:colId xmlns:a16="http://schemas.microsoft.com/office/drawing/2014/main" val="311349647"/>
                        </a:ext>
                      </a:extLst>
                    </a:gridCol>
                    <a:gridCol w="2065553">
                      <a:extLst>
                        <a:ext uri="{9D8B030D-6E8A-4147-A177-3AD203B41FA5}">
                          <a16:colId xmlns:a16="http://schemas.microsoft.com/office/drawing/2014/main" val="3682434106"/>
                        </a:ext>
                      </a:extLst>
                    </a:gridCol>
                    <a:gridCol w="1329266">
                      <a:extLst>
                        <a:ext uri="{9D8B030D-6E8A-4147-A177-3AD203B41FA5}">
                          <a16:colId xmlns:a16="http://schemas.microsoft.com/office/drawing/2014/main" val="4290857164"/>
                        </a:ext>
                      </a:extLst>
                    </a:gridCol>
                    <a:gridCol w="1337734">
                      <a:extLst>
                        <a:ext uri="{9D8B030D-6E8A-4147-A177-3AD203B41FA5}">
                          <a16:colId xmlns:a16="http://schemas.microsoft.com/office/drawing/2014/main" val="3735717225"/>
                        </a:ext>
                      </a:extLst>
                    </a:gridCol>
                    <a:gridCol w="520700">
                      <a:extLst>
                        <a:ext uri="{9D8B030D-6E8A-4147-A177-3AD203B41FA5}">
                          <a16:colId xmlns:a16="http://schemas.microsoft.com/office/drawing/2014/main" val="1178664904"/>
                        </a:ext>
                      </a:extLst>
                    </a:gridCol>
                    <a:gridCol w="999596">
                      <a:extLst>
                        <a:ext uri="{9D8B030D-6E8A-4147-A177-3AD203B41FA5}">
                          <a16:colId xmlns:a16="http://schemas.microsoft.com/office/drawing/2014/main" val="416006453"/>
                        </a:ext>
                      </a:extLst>
                    </a:gridCol>
                  </a:tblGrid>
                  <a:tr h="263754">
                    <a:tc>
                      <a:txBody>
                        <a:bodyPr/>
                        <a:lstStyle/>
                        <a:p>
                          <a:r>
                            <a:rPr lang="en-US" sz="1200" dirty="0"/>
                            <a:t>Model</a:t>
                          </a:r>
                          <a:endParaRPr lang="LID4096" sz="1200" dirty="0"/>
                        </a:p>
                      </a:txBody>
                      <a:tcPr/>
                    </a:tc>
                    <a:tc>
                      <a:txBody>
                        <a:bodyPr/>
                        <a:lstStyle/>
                        <a:p>
                          <a:r>
                            <a:rPr lang="en-US" sz="1200" dirty="0"/>
                            <a:t>Causes of the fundus images</a:t>
                          </a:r>
                          <a:endParaRPr lang="LID4096" sz="1200" dirty="0"/>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14:m>
                            <m:oMath xmlns:m="http://schemas.openxmlformats.org/officeDocument/2006/math">
                              <m:r>
                                <m:rPr>
                                  <m:sty m:val="p"/>
                                </m:rPr>
                                <a:rPr lang="en-US" sz="1350" b="1" kern="1200" smtClean="0">
                                  <a:solidFill>
                                    <a:schemeClr val="lt1"/>
                                  </a:solidFill>
                                  <a:effectLst/>
                                  <a:latin typeface="Cambria Math" panose="02040503050406030204" pitchFamily="18" charset="0"/>
                                  <a:ea typeface="+mn-ea"/>
                                  <a:cs typeface="+mn-cs"/>
                                </a:rPr>
                                <m:t>log</m:t>
                              </m:r>
                            </m:oMath>
                          </a14:m>
                          <a:r>
                            <a:rPr lang="en-US" sz="1200" b="1" kern="1200" dirty="0">
                              <a:solidFill>
                                <a:schemeClr val="lt1"/>
                              </a:solidFill>
                              <a:effectLst/>
                              <a:ea typeface="+mn-ea"/>
                              <a:cs typeface="+mn-cs"/>
                            </a:rPr>
                            <a:t> </a:t>
                          </a:r>
                          <a14:m>
                            <m:oMath xmlns:m="http://schemas.openxmlformats.org/officeDocument/2006/math">
                              <m:r>
                                <a:rPr lang="en-US" sz="1200" b="1" i="1" kern="1200" smtClean="0">
                                  <a:solidFill>
                                    <a:schemeClr val="lt1"/>
                                  </a:solidFill>
                                  <a:effectLst/>
                                  <a:latin typeface="Cambria Math" panose="02040503050406030204" pitchFamily="18" charset="0"/>
                                  <a:ea typeface="+mn-ea"/>
                                  <a:cs typeface="+mn-cs"/>
                                </a:rPr>
                                <m:t>𝑝</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𝑖</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𝑎</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𝑔</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𝑑</m:t>
                              </m:r>
                              <m:r>
                                <a:rPr lang="en-US" sz="1200" b="1" kern="1200">
                                  <a:solidFill>
                                    <a:schemeClr val="lt1"/>
                                  </a:solidFill>
                                  <a:effectLst/>
                                  <a:latin typeface="Cambria Math" panose="02040503050406030204" pitchFamily="18" charset="0"/>
                                  <a:ea typeface="+mn-ea"/>
                                  <a:cs typeface="+mn-cs"/>
                                </a:rPr>
                                <m:t>)≥</m:t>
                              </m:r>
                            </m:oMath>
                          </a14:m>
                          <a:endParaRPr lang="en-US" sz="1200" b="1" kern="1200" dirty="0">
                            <a:solidFill>
                              <a:schemeClr val="lt1"/>
                            </a:solidFill>
                            <a:effectLst/>
                            <a:latin typeface="+mn-lt"/>
                            <a:ea typeface="+mn-ea"/>
                            <a:cs typeface="+mn-cs"/>
                          </a:endParaRP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m:rPr>
                                    <m:sty m:val="p"/>
                                  </m:rPr>
                                  <a:rPr lang="en-US" sz="1350" b="1" kern="1200" smtClean="0">
                                    <a:solidFill>
                                      <a:schemeClr val="lt1"/>
                                    </a:solidFill>
                                    <a:effectLst/>
                                    <a:latin typeface="Cambria Math" panose="02040503050406030204" pitchFamily="18" charset="0"/>
                                    <a:ea typeface="+mn-ea"/>
                                    <a:cs typeface="+mn-cs"/>
                                  </a:rPr>
                                  <m:t>log</m:t>
                                </m:r>
                                <m:r>
                                  <a:rPr lang="en-US" sz="1350" b="1" i="1" kern="1200" smtClean="0">
                                    <a:solidFill>
                                      <a:schemeClr val="lt1"/>
                                    </a:solidFill>
                                    <a:effectLst/>
                                    <a:latin typeface="Cambria Math" panose="02040503050406030204" pitchFamily="18" charset="0"/>
                                    <a:ea typeface="+mn-ea"/>
                                    <a:cs typeface="+mn-cs"/>
                                  </a:rPr>
                                  <m:t> </m:t>
                                </m:r>
                                <m:r>
                                  <a:rPr lang="en-US" sz="1200" b="1" i="1" kern="1200" smtClean="0">
                                    <a:solidFill>
                                      <a:schemeClr val="lt1"/>
                                    </a:solidFill>
                                    <a:effectLst/>
                                    <a:latin typeface="Cambria Math" panose="02040503050406030204" pitchFamily="18" charset="0"/>
                                    <a:ea typeface="+mn-ea"/>
                                    <a:cs typeface="+mn-cs"/>
                                  </a:rPr>
                                  <m:t>𝑝</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𝑖</m:t>
                                </m:r>
                                <m:r>
                                  <a:rPr lang="en-US" sz="1200" b="1" i="0" kern="1200" smtClean="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𝑎</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𝑔</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𝑑</m:t>
                                </m:r>
                                <m:r>
                                  <a:rPr lang="en-US" sz="1200" b="1" kern="1200">
                                    <a:solidFill>
                                      <a:schemeClr val="lt1"/>
                                    </a:solidFill>
                                    <a:effectLst/>
                                    <a:latin typeface="Cambria Math" panose="02040503050406030204" pitchFamily="18" charset="0"/>
                                    <a:ea typeface="+mn-ea"/>
                                    <a:cs typeface="+mn-cs"/>
                                  </a:rPr>
                                  <m:t>)≥</m:t>
                                </m:r>
                              </m:oMath>
                            </m:oMathPara>
                          </a14:m>
                          <a:endParaRPr lang="en-US" sz="1200" b="1" kern="1200" dirty="0">
                            <a:solidFill>
                              <a:schemeClr val="lt1"/>
                            </a:solidFill>
                            <a:effectLst/>
                            <a:latin typeface="+mn-lt"/>
                            <a:ea typeface="+mn-ea"/>
                            <a:cs typeface="+mn-cs"/>
                          </a:endParaRPr>
                        </a:p>
                      </a:txBody>
                      <a:tcPr/>
                    </a:tc>
                    <a:tc>
                      <a:txBody>
                        <a:bodyPr/>
                        <a:lstStyle/>
                        <a:p>
                          <a:r>
                            <a:rPr lang="en-US" sz="1200" dirty="0"/>
                            <a:t>MAE</a:t>
                          </a:r>
                          <a:endParaRPr lang="LID4096" sz="1200" dirty="0"/>
                        </a:p>
                      </a:txBody>
                      <a:tcPr/>
                    </a:tc>
                    <a:tc>
                      <a:txBody>
                        <a:bodyPr/>
                        <a:lstStyle/>
                        <a:p>
                          <a:r>
                            <a:rPr lang="en-US" sz="1200" dirty="0"/>
                            <a:t>Performance</a:t>
                          </a:r>
                          <a:endParaRPr lang="LID4096" sz="1200" dirty="0"/>
                        </a:p>
                      </a:txBody>
                      <a:tcPr/>
                    </a:tc>
                    <a:extLst>
                      <a:ext uri="{0D108BD9-81ED-4DB2-BD59-A6C34878D82A}">
                        <a16:rowId xmlns:a16="http://schemas.microsoft.com/office/drawing/2014/main" val="2730935970"/>
                      </a:ext>
                    </a:extLst>
                  </a:tr>
                  <a:tr h="235814">
                    <a:tc>
                      <a:txBody>
                        <a:bodyPr/>
                        <a:lstStyle/>
                        <a:p>
                          <a:r>
                            <a:rPr lang="en-US" sz="1200" dirty="0"/>
                            <a:t>Assumed causal graph</a:t>
                          </a:r>
                          <a:endParaRPr lang="LID4096" sz="1200" dirty="0"/>
                        </a:p>
                      </a:txBody>
                      <a:tcPr/>
                    </a:tc>
                    <a:tc>
                      <a:txBody>
                        <a:bodyPr/>
                        <a:lstStyle/>
                        <a:p>
                          <a:r>
                            <a:rPr lang="en-US" sz="1200" b="0" i="0" kern="1200" dirty="0">
                              <a:solidFill>
                                <a:schemeClr val="dk1"/>
                              </a:solidFill>
                              <a:effectLst/>
                              <a:latin typeface="+mn-lt"/>
                              <a:ea typeface="+mn-ea"/>
                              <a:cs typeface="+mn-cs"/>
                            </a:rPr>
                            <a:t>gender, age, diabetes status</a:t>
                          </a:r>
                          <a:endParaRPr lang="LID4096" sz="1200" dirty="0"/>
                        </a:p>
                      </a:txBody>
                      <a:tcPr/>
                    </a:tc>
                    <a:tc>
                      <a:txBody>
                        <a:bodyPr/>
                        <a:lstStyle/>
                        <a:p>
                          <a:r>
                            <a:rPr lang="en-NL" sz="1200" b="0" i="0" kern="1200" dirty="0">
                              <a:solidFill>
                                <a:schemeClr val="dk1"/>
                              </a:solidFill>
                              <a:effectLst/>
                              <a:latin typeface="+mn-lt"/>
                              <a:ea typeface="+mn-ea"/>
                              <a:cs typeface="+mn-cs"/>
                            </a:rPr>
                            <a:t>-171867.71</a:t>
                          </a:r>
                          <a:endParaRPr lang="LID4096" sz="1200" dirty="0"/>
                        </a:p>
                      </a:txBody>
                      <a:tcPr/>
                    </a:tc>
                    <a:tc>
                      <a:txBody>
                        <a:bodyPr/>
                        <a:lstStyle/>
                        <a:p>
                          <a:r>
                            <a:rPr lang="en-NL" sz="1200" b="0" i="0" kern="1200" dirty="0">
                              <a:solidFill>
                                <a:schemeClr val="dk1"/>
                              </a:solidFill>
                              <a:effectLst/>
                              <a:latin typeface="+mn-lt"/>
                              <a:ea typeface="+mn-ea"/>
                              <a:cs typeface="+mn-cs"/>
                            </a:rPr>
                            <a:t>-171862.76</a:t>
                          </a:r>
                          <a:endParaRPr lang="LID4096" sz="1200" dirty="0"/>
                        </a:p>
                      </a:txBody>
                      <a:tcPr/>
                    </a:tc>
                    <a:tc>
                      <a:txBody>
                        <a:bodyPr/>
                        <a:lstStyle/>
                        <a:p>
                          <a:r>
                            <a:rPr lang="en-US" sz="1200" dirty="0"/>
                            <a:t>2.59</a:t>
                          </a:r>
                          <a:endParaRPr lang="LID4096" sz="1200" dirty="0"/>
                        </a:p>
                      </a:txBody>
                      <a:tcPr/>
                    </a:tc>
                    <a:tc>
                      <a:txBody>
                        <a:bodyPr/>
                        <a:lstStyle/>
                        <a:p>
                          <a:endParaRPr lang="LID4096" sz="1200" dirty="0"/>
                        </a:p>
                      </a:txBody>
                      <a:tcPr/>
                    </a:tc>
                    <a:extLst>
                      <a:ext uri="{0D108BD9-81ED-4DB2-BD59-A6C34878D82A}">
                        <a16:rowId xmlns:a16="http://schemas.microsoft.com/office/drawing/2014/main" val="3095210794"/>
                      </a:ext>
                    </a:extLst>
                  </a:tr>
                  <a:tr h="235814">
                    <a:tc>
                      <a:txBody>
                        <a:bodyPr/>
                        <a:lstStyle/>
                        <a:p>
                          <a:r>
                            <a:rPr lang="en-US" sz="1200" dirty="0"/>
                            <a:t>Causal graph 1</a:t>
                          </a:r>
                          <a:endParaRPr lang="LID4096" sz="1200" dirty="0"/>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0" i="0" strike="sngStrike" kern="1200" dirty="0">
                              <a:solidFill>
                                <a:srgbClr val="FF0000"/>
                              </a:solidFill>
                              <a:effectLst/>
                              <a:latin typeface="+mn-lt"/>
                              <a:ea typeface="+mn-ea"/>
                              <a:cs typeface="+mn-cs"/>
                            </a:rPr>
                            <a:t>gender</a:t>
                          </a:r>
                          <a:r>
                            <a:rPr lang="en-US" sz="1200" b="0" i="0" kern="1200" dirty="0">
                              <a:solidFill>
                                <a:schemeClr val="dk1"/>
                              </a:solidFill>
                              <a:effectLst/>
                              <a:latin typeface="+mn-lt"/>
                              <a:ea typeface="+mn-ea"/>
                              <a:cs typeface="+mn-cs"/>
                            </a:rPr>
                            <a:t>, age,</a:t>
                          </a:r>
                          <a:r>
                            <a:rPr lang="en-US" sz="1200" b="0" i="0" strike="noStrike" kern="1200" dirty="0">
                              <a:solidFill>
                                <a:srgbClr val="FF0000"/>
                              </a:solidFill>
                              <a:effectLst/>
                              <a:latin typeface="+mn-lt"/>
                              <a:ea typeface="+mn-ea"/>
                              <a:cs typeface="+mn-cs"/>
                            </a:rPr>
                            <a:t> </a:t>
                          </a:r>
                          <a:r>
                            <a:rPr lang="en-US" sz="1200" b="0" i="0" kern="1200" dirty="0">
                              <a:solidFill>
                                <a:schemeClr val="dk1"/>
                              </a:solidFill>
                              <a:effectLst/>
                              <a:latin typeface="+mn-lt"/>
                              <a:ea typeface="+mn-ea"/>
                              <a:cs typeface="+mn-cs"/>
                            </a:rPr>
                            <a:t>diabetes status</a:t>
                          </a:r>
                          <a:endParaRPr lang="LID4096" sz="1200" dirty="0"/>
                        </a:p>
                      </a:txBody>
                      <a:tcPr/>
                    </a:tc>
                    <a:tc>
                      <a:txBody>
                        <a:bodyPr/>
                        <a:lstStyle/>
                        <a:p>
                          <a:r>
                            <a:rPr lang="en-NL" sz="1200" b="0" i="0" kern="1200" dirty="0">
                              <a:solidFill>
                                <a:schemeClr val="dk1"/>
                              </a:solidFill>
                              <a:effectLst/>
                              <a:latin typeface="+mn-lt"/>
                              <a:ea typeface="+mn-ea"/>
                              <a:cs typeface="+mn-cs"/>
                            </a:rPr>
                            <a:t>-169511.53</a:t>
                          </a:r>
                          <a:endParaRPr lang="LID4096" sz="1200" dirty="0"/>
                        </a:p>
                      </a:txBody>
                      <a:tcPr/>
                    </a:tc>
                    <a:tc>
                      <a:txBody>
                        <a:bodyPr/>
                        <a:lstStyle/>
                        <a:p>
                          <a:r>
                            <a:rPr lang="en-NL" sz="1200" b="0" i="0" kern="1200" dirty="0">
                              <a:solidFill>
                                <a:schemeClr val="dk1"/>
                              </a:solidFill>
                              <a:effectLst/>
                              <a:latin typeface="+mn-lt"/>
                              <a:ea typeface="+mn-ea"/>
                              <a:cs typeface="+mn-cs"/>
                            </a:rPr>
                            <a:t>-169506.58</a:t>
                          </a:r>
                          <a:endParaRPr lang="LID4096" sz="1200" dirty="0"/>
                        </a:p>
                      </a:txBody>
                      <a:tcPr/>
                    </a:tc>
                    <a:tc>
                      <a:txBody>
                        <a:bodyPr/>
                        <a:lstStyle/>
                        <a:p>
                          <a:r>
                            <a:rPr lang="en-US" sz="1200" b="1" u="sng" dirty="0"/>
                            <a:t>2.49</a:t>
                          </a:r>
                          <a:endParaRPr lang="LID4096" sz="1200" b="1" u="sng" dirty="0"/>
                        </a:p>
                      </a:txBody>
                      <a:tcPr/>
                    </a:tc>
                    <a:tc>
                      <a:txBody>
                        <a:bodyPr/>
                        <a:lstStyle/>
                        <a:p>
                          <a:pPr marL="0" algn="l" defTabSz="685800" rtl="0" eaLnBrk="1" latinLnBrk="0" hangingPunct="1"/>
                          <a:r>
                            <a:rPr lang="en-US" sz="1200" kern="1200" dirty="0">
                              <a:solidFill>
                                <a:srgbClr val="FF0000"/>
                              </a:solidFill>
                              <a:latin typeface="+mn-lt"/>
                              <a:ea typeface="+mn-ea"/>
                              <a:cs typeface="+mn-cs"/>
                            </a:rPr>
                            <a:t>improve</a:t>
                          </a:r>
                          <a:endParaRPr lang="LID4096" sz="1200" kern="1200" dirty="0">
                            <a:solidFill>
                              <a:srgbClr val="FF0000"/>
                            </a:solidFill>
                            <a:latin typeface="+mn-lt"/>
                            <a:ea typeface="+mn-ea"/>
                            <a:cs typeface="+mn-cs"/>
                          </a:endParaRPr>
                        </a:p>
                      </a:txBody>
                      <a:tcPr/>
                    </a:tc>
                    <a:extLst>
                      <a:ext uri="{0D108BD9-81ED-4DB2-BD59-A6C34878D82A}">
                        <a16:rowId xmlns:a16="http://schemas.microsoft.com/office/drawing/2014/main" val="1585982841"/>
                      </a:ext>
                    </a:extLst>
                  </a:tr>
                  <a:tr h="235814">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t>Causal graph 2</a:t>
                          </a:r>
                          <a:endParaRPr lang="LID4096" sz="1200" dirty="0"/>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0" i="0" kern="1200" dirty="0">
                              <a:solidFill>
                                <a:schemeClr val="dk1"/>
                              </a:solidFill>
                              <a:effectLst/>
                              <a:latin typeface="+mn-lt"/>
                              <a:ea typeface="+mn-ea"/>
                              <a:cs typeface="+mn-cs"/>
                            </a:rPr>
                            <a:t>gender, </a:t>
                          </a:r>
                          <a:r>
                            <a:rPr lang="en-US" sz="1200" b="0" i="0" strike="sngStrike" kern="1200" dirty="0">
                              <a:solidFill>
                                <a:srgbClr val="FF0000"/>
                              </a:solidFill>
                              <a:effectLst/>
                              <a:latin typeface="+mn-lt"/>
                              <a:ea typeface="+mn-ea"/>
                              <a:cs typeface="+mn-cs"/>
                            </a:rPr>
                            <a:t>age</a:t>
                          </a:r>
                          <a:r>
                            <a:rPr lang="en-US" sz="1200" b="0" i="0" strike="noStrike" kern="1200" dirty="0">
                              <a:solidFill>
                                <a:schemeClr val="tx1"/>
                              </a:solidFill>
                              <a:effectLst/>
                              <a:latin typeface="+mn-lt"/>
                              <a:ea typeface="+mn-ea"/>
                              <a:cs typeface="+mn-cs"/>
                            </a:rPr>
                            <a:t>,</a:t>
                          </a:r>
                          <a:r>
                            <a:rPr lang="en-US" sz="1200" b="0" i="0" strike="noStrike" kern="1200" dirty="0">
                              <a:solidFill>
                                <a:srgbClr val="FF0000"/>
                              </a:solidFill>
                              <a:effectLst/>
                              <a:latin typeface="+mn-lt"/>
                              <a:ea typeface="+mn-ea"/>
                              <a:cs typeface="+mn-cs"/>
                            </a:rPr>
                            <a:t> </a:t>
                          </a:r>
                          <a:r>
                            <a:rPr lang="en-US" sz="1200" b="0" i="0" strike="noStrike" kern="1200" dirty="0">
                              <a:solidFill>
                                <a:schemeClr val="dk1"/>
                              </a:solidFill>
                              <a:effectLst/>
                              <a:latin typeface="+mn-lt"/>
                              <a:ea typeface="+mn-ea"/>
                              <a:cs typeface="+mn-cs"/>
                            </a:rPr>
                            <a:t>diabetes</a:t>
                          </a:r>
                          <a:r>
                            <a:rPr lang="en-US" sz="1200" b="0" i="0" kern="1200" dirty="0">
                              <a:solidFill>
                                <a:schemeClr val="dk1"/>
                              </a:solidFill>
                              <a:effectLst/>
                              <a:latin typeface="+mn-lt"/>
                              <a:ea typeface="+mn-ea"/>
                              <a:cs typeface="+mn-cs"/>
                            </a:rPr>
                            <a:t> status</a:t>
                          </a:r>
                          <a:endParaRPr lang="LID4096" sz="1200" dirty="0"/>
                        </a:p>
                      </a:txBody>
                      <a:tcPr/>
                    </a:tc>
                    <a:tc>
                      <a:txBody>
                        <a:bodyPr/>
                        <a:lstStyle/>
                        <a:p>
                          <a:r>
                            <a:rPr lang="en-NL" sz="1200" b="0" i="0" kern="1200" dirty="0">
                              <a:solidFill>
                                <a:schemeClr val="dk1"/>
                              </a:solidFill>
                              <a:effectLst/>
                              <a:latin typeface="+mn-lt"/>
                              <a:ea typeface="+mn-ea"/>
                              <a:cs typeface="+mn-cs"/>
                            </a:rPr>
                            <a:t>-173021.88</a:t>
                          </a:r>
                          <a:endParaRPr lang="LID4096" sz="1200" dirty="0"/>
                        </a:p>
                      </a:txBody>
                      <a:tcPr/>
                    </a:tc>
                    <a:tc>
                      <a:txBody>
                        <a:bodyPr/>
                        <a:lstStyle/>
                        <a:p>
                          <a:r>
                            <a:rPr lang="en-NL" sz="1200" b="0" i="0" kern="1200" dirty="0">
                              <a:solidFill>
                                <a:schemeClr val="dk1"/>
                              </a:solidFill>
                              <a:effectLst/>
                              <a:latin typeface="+mn-lt"/>
                              <a:ea typeface="+mn-ea"/>
                              <a:cs typeface="+mn-cs"/>
                            </a:rPr>
                            <a:t>-173016.9</a:t>
                          </a:r>
                          <a:r>
                            <a:rPr lang="en-US" sz="1200" b="0" i="0" kern="1200" dirty="0">
                              <a:solidFill>
                                <a:schemeClr val="dk1"/>
                              </a:solidFill>
                              <a:effectLst/>
                              <a:latin typeface="+mn-lt"/>
                              <a:ea typeface="+mn-ea"/>
                              <a:cs typeface="+mn-cs"/>
                            </a:rPr>
                            <a:t>6</a:t>
                          </a:r>
                          <a:endParaRPr lang="LID4096" sz="1200" dirty="0"/>
                        </a:p>
                      </a:txBody>
                      <a:tcPr/>
                    </a:tc>
                    <a:tc>
                      <a:txBody>
                        <a:bodyPr/>
                        <a:lstStyle/>
                        <a:p>
                          <a:r>
                            <a:rPr lang="en-US" sz="1200" dirty="0"/>
                            <a:t>2.75</a:t>
                          </a:r>
                          <a:endParaRPr lang="LID4096" sz="1200" dirty="0"/>
                        </a:p>
                      </a:txBody>
                      <a:tcPr/>
                    </a:tc>
                    <a:tc>
                      <a:txBody>
                        <a:bodyPr/>
                        <a:lstStyle/>
                        <a:p>
                          <a:r>
                            <a:rPr lang="en-US" sz="1200" dirty="0">
                              <a:solidFill>
                                <a:srgbClr val="FF0000"/>
                              </a:solidFill>
                            </a:rPr>
                            <a:t>degrade</a:t>
                          </a:r>
                          <a:endParaRPr lang="LID4096" sz="1200" dirty="0">
                            <a:solidFill>
                              <a:srgbClr val="FF0000"/>
                            </a:solidFill>
                          </a:endParaRPr>
                        </a:p>
                      </a:txBody>
                      <a:tcPr/>
                    </a:tc>
                    <a:extLst>
                      <a:ext uri="{0D108BD9-81ED-4DB2-BD59-A6C34878D82A}">
                        <a16:rowId xmlns:a16="http://schemas.microsoft.com/office/drawing/2014/main" val="611783342"/>
                      </a:ext>
                    </a:extLst>
                  </a:tr>
                  <a:tr h="284074">
                    <a:tc>
                      <a:txBody>
                        <a:bodyPr/>
                        <a:lstStyle/>
                        <a:p>
                          <a:r>
                            <a:rPr lang="en-US" sz="1200" dirty="0"/>
                            <a:t>Causal graph 3</a:t>
                          </a:r>
                          <a:endParaRPr lang="LID4096" sz="1200" dirty="0"/>
                        </a:p>
                      </a:txBody>
                      <a:tcPr/>
                    </a:tc>
                    <a:tc>
                      <a:txBody>
                        <a:bodyPr/>
                        <a:lstStyle/>
                        <a:p>
                          <a:r>
                            <a:rPr lang="en-US" sz="1200" b="0" i="0" kern="1200" dirty="0">
                              <a:solidFill>
                                <a:schemeClr val="dk1"/>
                              </a:solidFill>
                              <a:effectLst/>
                              <a:latin typeface="+mn-lt"/>
                              <a:ea typeface="+mn-ea"/>
                              <a:cs typeface="+mn-cs"/>
                            </a:rPr>
                            <a:t>age, </a:t>
                          </a:r>
                          <a:r>
                            <a:rPr lang="en-US" sz="1200" b="0" i="0" strike="noStrike" kern="1200" dirty="0">
                              <a:solidFill>
                                <a:schemeClr val="dk1"/>
                              </a:solidFill>
                              <a:effectLst/>
                              <a:latin typeface="+mn-lt"/>
                              <a:ea typeface="+mn-ea"/>
                              <a:cs typeface="+mn-cs"/>
                            </a:rPr>
                            <a:t>gender, </a:t>
                          </a:r>
                          <a:r>
                            <a:rPr lang="en-US" sz="1200" b="0" i="0" strike="sngStrike" kern="1200" dirty="0">
                              <a:solidFill>
                                <a:srgbClr val="FF0000"/>
                              </a:solidFill>
                              <a:effectLst/>
                              <a:latin typeface="+mn-lt"/>
                              <a:ea typeface="+mn-ea"/>
                              <a:cs typeface="+mn-cs"/>
                            </a:rPr>
                            <a:t>diabetes status</a:t>
                          </a:r>
                          <a:endParaRPr lang="LID4096" sz="1200" strike="sngStrike" dirty="0">
                            <a:solidFill>
                              <a:srgbClr val="FF0000"/>
                            </a:solidFill>
                          </a:endParaRPr>
                        </a:p>
                      </a:txBody>
                      <a:tcPr/>
                    </a:tc>
                    <a:tc>
                      <a:txBody>
                        <a:bodyPr/>
                        <a:lstStyle/>
                        <a:p>
                          <a:r>
                            <a:rPr lang="en-NL" sz="1200" b="1" i="0" u="sng" kern="1200" dirty="0">
                              <a:solidFill>
                                <a:schemeClr val="tx1"/>
                              </a:solidFill>
                              <a:effectLst/>
                              <a:latin typeface="+mn-lt"/>
                              <a:ea typeface="+mn-ea"/>
                              <a:cs typeface="+mn-cs"/>
                            </a:rPr>
                            <a:t>-168872.18</a:t>
                          </a:r>
                          <a:endParaRPr lang="LID4096" sz="1200" b="1" i="0" u="sng" dirty="0">
                            <a:solidFill>
                              <a:schemeClr val="tx1"/>
                            </a:solidFill>
                          </a:endParaRPr>
                        </a:p>
                      </a:txBody>
                      <a:tcPr/>
                    </a:tc>
                    <a:tc>
                      <a:txBody>
                        <a:bodyPr/>
                        <a:lstStyle/>
                        <a:p>
                          <a:r>
                            <a:rPr lang="en-NL" sz="1200" b="1" i="0" u="sng" kern="1200" dirty="0">
                              <a:solidFill>
                                <a:schemeClr val="dk1"/>
                              </a:solidFill>
                              <a:effectLst/>
                              <a:latin typeface="+mn-lt"/>
                              <a:ea typeface="+mn-ea"/>
                              <a:cs typeface="+mn-cs"/>
                            </a:rPr>
                            <a:t>-168867.23</a:t>
                          </a:r>
                          <a:endParaRPr lang="LID4096" sz="1200" b="1" u="sng" dirty="0"/>
                        </a:p>
                      </a:txBody>
                      <a:tcPr/>
                    </a:tc>
                    <a:tc>
                      <a:txBody>
                        <a:bodyPr/>
                        <a:lstStyle/>
                        <a:p>
                          <a:r>
                            <a:rPr lang="en-US" sz="1200" dirty="0"/>
                            <a:t>2.56</a:t>
                          </a:r>
                          <a:endParaRPr lang="LID4096" sz="1200" dirty="0"/>
                        </a:p>
                      </a:txBody>
                      <a:tcPr/>
                    </a:tc>
                    <a:tc>
                      <a:txBody>
                        <a:bodyPr/>
                        <a:lstStyle/>
                        <a:p>
                          <a:r>
                            <a:rPr lang="en-US" sz="1200" dirty="0">
                              <a:solidFill>
                                <a:srgbClr val="FF0000"/>
                              </a:solidFill>
                            </a:rPr>
                            <a:t>improve</a:t>
                          </a:r>
                          <a:endParaRPr lang="LID4096" sz="1200" dirty="0">
                            <a:solidFill>
                              <a:srgbClr val="FF0000"/>
                            </a:solidFill>
                          </a:endParaRPr>
                        </a:p>
                      </a:txBody>
                      <a:tcPr/>
                    </a:tc>
                    <a:extLst>
                      <a:ext uri="{0D108BD9-81ED-4DB2-BD59-A6C34878D82A}">
                        <a16:rowId xmlns:a16="http://schemas.microsoft.com/office/drawing/2014/main" val="3721374078"/>
                      </a:ext>
                    </a:extLst>
                  </a:tr>
                </a:tbl>
              </a:graphicData>
            </a:graphic>
          </p:graphicFrame>
        </mc:Choice>
        <mc:Fallback xmlns="">
          <p:graphicFrame>
            <p:nvGraphicFramePr>
              <p:cNvPr id="27" name="Table 3">
                <a:extLst>
                  <a:ext uri="{FF2B5EF4-FFF2-40B4-BE49-F238E27FC236}">
                    <a16:creationId xmlns:a16="http://schemas.microsoft.com/office/drawing/2014/main" id="{4A136476-6433-B0ED-BC8F-E2460160B3A0}"/>
                  </a:ext>
                </a:extLst>
              </p:cNvPr>
              <p:cNvGraphicFramePr>
                <a:graphicFrameLocks noGrp="1"/>
              </p:cNvGraphicFramePr>
              <p:nvPr>
                <p:extLst>
                  <p:ext uri="{D42A27DB-BD31-4B8C-83A1-F6EECF244321}">
                    <p14:modId xmlns:p14="http://schemas.microsoft.com/office/powerpoint/2010/main" val="103275556"/>
                  </p:ext>
                </p:extLst>
              </p:nvPr>
            </p:nvGraphicFramePr>
            <p:xfrm>
              <a:off x="927226" y="3043744"/>
              <a:ext cx="7827837" cy="1399452"/>
            </p:xfrm>
            <a:graphic>
              <a:graphicData uri="http://schemas.openxmlformats.org/drawingml/2006/table">
                <a:tbl>
                  <a:tblPr firstRow="1" bandRow="1">
                    <a:tableStyleId>{5C22544A-7EE6-4342-B048-85BDC9FD1C3A}</a:tableStyleId>
                  </a:tblPr>
                  <a:tblGrid>
                    <a:gridCol w="1574988">
                      <a:extLst>
                        <a:ext uri="{9D8B030D-6E8A-4147-A177-3AD203B41FA5}">
                          <a16:colId xmlns:a16="http://schemas.microsoft.com/office/drawing/2014/main" val="311349647"/>
                        </a:ext>
                      </a:extLst>
                    </a:gridCol>
                    <a:gridCol w="2065553">
                      <a:extLst>
                        <a:ext uri="{9D8B030D-6E8A-4147-A177-3AD203B41FA5}">
                          <a16:colId xmlns:a16="http://schemas.microsoft.com/office/drawing/2014/main" val="3682434106"/>
                        </a:ext>
                      </a:extLst>
                    </a:gridCol>
                    <a:gridCol w="1329266">
                      <a:extLst>
                        <a:ext uri="{9D8B030D-6E8A-4147-A177-3AD203B41FA5}">
                          <a16:colId xmlns:a16="http://schemas.microsoft.com/office/drawing/2014/main" val="4290857164"/>
                        </a:ext>
                      </a:extLst>
                    </a:gridCol>
                    <a:gridCol w="1337734">
                      <a:extLst>
                        <a:ext uri="{9D8B030D-6E8A-4147-A177-3AD203B41FA5}">
                          <a16:colId xmlns:a16="http://schemas.microsoft.com/office/drawing/2014/main" val="3735717225"/>
                        </a:ext>
                      </a:extLst>
                    </a:gridCol>
                    <a:gridCol w="520700">
                      <a:extLst>
                        <a:ext uri="{9D8B030D-6E8A-4147-A177-3AD203B41FA5}">
                          <a16:colId xmlns:a16="http://schemas.microsoft.com/office/drawing/2014/main" val="1178664904"/>
                        </a:ext>
                      </a:extLst>
                    </a:gridCol>
                    <a:gridCol w="999596">
                      <a:extLst>
                        <a:ext uri="{9D8B030D-6E8A-4147-A177-3AD203B41FA5}">
                          <a16:colId xmlns:a16="http://schemas.microsoft.com/office/drawing/2014/main" val="416006453"/>
                        </a:ext>
                      </a:extLst>
                    </a:gridCol>
                  </a:tblGrid>
                  <a:tr h="292418">
                    <a:tc>
                      <a:txBody>
                        <a:bodyPr/>
                        <a:lstStyle/>
                        <a:p>
                          <a:r>
                            <a:rPr lang="en-US" sz="1200" dirty="0"/>
                            <a:t>Model</a:t>
                          </a:r>
                          <a:endParaRPr lang="LID4096" sz="1200" dirty="0"/>
                        </a:p>
                      </a:txBody>
                      <a:tcPr/>
                    </a:tc>
                    <a:tc>
                      <a:txBody>
                        <a:bodyPr/>
                        <a:lstStyle/>
                        <a:p>
                          <a:r>
                            <a:rPr lang="en-US" sz="1200" dirty="0"/>
                            <a:t>Causes of the fundus images</a:t>
                          </a:r>
                          <a:endParaRPr lang="LID4096" sz="1200" dirty="0"/>
                        </a:p>
                      </a:txBody>
                      <a:tcPr/>
                    </a:tc>
                    <a:tc>
                      <a:txBody>
                        <a:bodyPr/>
                        <a:lstStyle/>
                        <a:p>
                          <a:endParaRPr lang="LID4096"/>
                        </a:p>
                      </a:txBody>
                      <a:tcPr>
                        <a:blipFill>
                          <a:blip r:embed="rId9"/>
                          <a:stretch>
                            <a:fillRect l="-274771" t="-2083" r="-216972" b="-391667"/>
                          </a:stretch>
                        </a:blipFill>
                      </a:tcPr>
                    </a:tc>
                    <a:tc>
                      <a:txBody>
                        <a:bodyPr/>
                        <a:lstStyle/>
                        <a:p>
                          <a:endParaRPr lang="LID4096"/>
                        </a:p>
                      </a:txBody>
                      <a:tcPr>
                        <a:blipFill>
                          <a:blip r:embed="rId9"/>
                          <a:stretch>
                            <a:fillRect l="-373059" t="-2083" r="-115982" b="-391667"/>
                          </a:stretch>
                        </a:blipFill>
                      </a:tcPr>
                    </a:tc>
                    <a:tc>
                      <a:txBody>
                        <a:bodyPr/>
                        <a:lstStyle/>
                        <a:p>
                          <a:r>
                            <a:rPr lang="en-US" sz="1200" dirty="0"/>
                            <a:t>MAE</a:t>
                          </a:r>
                          <a:endParaRPr lang="LID4096" sz="1200" dirty="0"/>
                        </a:p>
                      </a:txBody>
                      <a:tcPr/>
                    </a:tc>
                    <a:tc>
                      <a:txBody>
                        <a:bodyPr/>
                        <a:lstStyle/>
                        <a:p>
                          <a:r>
                            <a:rPr lang="en-US" sz="1200" dirty="0"/>
                            <a:t>Performance</a:t>
                          </a:r>
                          <a:endParaRPr lang="LID4096" sz="1200" dirty="0"/>
                        </a:p>
                      </a:txBody>
                      <a:tcPr/>
                    </a:tc>
                    <a:extLst>
                      <a:ext uri="{0D108BD9-81ED-4DB2-BD59-A6C34878D82A}">
                        <a16:rowId xmlns:a16="http://schemas.microsoft.com/office/drawing/2014/main" val="2730935970"/>
                      </a:ext>
                    </a:extLst>
                  </a:tr>
                  <a:tr h="274320">
                    <a:tc>
                      <a:txBody>
                        <a:bodyPr/>
                        <a:lstStyle/>
                        <a:p>
                          <a:r>
                            <a:rPr lang="en-US" sz="1200" dirty="0"/>
                            <a:t>Assumed causal graph</a:t>
                          </a:r>
                          <a:endParaRPr lang="LID4096" sz="1200" dirty="0"/>
                        </a:p>
                      </a:txBody>
                      <a:tcPr/>
                    </a:tc>
                    <a:tc>
                      <a:txBody>
                        <a:bodyPr/>
                        <a:lstStyle/>
                        <a:p>
                          <a:r>
                            <a:rPr lang="en-US" sz="1200" b="0" i="0" kern="1200" dirty="0">
                              <a:solidFill>
                                <a:schemeClr val="dk1"/>
                              </a:solidFill>
                              <a:effectLst/>
                              <a:latin typeface="+mn-lt"/>
                              <a:ea typeface="+mn-ea"/>
                              <a:cs typeface="+mn-cs"/>
                            </a:rPr>
                            <a:t>gender, age, diabetes status</a:t>
                          </a:r>
                          <a:endParaRPr lang="LID4096" sz="1200" dirty="0"/>
                        </a:p>
                      </a:txBody>
                      <a:tcPr/>
                    </a:tc>
                    <a:tc>
                      <a:txBody>
                        <a:bodyPr/>
                        <a:lstStyle/>
                        <a:p>
                          <a:r>
                            <a:rPr lang="en-NL" sz="1200" b="0" i="0" kern="1200" dirty="0">
                              <a:solidFill>
                                <a:schemeClr val="dk1"/>
                              </a:solidFill>
                              <a:effectLst/>
                              <a:latin typeface="+mn-lt"/>
                              <a:ea typeface="+mn-ea"/>
                              <a:cs typeface="+mn-cs"/>
                            </a:rPr>
                            <a:t>-171867.71</a:t>
                          </a:r>
                          <a:endParaRPr lang="LID4096" sz="1200" dirty="0"/>
                        </a:p>
                      </a:txBody>
                      <a:tcPr/>
                    </a:tc>
                    <a:tc>
                      <a:txBody>
                        <a:bodyPr/>
                        <a:lstStyle/>
                        <a:p>
                          <a:r>
                            <a:rPr lang="en-NL" sz="1200" b="0" i="0" kern="1200" dirty="0">
                              <a:solidFill>
                                <a:schemeClr val="dk1"/>
                              </a:solidFill>
                              <a:effectLst/>
                              <a:latin typeface="+mn-lt"/>
                              <a:ea typeface="+mn-ea"/>
                              <a:cs typeface="+mn-cs"/>
                            </a:rPr>
                            <a:t>-171862.76</a:t>
                          </a:r>
                          <a:endParaRPr lang="LID4096" sz="1200" dirty="0"/>
                        </a:p>
                      </a:txBody>
                      <a:tcPr/>
                    </a:tc>
                    <a:tc>
                      <a:txBody>
                        <a:bodyPr/>
                        <a:lstStyle/>
                        <a:p>
                          <a:r>
                            <a:rPr lang="en-US" sz="1200" dirty="0"/>
                            <a:t>2.59</a:t>
                          </a:r>
                          <a:endParaRPr lang="LID4096" sz="1200" dirty="0"/>
                        </a:p>
                      </a:txBody>
                      <a:tcPr/>
                    </a:tc>
                    <a:tc>
                      <a:txBody>
                        <a:bodyPr/>
                        <a:lstStyle/>
                        <a:p>
                          <a:endParaRPr lang="LID4096" sz="1200" dirty="0"/>
                        </a:p>
                      </a:txBody>
                      <a:tcPr/>
                    </a:tc>
                    <a:extLst>
                      <a:ext uri="{0D108BD9-81ED-4DB2-BD59-A6C34878D82A}">
                        <a16:rowId xmlns:a16="http://schemas.microsoft.com/office/drawing/2014/main" val="3095210794"/>
                      </a:ext>
                    </a:extLst>
                  </a:tr>
                  <a:tr h="274320">
                    <a:tc>
                      <a:txBody>
                        <a:bodyPr/>
                        <a:lstStyle/>
                        <a:p>
                          <a:r>
                            <a:rPr lang="en-US" sz="1200" dirty="0"/>
                            <a:t>Causal graph 1</a:t>
                          </a:r>
                          <a:endParaRPr lang="LID4096" sz="1200" dirty="0"/>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0" i="0" strike="sngStrike" kern="1200" dirty="0">
                              <a:solidFill>
                                <a:srgbClr val="FF0000"/>
                              </a:solidFill>
                              <a:effectLst/>
                              <a:latin typeface="+mn-lt"/>
                              <a:ea typeface="+mn-ea"/>
                              <a:cs typeface="+mn-cs"/>
                            </a:rPr>
                            <a:t>gender</a:t>
                          </a:r>
                          <a:r>
                            <a:rPr lang="en-US" sz="1200" b="0" i="0" kern="1200" dirty="0">
                              <a:solidFill>
                                <a:schemeClr val="dk1"/>
                              </a:solidFill>
                              <a:effectLst/>
                              <a:latin typeface="+mn-lt"/>
                              <a:ea typeface="+mn-ea"/>
                              <a:cs typeface="+mn-cs"/>
                            </a:rPr>
                            <a:t>, age,</a:t>
                          </a:r>
                          <a:r>
                            <a:rPr lang="en-US" sz="1200" b="0" i="0" strike="noStrike" kern="1200" dirty="0">
                              <a:solidFill>
                                <a:srgbClr val="FF0000"/>
                              </a:solidFill>
                              <a:effectLst/>
                              <a:latin typeface="+mn-lt"/>
                              <a:ea typeface="+mn-ea"/>
                              <a:cs typeface="+mn-cs"/>
                            </a:rPr>
                            <a:t> </a:t>
                          </a:r>
                          <a:r>
                            <a:rPr lang="en-US" sz="1200" b="0" i="0" kern="1200" dirty="0">
                              <a:solidFill>
                                <a:schemeClr val="dk1"/>
                              </a:solidFill>
                              <a:effectLst/>
                              <a:latin typeface="+mn-lt"/>
                              <a:ea typeface="+mn-ea"/>
                              <a:cs typeface="+mn-cs"/>
                            </a:rPr>
                            <a:t>diabetes status</a:t>
                          </a:r>
                          <a:endParaRPr lang="LID4096" sz="1200" dirty="0"/>
                        </a:p>
                      </a:txBody>
                      <a:tcPr/>
                    </a:tc>
                    <a:tc>
                      <a:txBody>
                        <a:bodyPr/>
                        <a:lstStyle/>
                        <a:p>
                          <a:r>
                            <a:rPr lang="en-NL" sz="1200" b="0" i="0" kern="1200" dirty="0">
                              <a:solidFill>
                                <a:schemeClr val="dk1"/>
                              </a:solidFill>
                              <a:effectLst/>
                              <a:latin typeface="+mn-lt"/>
                              <a:ea typeface="+mn-ea"/>
                              <a:cs typeface="+mn-cs"/>
                            </a:rPr>
                            <a:t>-169511.53</a:t>
                          </a:r>
                          <a:endParaRPr lang="LID4096" sz="1200" dirty="0"/>
                        </a:p>
                      </a:txBody>
                      <a:tcPr/>
                    </a:tc>
                    <a:tc>
                      <a:txBody>
                        <a:bodyPr/>
                        <a:lstStyle/>
                        <a:p>
                          <a:r>
                            <a:rPr lang="en-NL" sz="1200" b="0" i="0" kern="1200" dirty="0">
                              <a:solidFill>
                                <a:schemeClr val="dk1"/>
                              </a:solidFill>
                              <a:effectLst/>
                              <a:latin typeface="+mn-lt"/>
                              <a:ea typeface="+mn-ea"/>
                              <a:cs typeface="+mn-cs"/>
                            </a:rPr>
                            <a:t>-169506.58</a:t>
                          </a:r>
                          <a:endParaRPr lang="LID4096" sz="1200" dirty="0"/>
                        </a:p>
                      </a:txBody>
                      <a:tcPr/>
                    </a:tc>
                    <a:tc>
                      <a:txBody>
                        <a:bodyPr/>
                        <a:lstStyle/>
                        <a:p>
                          <a:r>
                            <a:rPr lang="en-US" sz="1200" b="1" u="sng" dirty="0"/>
                            <a:t>2.49</a:t>
                          </a:r>
                          <a:endParaRPr lang="LID4096" sz="1200" b="1" u="sng" dirty="0"/>
                        </a:p>
                      </a:txBody>
                      <a:tcPr/>
                    </a:tc>
                    <a:tc>
                      <a:txBody>
                        <a:bodyPr/>
                        <a:lstStyle/>
                        <a:p>
                          <a:pPr marL="0" algn="l" defTabSz="685800" rtl="0" eaLnBrk="1" latinLnBrk="0" hangingPunct="1"/>
                          <a:r>
                            <a:rPr lang="en-US" sz="1200" kern="1200" dirty="0">
                              <a:solidFill>
                                <a:srgbClr val="FF0000"/>
                              </a:solidFill>
                              <a:latin typeface="+mn-lt"/>
                              <a:ea typeface="+mn-ea"/>
                              <a:cs typeface="+mn-cs"/>
                            </a:rPr>
                            <a:t>improve</a:t>
                          </a:r>
                          <a:endParaRPr lang="LID4096" sz="1200" kern="1200" dirty="0">
                            <a:solidFill>
                              <a:srgbClr val="FF0000"/>
                            </a:solidFill>
                            <a:latin typeface="+mn-lt"/>
                            <a:ea typeface="+mn-ea"/>
                            <a:cs typeface="+mn-cs"/>
                          </a:endParaRPr>
                        </a:p>
                      </a:txBody>
                      <a:tcPr/>
                    </a:tc>
                    <a:extLst>
                      <a:ext uri="{0D108BD9-81ED-4DB2-BD59-A6C34878D82A}">
                        <a16:rowId xmlns:a16="http://schemas.microsoft.com/office/drawing/2014/main" val="1585982841"/>
                      </a:ext>
                    </a:extLst>
                  </a:tr>
                  <a:tr h="274320">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t>Causal graph 2</a:t>
                          </a:r>
                          <a:endParaRPr lang="LID4096" sz="1200" dirty="0"/>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0" i="0" kern="1200" dirty="0">
                              <a:solidFill>
                                <a:schemeClr val="dk1"/>
                              </a:solidFill>
                              <a:effectLst/>
                              <a:latin typeface="+mn-lt"/>
                              <a:ea typeface="+mn-ea"/>
                              <a:cs typeface="+mn-cs"/>
                            </a:rPr>
                            <a:t>gender, </a:t>
                          </a:r>
                          <a:r>
                            <a:rPr lang="en-US" sz="1200" b="0" i="0" strike="sngStrike" kern="1200" dirty="0">
                              <a:solidFill>
                                <a:srgbClr val="FF0000"/>
                              </a:solidFill>
                              <a:effectLst/>
                              <a:latin typeface="+mn-lt"/>
                              <a:ea typeface="+mn-ea"/>
                              <a:cs typeface="+mn-cs"/>
                            </a:rPr>
                            <a:t>age</a:t>
                          </a:r>
                          <a:r>
                            <a:rPr lang="en-US" sz="1200" b="0" i="0" strike="noStrike" kern="1200" dirty="0">
                              <a:solidFill>
                                <a:schemeClr val="tx1"/>
                              </a:solidFill>
                              <a:effectLst/>
                              <a:latin typeface="+mn-lt"/>
                              <a:ea typeface="+mn-ea"/>
                              <a:cs typeface="+mn-cs"/>
                            </a:rPr>
                            <a:t>,</a:t>
                          </a:r>
                          <a:r>
                            <a:rPr lang="en-US" sz="1200" b="0" i="0" strike="noStrike" kern="1200" dirty="0">
                              <a:solidFill>
                                <a:srgbClr val="FF0000"/>
                              </a:solidFill>
                              <a:effectLst/>
                              <a:latin typeface="+mn-lt"/>
                              <a:ea typeface="+mn-ea"/>
                              <a:cs typeface="+mn-cs"/>
                            </a:rPr>
                            <a:t> </a:t>
                          </a:r>
                          <a:r>
                            <a:rPr lang="en-US" sz="1200" b="0" i="0" strike="noStrike" kern="1200" dirty="0">
                              <a:solidFill>
                                <a:schemeClr val="dk1"/>
                              </a:solidFill>
                              <a:effectLst/>
                              <a:latin typeface="+mn-lt"/>
                              <a:ea typeface="+mn-ea"/>
                              <a:cs typeface="+mn-cs"/>
                            </a:rPr>
                            <a:t>diabetes</a:t>
                          </a:r>
                          <a:r>
                            <a:rPr lang="en-US" sz="1200" b="0" i="0" kern="1200" dirty="0">
                              <a:solidFill>
                                <a:schemeClr val="dk1"/>
                              </a:solidFill>
                              <a:effectLst/>
                              <a:latin typeface="+mn-lt"/>
                              <a:ea typeface="+mn-ea"/>
                              <a:cs typeface="+mn-cs"/>
                            </a:rPr>
                            <a:t> status</a:t>
                          </a:r>
                          <a:endParaRPr lang="LID4096" sz="1200" dirty="0"/>
                        </a:p>
                      </a:txBody>
                      <a:tcPr/>
                    </a:tc>
                    <a:tc>
                      <a:txBody>
                        <a:bodyPr/>
                        <a:lstStyle/>
                        <a:p>
                          <a:r>
                            <a:rPr lang="en-NL" sz="1200" b="0" i="0" kern="1200" dirty="0">
                              <a:solidFill>
                                <a:schemeClr val="dk1"/>
                              </a:solidFill>
                              <a:effectLst/>
                              <a:latin typeface="+mn-lt"/>
                              <a:ea typeface="+mn-ea"/>
                              <a:cs typeface="+mn-cs"/>
                            </a:rPr>
                            <a:t>-173021.88</a:t>
                          </a:r>
                          <a:endParaRPr lang="LID4096" sz="1200" dirty="0"/>
                        </a:p>
                      </a:txBody>
                      <a:tcPr/>
                    </a:tc>
                    <a:tc>
                      <a:txBody>
                        <a:bodyPr/>
                        <a:lstStyle/>
                        <a:p>
                          <a:r>
                            <a:rPr lang="en-NL" sz="1200" b="0" i="0" kern="1200" dirty="0">
                              <a:solidFill>
                                <a:schemeClr val="dk1"/>
                              </a:solidFill>
                              <a:effectLst/>
                              <a:latin typeface="+mn-lt"/>
                              <a:ea typeface="+mn-ea"/>
                              <a:cs typeface="+mn-cs"/>
                            </a:rPr>
                            <a:t>-173016.9</a:t>
                          </a:r>
                          <a:r>
                            <a:rPr lang="en-US" sz="1200" b="0" i="0" kern="1200" dirty="0">
                              <a:solidFill>
                                <a:schemeClr val="dk1"/>
                              </a:solidFill>
                              <a:effectLst/>
                              <a:latin typeface="+mn-lt"/>
                              <a:ea typeface="+mn-ea"/>
                              <a:cs typeface="+mn-cs"/>
                            </a:rPr>
                            <a:t>6</a:t>
                          </a:r>
                          <a:endParaRPr lang="LID4096" sz="1200" dirty="0"/>
                        </a:p>
                      </a:txBody>
                      <a:tcPr/>
                    </a:tc>
                    <a:tc>
                      <a:txBody>
                        <a:bodyPr/>
                        <a:lstStyle/>
                        <a:p>
                          <a:r>
                            <a:rPr lang="en-US" sz="1200" dirty="0"/>
                            <a:t>2.75</a:t>
                          </a:r>
                          <a:endParaRPr lang="LID4096" sz="1200" dirty="0"/>
                        </a:p>
                      </a:txBody>
                      <a:tcPr/>
                    </a:tc>
                    <a:tc>
                      <a:txBody>
                        <a:bodyPr/>
                        <a:lstStyle/>
                        <a:p>
                          <a:r>
                            <a:rPr lang="en-US" sz="1200" dirty="0">
                              <a:solidFill>
                                <a:srgbClr val="FF0000"/>
                              </a:solidFill>
                            </a:rPr>
                            <a:t>degrade</a:t>
                          </a:r>
                          <a:endParaRPr lang="LID4096" sz="1200" dirty="0">
                            <a:solidFill>
                              <a:srgbClr val="FF0000"/>
                            </a:solidFill>
                          </a:endParaRPr>
                        </a:p>
                      </a:txBody>
                      <a:tcPr/>
                    </a:tc>
                    <a:extLst>
                      <a:ext uri="{0D108BD9-81ED-4DB2-BD59-A6C34878D82A}">
                        <a16:rowId xmlns:a16="http://schemas.microsoft.com/office/drawing/2014/main" val="611783342"/>
                      </a:ext>
                    </a:extLst>
                  </a:tr>
                  <a:tr h="284074">
                    <a:tc>
                      <a:txBody>
                        <a:bodyPr/>
                        <a:lstStyle/>
                        <a:p>
                          <a:r>
                            <a:rPr lang="en-US" sz="1200" dirty="0"/>
                            <a:t>Causal graph 3</a:t>
                          </a:r>
                          <a:endParaRPr lang="LID4096" sz="1200" dirty="0"/>
                        </a:p>
                      </a:txBody>
                      <a:tcPr/>
                    </a:tc>
                    <a:tc>
                      <a:txBody>
                        <a:bodyPr/>
                        <a:lstStyle/>
                        <a:p>
                          <a:r>
                            <a:rPr lang="en-US" sz="1200" b="0" i="0" kern="1200" dirty="0">
                              <a:solidFill>
                                <a:schemeClr val="dk1"/>
                              </a:solidFill>
                              <a:effectLst/>
                              <a:latin typeface="+mn-lt"/>
                              <a:ea typeface="+mn-ea"/>
                              <a:cs typeface="+mn-cs"/>
                            </a:rPr>
                            <a:t>age, </a:t>
                          </a:r>
                          <a:r>
                            <a:rPr lang="en-US" sz="1200" b="0" i="0" strike="noStrike" kern="1200" dirty="0">
                              <a:solidFill>
                                <a:schemeClr val="dk1"/>
                              </a:solidFill>
                              <a:effectLst/>
                              <a:latin typeface="+mn-lt"/>
                              <a:ea typeface="+mn-ea"/>
                              <a:cs typeface="+mn-cs"/>
                            </a:rPr>
                            <a:t>gender, </a:t>
                          </a:r>
                          <a:r>
                            <a:rPr lang="en-US" sz="1200" b="0" i="0" strike="sngStrike" kern="1200" dirty="0">
                              <a:solidFill>
                                <a:srgbClr val="FF0000"/>
                              </a:solidFill>
                              <a:effectLst/>
                              <a:latin typeface="+mn-lt"/>
                              <a:ea typeface="+mn-ea"/>
                              <a:cs typeface="+mn-cs"/>
                            </a:rPr>
                            <a:t>diabetes status</a:t>
                          </a:r>
                          <a:endParaRPr lang="LID4096" sz="1200" strike="sngStrike" dirty="0">
                            <a:solidFill>
                              <a:srgbClr val="FF0000"/>
                            </a:solidFill>
                          </a:endParaRPr>
                        </a:p>
                      </a:txBody>
                      <a:tcPr/>
                    </a:tc>
                    <a:tc>
                      <a:txBody>
                        <a:bodyPr/>
                        <a:lstStyle/>
                        <a:p>
                          <a:r>
                            <a:rPr lang="en-NL" sz="1200" b="1" i="0" u="sng" kern="1200" dirty="0">
                              <a:solidFill>
                                <a:schemeClr val="tx1"/>
                              </a:solidFill>
                              <a:effectLst/>
                              <a:latin typeface="+mn-lt"/>
                              <a:ea typeface="+mn-ea"/>
                              <a:cs typeface="+mn-cs"/>
                            </a:rPr>
                            <a:t>-168872.18</a:t>
                          </a:r>
                          <a:endParaRPr lang="LID4096" sz="1200" b="1" i="0" u="sng" dirty="0">
                            <a:solidFill>
                              <a:schemeClr val="tx1"/>
                            </a:solidFill>
                          </a:endParaRPr>
                        </a:p>
                      </a:txBody>
                      <a:tcPr/>
                    </a:tc>
                    <a:tc>
                      <a:txBody>
                        <a:bodyPr/>
                        <a:lstStyle/>
                        <a:p>
                          <a:r>
                            <a:rPr lang="en-NL" sz="1200" b="1" i="0" u="sng" kern="1200" dirty="0">
                              <a:solidFill>
                                <a:schemeClr val="dk1"/>
                              </a:solidFill>
                              <a:effectLst/>
                              <a:latin typeface="+mn-lt"/>
                              <a:ea typeface="+mn-ea"/>
                              <a:cs typeface="+mn-cs"/>
                            </a:rPr>
                            <a:t>-168867.23</a:t>
                          </a:r>
                          <a:endParaRPr lang="LID4096" sz="1200" b="1" u="sng" dirty="0"/>
                        </a:p>
                      </a:txBody>
                      <a:tcPr/>
                    </a:tc>
                    <a:tc>
                      <a:txBody>
                        <a:bodyPr/>
                        <a:lstStyle/>
                        <a:p>
                          <a:r>
                            <a:rPr lang="en-US" sz="1200" dirty="0"/>
                            <a:t>2.56</a:t>
                          </a:r>
                          <a:endParaRPr lang="LID4096" sz="1200" dirty="0"/>
                        </a:p>
                      </a:txBody>
                      <a:tcPr/>
                    </a:tc>
                    <a:tc>
                      <a:txBody>
                        <a:bodyPr/>
                        <a:lstStyle/>
                        <a:p>
                          <a:r>
                            <a:rPr lang="en-US" sz="1200" dirty="0">
                              <a:solidFill>
                                <a:srgbClr val="FF0000"/>
                              </a:solidFill>
                            </a:rPr>
                            <a:t>improve</a:t>
                          </a:r>
                          <a:endParaRPr lang="LID4096" sz="1200" dirty="0">
                            <a:solidFill>
                              <a:srgbClr val="FF0000"/>
                            </a:solidFill>
                          </a:endParaRPr>
                        </a:p>
                      </a:txBody>
                      <a:tcPr/>
                    </a:tc>
                    <a:extLst>
                      <a:ext uri="{0D108BD9-81ED-4DB2-BD59-A6C34878D82A}">
                        <a16:rowId xmlns:a16="http://schemas.microsoft.com/office/drawing/2014/main" val="3721374078"/>
                      </a:ext>
                    </a:extLst>
                  </a:tr>
                </a:tbl>
              </a:graphicData>
            </a:graphic>
          </p:graphicFrame>
        </mc:Fallback>
      </mc:AlternateContent>
    </p:spTree>
    <p:extLst>
      <p:ext uri="{BB962C8B-B14F-4D97-AF65-F5344CB8AC3E}">
        <p14:creationId xmlns:p14="http://schemas.microsoft.com/office/powerpoint/2010/main" val="335633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5</a:t>
            </a:fld>
            <a:endParaRPr lang="en-GB" dirty="0"/>
          </a:p>
        </p:txBody>
      </p:sp>
      <p:sp>
        <p:nvSpPr>
          <p:cNvPr id="13" name="TextBox 12">
            <a:extLst>
              <a:ext uri="{FF2B5EF4-FFF2-40B4-BE49-F238E27FC236}">
                <a16:creationId xmlns:a16="http://schemas.microsoft.com/office/drawing/2014/main" id="{8FBFDDED-32CA-F9BA-3CB7-89E11B502E99}"/>
              </a:ext>
            </a:extLst>
          </p:cNvPr>
          <p:cNvSpPr txBox="1"/>
          <p:nvPr/>
        </p:nvSpPr>
        <p:spPr>
          <a:xfrm>
            <a:off x="2765221" y="4235330"/>
            <a:ext cx="5536878" cy="276999"/>
          </a:xfrm>
          <a:prstGeom prst="rect">
            <a:avLst/>
          </a:prstGeom>
          <a:noFill/>
        </p:spPr>
        <p:txBody>
          <a:bodyPr wrap="square" rtlCol="0">
            <a:spAutoFit/>
          </a:bodyPr>
          <a:lstStyle/>
          <a:p>
            <a:r>
              <a:rPr lang="en-US" sz="1200" dirty="0"/>
              <a:t>Fig 17: </a:t>
            </a:r>
            <a:r>
              <a:rPr lang="en-US" sz="1200" b="0" i="0" dirty="0">
                <a:effectLst/>
                <a:latin typeface="Arial" panose="020B0604020202020204" pitchFamily="34" charset="0"/>
              </a:rPr>
              <a:t>Counterfactual inference on an individual</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6" name="Picture 5" descr="A picture containing chart&#10;&#10;Description automatically generated">
            <a:extLst>
              <a:ext uri="{FF2B5EF4-FFF2-40B4-BE49-F238E27FC236}">
                <a16:creationId xmlns:a16="http://schemas.microsoft.com/office/drawing/2014/main" id="{2C137E86-514F-1E69-AEB7-97A2D48BF63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42254"/>
          <a:stretch/>
        </p:blipFill>
        <p:spPr>
          <a:xfrm>
            <a:off x="461597" y="1033427"/>
            <a:ext cx="8075379" cy="3173867"/>
          </a:xfrm>
          <a:prstGeom prst="rect">
            <a:avLst/>
          </a:prstGeom>
        </p:spPr>
      </p:pic>
      <p:sp>
        <p:nvSpPr>
          <p:cNvPr id="7" name="Titel 1">
            <a:extLst>
              <a:ext uri="{FF2B5EF4-FFF2-40B4-BE49-F238E27FC236}">
                <a16:creationId xmlns:a16="http://schemas.microsoft.com/office/drawing/2014/main" id="{D8BCD260-B480-48A2-B8DB-E1F138291610}"/>
              </a:ext>
            </a:extLst>
          </p:cNvPr>
          <p:cNvSpPr>
            <a:spLocks noGrp="1"/>
          </p:cNvSpPr>
          <p:nvPr>
            <p:ph type="title"/>
          </p:nvPr>
        </p:nvSpPr>
        <p:spPr>
          <a:xfrm>
            <a:off x="758825" y="518711"/>
            <a:ext cx="7556500" cy="539038"/>
          </a:xfrm>
        </p:spPr>
        <p:txBody>
          <a:bodyPr/>
          <a:lstStyle/>
          <a:p>
            <a:r>
              <a:rPr lang="en-GB" sz="2800" dirty="0"/>
              <a:t>Experiment and results -&gt; </a:t>
            </a:r>
            <a:r>
              <a:rPr lang="en-US" sz="2800" dirty="0"/>
              <a:t>Counterfactual inference</a:t>
            </a:r>
            <a:endParaRPr lang="en-GB" sz="2800" dirty="0"/>
          </a:p>
        </p:txBody>
      </p:sp>
    </p:spTree>
    <p:extLst>
      <p:ext uri="{BB962C8B-B14F-4D97-AF65-F5344CB8AC3E}">
        <p14:creationId xmlns:p14="http://schemas.microsoft.com/office/powerpoint/2010/main" val="751671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and results -&gt; </a:t>
            </a:r>
            <a:r>
              <a:rPr lang="en-US" sz="2800" dirty="0"/>
              <a:t>Sensitivity Analysis</a:t>
            </a:r>
            <a:endParaRPr lang="en-GB" sz="2800"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6</a:t>
            </a:fld>
            <a:endParaRPr lang="en-GB" dirty="0"/>
          </a:p>
        </p:txBody>
      </p:sp>
      <p:sp>
        <p:nvSpPr>
          <p:cNvPr id="8" name="Content Placeholder 4">
            <a:extLst>
              <a:ext uri="{FF2B5EF4-FFF2-40B4-BE49-F238E27FC236}">
                <a16:creationId xmlns:a16="http://schemas.microsoft.com/office/drawing/2014/main" id="{57F74F17-1150-D30F-D803-8BD5FC029DBA}"/>
              </a:ext>
            </a:extLst>
          </p:cNvPr>
          <p:cNvSpPr>
            <a:spLocks noGrp="1"/>
          </p:cNvSpPr>
          <p:nvPr>
            <p:ph idx="1"/>
          </p:nvPr>
        </p:nvSpPr>
        <p:spPr>
          <a:xfrm>
            <a:off x="758825" y="1193799"/>
            <a:ext cx="8385175" cy="337821"/>
          </a:xfrm>
        </p:spPr>
        <p:txBody>
          <a:bodyPr/>
          <a:lstStyle/>
          <a:p>
            <a:pPr marL="285750" indent="-285750" algn="l">
              <a:buFont typeface="Arial" panose="020B0604020202020204" pitchFamily="34" charset="0"/>
              <a:buChar char="•"/>
            </a:pPr>
            <a:r>
              <a:rPr lang="en-US" sz="1800" dirty="0">
                <a:latin typeface="CMR10"/>
              </a:rPr>
              <a:t>Why DSCM fails to generate fundus images conditioned on gender and diabetes status</a:t>
            </a:r>
          </a:p>
          <a:p>
            <a:pPr marL="466725" lvl="2" indent="-285750"/>
            <a:r>
              <a:rPr lang="en-US" sz="1800" dirty="0">
                <a:latin typeface="Arial" panose="020B0604020202020204" pitchFamily="34" charset="0"/>
              </a:rPr>
              <a:t>DSCM has expressiveness on color but not on anatomical structure.</a:t>
            </a:r>
          </a:p>
          <a:p>
            <a:pPr marL="285750" indent="-285750" algn="l">
              <a:buFont typeface="Arial" panose="020B0604020202020204" pitchFamily="34" charset="0"/>
              <a:buChar char="•"/>
            </a:pPr>
            <a:endParaRPr lang="en-US" sz="1800" dirty="0">
              <a:latin typeface="CMR10"/>
            </a:endParaRPr>
          </a:p>
          <a:p>
            <a:pPr marL="285750" indent="-285750" algn="l">
              <a:buFont typeface="Arial" panose="020B0604020202020204" pitchFamily="34" charset="0"/>
              <a:buChar char="•"/>
            </a:pPr>
            <a:endParaRPr lang="LID4096" dirty="0"/>
          </a:p>
        </p:txBody>
      </p:sp>
      <p:graphicFrame>
        <p:nvGraphicFramePr>
          <p:cNvPr id="3" name="Table 3">
            <a:extLst>
              <a:ext uri="{FF2B5EF4-FFF2-40B4-BE49-F238E27FC236}">
                <a16:creationId xmlns:a16="http://schemas.microsoft.com/office/drawing/2014/main" id="{963C9A9C-96D9-1297-872A-BE904EBD1A1A}"/>
              </a:ext>
            </a:extLst>
          </p:cNvPr>
          <p:cNvGraphicFramePr>
            <a:graphicFrameLocks noGrp="1"/>
          </p:cNvGraphicFramePr>
          <p:nvPr>
            <p:extLst>
              <p:ext uri="{D42A27DB-BD31-4B8C-83A1-F6EECF244321}">
                <p14:modId xmlns:p14="http://schemas.microsoft.com/office/powerpoint/2010/main" val="344600117"/>
              </p:ext>
            </p:extLst>
          </p:nvPr>
        </p:nvGraphicFramePr>
        <p:xfrm>
          <a:off x="917959" y="2264435"/>
          <a:ext cx="7863705" cy="1097280"/>
        </p:xfrm>
        <a:graphic>
          <a:graphicData uri="http://schemas.openxmlformats.org/drawingml/2006/table">
            <a:tbl>
              <a:tblPr firstRow="1" bandRow="1">
                <a:tableStyleId>{5C22544A-7EE6-4342-B048-85BDC9FD1C3A}</a:tableStyleId>
              </a:tblPr>
              <a:tblGrid>
                <a:gridCol w="1358224">
                  <a:extLst>
                    <a:ext uri="{9D8B030D-6E8A-4147-A177-3AD203B41FA5}">
                      <a16:colId xmlns:a16="http://schemas.microsoft.com/office/drawing/2014/main" val="3682434106"/>
                    </a:ext>
                  </a:extLst>
                </a:gridCol>
                <a:gridCol w="2214034">
                  <a:extLst>
                    <a:ext uri="{9D8B030D-6E8A-4147-A177-3AD203B41FA5}">
                      <a16:colId xmlns:a16="http://schemas.microsoft.com/office/drawing/2014/main" val="416006453"/>
                    </a:ext>
                  </a:extLst>
                </a:gridCol>
                <a:gridCol w="1752600">
                  <a:extLst>
                    <a:ext uri="{9D8B030D-6E8A-4147-A177-3AD203B41FA5}">
                      <a16:colId xmlns:a16="http://schemas.microsoft.com/office/drawing/2014/main" val="812645988"/>
                    </a:ext>
                  </a:extLst>
                </a:gridCol>
                <a:gridCol w="2538847">
                  <a:extLst>
                    <a:ext uri="{9D8B030D-6E8A-4147-A177-3AD203B41FA5}">
                      <a16:colId xmlns:a16="http://schemas.microsoft.com/office/drawing/2014/main" val="3130647817"/>
                    </a:ext>
                  </a:extLst>
                </a:gridCol>
              </a:tblGrid>
              <a:tr h="263754">
                <a:tc>
                  <a:txBody>
                    <a:bodyPr/>
                    <a:lstStyle/>
                    <a:p>
                      <a:r>
                        <a:rPr lang="en-US" sz="1200" dirty="0"/>
                        <a:t>Patient attributes</a:t>
                      </a:r>
                      <a:endParaRPr lang="LID4096" sz="1200" dirty="0"/>
                    </a:p>
                  </a:txBody>
                  <a:tcPr/>
                </a:tc>
                <a:tc>
                  <a:txBody>
                    <a:bodyPr/>
                    <a:lstStyle/>
                    <a:p>
                      <a:r>
                        <a:rPr lang="en-US" sz="1200" dirty="0"/>
                        <a:t>Causal impact on fundus image</a:t>
                      </a:r>
                      <a:endParaRPr lang="LID4096" sz="1200" dirty="0"/>
                    </a:p>
                  </a:txBody>
                  <a:tcPr/>
                </a:tc>
                <a:tc>
                  <a:txBody>
                    <a:bodyPr/>
                    <a:lstStyle/>
                    <a:p>
                      <a:r>
                        <a:rPr lang="en-US" sz="1200" dirty="0"/>
                        <a:t>Counterfactual inference</a:t>
                      </a:r>
                      <a:endParaRPr lang="LID4096" sz="1200" dirty="0"/>
                    </a:p>
                  </a:txBody>
                  <a:tcPr/>
                </a:tc>
                <a:tc>
                  <a:txBody>
                    <a:bodyPr/>
                    <a:lstStyle/>
                    <a:p>
                      <a:r>
                        <a:rPr lang="en-US" sz="1200" dirty="0"/>
                        <a:t>Model performance after exclusion</a:t>
                      </a:r>
                      <a:endParaRPr lang="LID4096" sz="1200" dirty="0"/>
                    </a:p>
                  </a:txBody>
                  <a:tcPr/>
                </a:tc>
                <a:extLst>
                  <a:ext uri="{0D108BD9-81ED-4DB2-BD59-A6C34878D82A}">
                    <a16:rowId xmlns:a16="http://schemas.microsoft.com/office/drawing/2014/main" val="2730935970"/>
                  </a:ext>
                </a:extLst>
              </a:tr>
              <a:tr h="235814">
                <a:tc>
                  <a:txBody>
                    <a:bodyPr/>
                    <a:lstStyle/>
                    <a:p>
                      <a:r>
                        <a:rPr lang="en-US" sz="1200" b="0" i="0" kern="1200" dirty="0">
                          <a:solidFill>
                            <a:schemeClr val="dk1"/>
                          </a:solidFill>
                          <a:effectLst/>
                          <a:latin typeface="+mn-lt"/>
                          <a:ea typeface="+mn-ea"/>
                          <a:cs typeface="+mn-cs"/>
                        </a:rPr>
                        <a:t>Age</a:t>
                      </a:r>
                      <a:endParaRPr lang="LID4096" sz="1200" dirty="0"/>
                    </a:p>
                  </a:txBody>
                  <a:tcPr/>
                </a:tc>
                <a:tc>
                  <a:txBody>
                    <a:bodyPr/>
                    <a:lstStyle/>
                    <a:p>
                      <a:r>
                        <a:rPr lang="en-US" sz="1200" dirty="0"/>
                        <a:t>Color</a:t>
                      </a:r>
                      <a:endParaRPr lang="LID4096" sz="1200" dirty="0"/>
                    </a:p>
                  </a:txBody>
                  <a:tcPr/>
                </a:tc>
                <a:tc>
                  <a:txBody>
                    <a:bodyPr/>
                    <a:lstStyle/>
                    <a:p>
                      <a:r>
                        <a:rPr lang="en-US" sz="1200" dirty="0"/>
                        <a:t>Yes</a:t>
                      </a:r>
                      <a:endParaRPr lang="LID4096" sz="1200" dirty="0"/>
                    </a:p>
                  </a:txBody>
                  <a:tcPr/>
                </a:tc>
                <a:tc>
                  <a:txBody>
                    <a:bodyPr/>
                    <a:lstStyle/>
                    <a:p>
                      <a:r>
                        <a:rPr lang="en-US" sz="1200" dirty="0"/>
                        <a:t>Degrade </a:t>
                      </a:r>
                      <a:endParaRPr lang="LID4096" sz="1200" dirty="0"/>
                    </a:p>
                  </a:txBody>
                  <a:tcPr/>
                </a:tc>
                <a:extLst>
                  <a:ext uri="{0D108BD9-81ED-4DB2-BD59-A6C34878D82A}">
                    <a16:rowId xmlns:a16="http://schemas.microsoft.com/office/drawing/2014/main" val="3095210794"/>
                  </a:ext>
                </a:extLst>
              </a:tr>
              <a:tr h="235814">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0" i="0" strike="noStrike" kern="1200" dirty="0">
                          <a:solidFill>
                            <a:schemeClr val="tx1"/>
                          </a:solidFill>
                          <a:effectLst/>
                          <a:latin typeface="+mn-lt"/>
                          <a:ea typeface="+mn-ea"/>
                          <a:cs typeface="+mn-cs"/>
                        </a:rPr>
                        <a:t>Gender</a:t>
                      </a:r>
                      <a:endParaRPr lang="LID4096" sz="1200" strike="noStrike" dirty="0">
                        <a:solidFill>
                          <a:schemeClr val="tx1"/>
                        </a:solidFill>
                      </a:endParaRPr>
                    </a:p>
                  </a:txBody>
                  <a:tcPr/>
                </a:tc>
                <a:tc>
                  <a:txBody>
                    <a:bodyPr/>
                    <a:lstStyle/>
                    <a:p>
                      <a:pPr marL="0" algn="l" defTabSz="685800" rtl="0" eaLnBrk="1" latinLnBrk="0" hangingPunct="1"/>
                      <a:r>
                        <a:rPr lang="en-US" sz="1200" kern="1200" dirty="0">
                          <a:solidFill>
                            <a:srgbClr val="FF0000"/>
                          </a:solidFill>
                          <a:latin typeface="+mn-lt"/>
                          <a:ea typeface="+mn-ea"/>
                          <a:cs typeface="+mn-cs"/>
                        </a:rPr>
                        <a:t>Anatomical structure</a:t>
                      </a:r>
                      <a:endParaRPr lang="LID4096" sz="1200" kern="1200" dirty="0">
                        <a:solidFill>
                          <a:srgbClr val="FF0000"/>
                        </a:solidFill>
                        <a:latin typeface="+mn-lt"/>
                        <a:ea typeface="+mn-ea"/>
                        <a:cs typeface="+mn-cs"/>
                      </a:endParaRPr>
                    </a:p>
                  </a:txBody>
                  <a:tcPr/>
                </a:tc>
                <a:tc>
                  <a:txBody>
                    <a:bodyPr/>
                    <a:lstStyle/>
                    <a:p>
                      <a:pPr marL="0" algn="l" defTabSz="685800" rtl="0" eaLnBrk="1" latinLnBrk="0" hangingPunct="1"/>
                      <a:r>
                        <a:rPr lang="en-US" sz="1200" kern="1200" dirty="0">
                          <a:solidFill>
                            <a:srgbClr val="FF0000"/>
                          </a:solidFill>
                          <a:latin typeface="+mn-lt"/>
                          <a:ea typeface="+mn-ea"/>
                          <a:cs typeface="+mn-cs"/>
                        </a:rPr>
                        <a:t>No</a:t>
                      </a:r>
                      <a:endParaRPr lang="LID4096" sz="1200" kern="1200" dirty="0">
                        <a:solidFill>
                          <a:srgbClr val="FF0000"/>
                        </a:solidFill>
                        <a:latin typeface="+mn-lt"/>
                        <a:ea typeface="+mn-ea"/>
                        <a:cs typeface="+mn-cs"/>
                      </a:endParaRPr>
                    </a:p>
                  </a:txBody>
                  <a:tcPr/>
                </a:tc>
                <a:tc>
                  <a:txBody>
                    <a:bodyPr/>
                    <a:lstStyle/>
                    <a:p>
                      <a:pPr marL="0" algn="l" defTabSz="685800" rtl="0" eaLnBrk="1" latinLnBrk="0" hangingPunct="1"/>
                      <a:r>
                        <a:rPr lang="en-US" sz="1200" kern="1200" dirty="0">
                          <a:solidFill>
                            <a:srgbClr val="FF0000"/>
                          </a:solidFill>
                          <a:latin typeface="+mn-lt"/>
                          <a:ea typeface="+mn-ea"/>
                          <a:cs typeface="+mn-cs"/>
                        </a:rPr>
                        <a:t>Improved</a:t>
                      </a:r>
                      <a:endParaRPr lang="LID4096" sz="1200" kern="1200" dirty="0">
                        <a:solidFill>
                          <a:srgbClr val="FF0000"/>
                        </a:solidFill>
                        <a:latin typeface="+mn-lt"/>
                        <a:ea typeface="+mn-ea"/>
                        <a:cs typeface="+mn-cs"/>
                      </a:endParaRPr>
                    </a:p>
                  </a:txBody>
                  <a:tcPr/>
                </a:tc>
                <a:extLst>
                  <a:ext uri="{0D108BD9-81ED-4DB2-BD59-A6C34878D82A}">
                    <a16:rowId xmlns:a16="http://schemas.microsoft.com/office/drawing/2014/main" val="1585982841"/>
                  </a:ext>
                </a:extLst>
              </a:tr>
              <a:tr h="235814">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0" i="0" strike="noStrike" kern="1200" dirty="0">
                          <a:solidFill>
                            <a:schemeClr val="dk1"/>
                          </a:solidFill>
                          <a:effectLst/>
                          <a:latin typeface="+mn-lt"/>
                          <a:ea typeface="+mn-ea"/>
                          <a:cs typeface="+mn-cs"/>
                        </a:rPr>
                        <a:t>Diabetes</a:t>
                      </a:r>
                      <a:r>
                        <a:rPr lang="en-US" sz="1200" b="0" i="0" kern="1200" dirty="0">
                          <a:solidFill>
                            <a:schemeClr val="dk1"/>
                          </a:solidFill>
                          <a:effectLst/>
                          <a:latin typeface="+mn-lt"/>
                          <a:ea typeface="+mn-ea"/>
                          <a:cs typeface="+mn-cs"/>
                        </a:rPr>
                        <a:t> status</a:t>
                      </a:r>
                      <a:endParaRPr lang="LID4096" sz="1200" dirty="0"/>
                    </a:p>
                  </a:txBody>
                  <a:tcPr/>
                </a:tc>
                <a:tc>
                  <a:txBody>
                    <a:bodyPr/>
                    <a:lstStyle/>
                    <a:p>
                      <a:r>
                        <a:rPr lang="en-US" sz="1200" dirty="0">
                          <a:solidFill>
                            <a:srgbClr val="FF0000"/>
                          </a:solidFill>
                        </a:rPr>
                        <a:t>Anatomical structure</a:t>
                      </a:r>
                      <a:endParaRPr lang="LID4096" sz="1200" dirty="0">
                        <a:solidFill>
                          <a:srgbClr val="FF0000"/>
                        </a:solidFill>
                      </a:endParaRPr>
                    </a:p>
                  </a:txBody>
                  <a:tcPr/>
                </a:tc>
                <a:tc>
                  <a:txBody>
                    <a:bodyPr/>
                    <a:lstStyle/>
                    <a:p>
                      <a:r>
                        <a:rPr lang="en-US" sz="1200" dirty="0">
                          <a:solidFill>
                            <a:srgbClr val="FF0000"/>
                          </a:solidFill>
                        </a:rPr>
                        <a:t>No</a:t>
                      </a:r>
                      <a:endParaRPr lang="LID4096" sz="1200" dirty="0">
                        <a:solidFill>
                          <a:srgbClr val="FF0000"/>
                        </a:solidFill>
                      </a:endParaRPr>
                    </a:p>
                  </a:txBody>
                  <a:tcPr/>
                </a:tc>
                <a:tc>
                  <a:txBody>
                    <a:bodyPr/>
                    <a:lstStyle/>
                    <a:p>
                      <a:r>
                        <a:rPr lang="en-US" sz="1200" dirty="0">
                          <a:solidFill>
                            <a:srgbClr val="FF0000"/>
                          </a:solidFill>
                        </a:rPr>
                        <a:t>Improved</a:t>
                      </a:r>
                      <a:endParaRPr lang="LID4096" sz="1200" dirty="0">
                        <a:solidFill>
                          <a:srgbClr val="FF0000"/>
                        </a:solidFill>
                      </a:endParaRPr>
                    </a:p>
                  </a:txBody>
                  <a:tcPr/>
                </a:tc>
                <a:extLst>
                  <a:ext uri="{0D108BD9-81ED-4DB2-BD59-A6C34878D82A}">
                    <a16:rowId xmlns:a16="http://schemas.microsoft.com/office/drawing/2014/main" val="611783342"/>
                  </a:ext>
                </a:extLst>
              </a:tr>
            </a:tbl>
          </a:graphicData>
        </a:graphic>
      </p:graphicFrame>
    </p:spTree>
    <p:extLst>
      <p:ext uri="{BB962C8B-B14F-4D97-AF65-F5344CB8AC3E}">
        <p14:creationId xmlns:p14="http://schemas.microsoft.com/office/powerpoint/2010/main" val="2401385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and results -&gt; </a:t>
            </a:r>
            <a:r>
              <a:rPr lang="en-US" sz="2800" dirty="0"/>
              <a:t>Image preprocessing</a:t>
            </a:r>
            <a:endParaRPr lang="en-GB" sz="2800"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7</a:t>
            </a:fld>
            <a:endParaRPr lang="en-GB" dirty="0"/>
          </a:p>
        </p:txBody>
      </p:sp>
      <p:pic>
        <p:nvPicPr>
          <p:cNvPr id="3" name="Picture 2" descr="A picture containing aircraft, light, balloon, dark&#10;&#10;Description automatically generated">
            <a:extLst>
              <a:ext uri="{FF2B5EF4-FFF2-40B4-BE49-F238E27FC236}">
                <a16:creationId xmlns:a16="http://schemas.microsoft.com/office/drawing/2014/main" id="{3E4F91D3-D3A7-2938-384F-A4677243E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7043" y="1819490"/>
            <a:ext cx="2248662" cy="2248662"/>
          </a:xfrm>
          <a:prstGeom prst="rect">
            <a:avLst/>
          </a:prstGeom>
        </p:spPr>
      </p:pic>
      <p:pic>
        <p:nvPicPr>
          <p:cNvPr id="6" name="Picture 5" descr="Diagram, venn diagram&#10;&#10;Description automatically generated">
            <a:extLst>
              <a:ext uri="{FF2B5EF4-FFF2-40B4-BE49-F238E27FC236}">
                <a16:creationId xmlns:a16="http://schemas.microsoft.com/office/drawing/2014/main" id="{5534001C-499C-9E99-898E-B0F40A2609B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06854" y="1819490"/>
            <a:ext cx="2248662" cy="2248662"/>
          </a:xfrm>
          <a:prstGeom prst="rect">
            <a:avLst/>
          </a:prstGeom>
        </p:spPr>
      </p:pic>
      <p:pic>
        <p:nvPicPr>
          <p:cNvPr id="7" name="Picture 6" descr="A picture containing outdoor object, fireworks&#10;&#10;Description automatically generated">
            <a:extLst>
              <a:ext uri="{FF2B5EF4-FFF2-40B4-BE49-F238E27FC236}">
                <a16:creationId xmlns:a16="http://schemas.microsoft.com/office/drawing/2014/main" id="{2D4EAFD7-12B5-8725-8590-096E3FA8A7F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66664" y="1819489"/>
            <a:ext cx="2248661" cy="2248661"/>
          </a:xfrm>
          <a:prstGeom prst="rect">
            <a:avLst/>
          </a:prstGeom>
        </p:spPr>
      </p:pic>
      <p:sp>
        <p:nvSpPr>
          <p:cNvPr id="9" name="TextBox 8">
            <a:extLst>
              <a:ext uri="{FF2B5EF4-FFF2-40B4-BE49-F238E27FC236}">
                <a16:creationId xmlns:a16="http://schemas.microsoft.com/office/drawing/2014/main" id="{214690E5-9DF1-EECE-C9BC-9F0DF83790F2}"/>
              </a:ext>
            </a:extLst>
          </p:cNvPr>
          <p:cNvSpPr txBox="1"/>
          <p:nvPr/>
        </p:nvSpPr>
        <p:spPr>
          <a:xfrm>
            <a:off x="882802" y="4154198"/>
            <a:ext cx="1977144" cy="276999"/>
          </a:xfrm>
          <a:prstGeom prst="rect">
            <a:avLst/>
          </a:prstGeom>
          <a:noFill/>
        </p:spPr>
        <p:txBody>
          <a:bodyPr wrap="none" rtlCol="0">
            <a:spAutoFit/>
          </a:bodyPr>
          <a:lstStyle/>
          <a:p>
            <a:r>
              <a:rPr lang="en-US" sz="1200" dirty="0"/>
              <a:t>Fig 22: original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10" name="TextBox 9">
            <a:extLst>
              <a:ext uri="{FF2B5EF4-FFF2-40B4-BE49-F238E27FC236}">
                <a16:creationId xmlns:a16="http://schemas.microsoft.com/office/drawing/2014/main" id="{40EAB00C-5EDF-2123-B300-2F447A512EC5}"/>
              </a:ext>
            </a:extLst>
          </p:cNvPr>
          <p:cNvSpPr txBox="1"/>
          <p:nvPr/>
        </p:nvSpPr>
        <p:spPr>
          <a:xfrm>
            <a:off x="3189794" y="4138440"/>
            <a:ext cx="2681311" cy="276999"/>
          </a:xfrm>
          <a:prstGeom prst="rect">
            <a:avLst/>
          </a:prstGeom>
          <a:noFill/>
        </p:spPr>
        <p:txBody>
          <a:bodyPr wrap="none" rtlCol="0">
            <a:spAutoFit/>
          </a:bodyPr>
          <a:lstStyle/>
          <a:p>
            <a:r>
              <a:rPr lang="en-US" sz="1200" dirty="0"/>
              <a:t>Fig 23: contrast-enhanced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11" name="TextBox 10">
            <a:extLst>
              <a:ext uri="{FF2B5EF4-FFF2-40B4-BE49-F238E27FC236}">
                <a16:creationId xmlns:a16="http://schemas.microsoft.com/office/drawing/2014/main" id="{E20644C4-73C6-6DFE-1289-68CEB3A7A377}"/>
              </a:ext>
            </a:extLst>
          </p:cNvPr>
          <p:cNvSpPr txBox="1"/>
          <p:nvPr/>
        </p:nvSpPr>
        <p:spPr>
          <a:xfrm>
            <a:off x="5982746" y="4138439"/>
            <a:ext cx="2416495" cy="276999"/>
          </a:xfrm>
          <a:prstGeom prst="rect">
            <a:avLst/>
          </a:prstGeom>
          <a:noFill/>
        </p:spPr>
        <p:txBody>
          <a:bodyPr wrap="none" rtlCol="0">
            <a:spAutoFit/>
          </a:bodyPr>
          <a:lstStyle/>
          <a:p>
            <a:r>
              <a:rPr lang="en-US" sz="1200" dirty="0"/>
              <a:t>Fig 24: vessel mask of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136433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8</a:t>
            </a:fld>
            <a:endParaRPr lang="en-GB" dirty="0"/>
          </a:p>
        </p:txBody>
      </p:sp>
      <p:sp>
        <p:nvSpPr>
          <p:cNvPr id="2" name="Titel 1">
            <a:extLst>
              <a:ext uri="{FF2B5EF4-FFF2-40B4-BE49-F238E27FC236}">
                <a16:creationId xmlns:a16="http://schemas.microsoft.com/office/drawing/2014/main" id="{66A83FF4-1A9E-A81C-0915-CCDC81CF4CC0}"/>
              </a:ext>
            </a:extLst>
          </p:cNvPr>
          <p:cNvSpPr>
            <a:spLocks noGrp="1"/>
          </p:cNvSpPr>
          <p:nvPr>
            <p:ph type="title"/>
          </p:nvPr>
        </p:nvSpPr>
        <p:spPr>
          <a:xfrm>
            <a:off x="758825" y="518711"/>
            <a:ext cx="7556500" cy="539038"/>
          </a:xfrm>
        </p:spPr>
        <p:txBody>
          <a:bodyPr/>
          <a:lstStyle/>
          <a:p>
            <a:r>
              <a:rPr lang="en-GB" sz="2800" dirty="0"/>
              <a:t>Experiment and results -&gt; </a:t>
            </a:r>
            <a:r>
              <a:rPr lang="en-US" sz="2800" dirty="0"/>
              <a:t>Image preprocessing</a:t>
            </a:r>
            <a:endParaRPr lang="en-GB" sz="2800" dirty="0"/>
          </a:p>
        </p:txBody>
      </p:sp>
      <p:sp>
        <p:nvSpPr>
          <p:cNvPr id="8" name="TextBox 7">
            <a:extLst>
              <a:ext uri="{FF2B5EF4-FFF2-40B4-BE49-F238E27FC236}">
                <a16:creationId xmlns:a16="http://schemas.microsoft.com/office/drawing/2014/main" id="{FE204A2B-AE44-EE9F-F621-A021D3F96D65}"/>
              </a:ext>
            </a:extLst>
          </p:cNvPr>
          <p:cNvSpPr txBox="1"/>
          <p:nvPr/>
        </p:nvSpPr>
        <p:spPr>
          <a:xfrm>
            <a:off x="2349151" y="4297037"/>
            <a:ext cx="3616503" cy="276999"/>
          </a:xfrm>
          <a:prstGeom prst="rect">
            <a:avLst/>
          </a:prstGeom>
          <a:noFill/>
        </p:spPr>
        <p:txBody>
          <a:bodyPr wrap="none" rtlCol="0">
            <a:spAutoFit/>
          </a:bodyPr>
          <a:lstStyle/>
          <a:p>
            <a:r>
              <a:rPr lang="en-US" sz="1200" dirty="0"/>
              <a:t>Fig 25: Reconstructed contrast-enhanced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10" name="Picture 9" descr="A picture containing group, several, different&#10;&#10;Description automatically generated">
            <a:extLst>
              <a:ext uri="{FF2B5EF4-FFF2-40B4-BE49-F238E27FC236}">
                <a16:creationId xmlns:a16="http://schemas.microsoft.com/office/drawing/2014/main" id="{93D31FFB-0536-1E5D-E4FF-00A055A7D261}"/>
              </a:ext>
            </a:extLst>
          </p:cNvPr>
          <p:cNvPicPr>
            <a:picLocks noChangeAspect="1"/>
          </p:cNvPicPr>
          <p:nvPr/>
        </p:nvPicPr>
        <p:blipFill rotWithShape="1">
          <a:blip r:embed="rId3">
            <a:extLst>
              <a:ext uri="{28A0092B-C50C-407E-A947-70E740481C1C}">
                <a14:useLocalDpi xmlns:a14="http://schemas.microsoft.com/office/drawing/2010/main" val="0"/>
              </a:ext>
            </a:extLst>
          </a:blip>
          <a:srcRect r="48597" b="49768"/>
          <a:stretch/>
        </p:blipFill>
        <p:spPr>
          <a:xfrm>
            <a:off x="924560" y="1105345"/>
            <a:ext cx="6675119" cy="3144096"/>
          </a:xfrm>
          <a:prstGeom prst="rect">
            <a:avLst/>
          </a:prstGeom>
        </p:spPr>
      </p:pic>
    </p:spTree>
    <p:extLst>
      <p:ext uri="{BB962C8B-B14F-4D97-AF65-F5344CB8AC3E}">
        <p14:creationId xmlns:p14="http://schemas.microsoft.com/office/powerpoint/2010/main" val="167337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9</a:t>
            </a:fld>
            <a:endParaRPr lang="en-GB" dirty="0"/>
          </a:p>
        </p:txBody>
      </p:sp>
      <p:pic>
        <p:nvPicPr>
          <p:cNvPr id="7" name="Picture 6" descr="A picture containing shape&#10;&#10;Description automatically generated">
            <a:extLst>
              <a:ext uri="{FF2B5EF4-FFF2-40B4-BE49-F238E27FC236}">
                <a16:creationId xmlns:a16="http://schemas.microsoft.com/office/drawing/2014/main" id="{1BCFC8AB-2D5E-DA49-1B0C-1FD1A4D6BCF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42254"/>
          <a:stretch/>
        </p:blipFill>
        <p:spPr>
          <a:xfrm>
            <a:off x="454870" y="1005393"/>
            <a:ext cx="8075377" cy="3173866"/>
          </a:xfrm>
          <a:prstGeom prst="rect">
            <a:avLst/>
          </a:prstGeom>
        </p:spPr>
      </p:pic>
      <p:sp>
        <p:nvSpPr>
          <p:cNvPr id="8" name="TextBox 7">
            <a:extLst>
              <a:ext uri="{FF2B5EF4-FFF2-40B4-BE49-F238E27FC236}">
                <a16:creationId xmlns:a16="http://schemas.microsoft.com/office/drawing/2014/main" id="{DD588F62-BADD-F046-3965-49DC2B370356}"/>
              </a:ext>
            </a:extLst>
          </p:cNvPr>
          <p:cNvSpPr txBox="1"/>
          <p:nvPr/>
        </p:nvSpPr>
        <p:spPr>
          <a:xfrm>
            <a:off x="2765221" y="4235330"/>
            <a:ext cx="5536878" cy="276999"/>
          </a:xfrm>
          <a:prstGeom prst="rect">
            <a:avLst/>
          </a:prstGeom>
          <a:noFill/>
        </p:spPr>
        <p:txBody>
          <a:bodyPr wrap="square" rtlCol="0">
            <a:spAutoFit/>
          </a:bodyPr>
          <a:lstStyle/>
          <a:p>
            <a:r>
              <a:rPr lang="en-US" sz="1200" dirty="0"/>
              <a:t>Fig 26: </a:t>
            </a:r>
            <a:r>
              <a:rPr lang="en-US" sz="1200" b="0" i="0" dirty="0">
                <a:effectLst/>
                <a:latin typeface="Arial" panose="020B0604020202020204" pitchFamily="34" charset="0"/>
              </a:rPr>
              <a:t>Counterfactual inference on contrast-enhanced fundus image</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11" name="Titel 1">
            <a:extLst>
              <a:ext uri="{FF2B5EF4-FFF2-40B4-BE49-F238E27FC236}">
                <a16:creationId xmlns:a16="http://schemas.microsoft.com/office/drawing/2014/main" id="{3F5B8D36-24CB-A57A-EBF2-6ADB19906BEE}"/>
              </a:ext>
            </a:extLst>
          </p:cNvPr>
          <p:cNvSpPr>
            <a:spLocks noGrp="1"/>
          </p:cNvSpPr>
          <p:nvPr>
            <p:ph type="title"/>
          </p:nvPr>
        </p:nvSpPr>
        <p:spPr>
          <a:xfrm>
            <a:off x="758825" y="518711"/>
            <a:ext cx="7556500" cy="539038"/>
          </a:xfrm>
        </p:spPr>
        <p:txBody>
          <a:bodyPr/>
          <a:lstStyle/>
          <a:p>
            <a:r>
              <a:rPr lang="en-GB" sz="2800" dirty="0"/>
              <a:t>Experiment and results -&gt; </a:t>
            </a:r>
            <a:r>
              <a:rPr lang="en-US" sz="2800" dirty="0"/>
              <a:t>Image preprocessing</a:t>
            </a:r>
            <a:endParaRPr lang="en-GB" sz="2800" dirty="0"/>
          </a:p>
        </p:txBody>
      </p:sp>
    </p:spTree>
    <p:extLst>
      <p:ext uri="{BB962C8B-B14F-4D97-AF65-F5344CB8AC3E}">
        <p14:creationId xmlns:p14="http://schemas.microsoft.com/office/powerpoint/2010/main" val="1908641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Background -&gt; limitations in explanation</a:t>
            </a:r>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a:t>
            </a:fld>
            <a:endParaRPr lang="en-GB" dirty="0"/>
          </a:p>
        </p:txBody>
      </p:sp>
      <p:sp>
        <p:nvSpPr>
          <p:cNvPr id="9" name="TextBox 8">
            <a:extLst>
              <a:ext uri="{FF2B5EF4-FFF2-40B4-BE49-F238E27FC236}">
                <a16:creationId xmlns:a16="http://schemas.microsoft.com/office/drawing/2014/main" id="{90EEB246-0AE6-F7FF-3D38-1B9037047EC7}"/>
              </a:ext>
            </a:extLst>
          </p:cNvPr>
          <p:cNvSpPr txBox="1"/>
          <p:nvPr/>
        </p:nvSpPr>
        <p:spPr>
          <a:xfrm>
            <a:off x="1745906" y="4231742"/>
            <a:ext cx="6128473" cy="300082"/>
          </a:xfrm>
          <a:prstGeom prst="rect">
            <a:avLst/>
          </a:prstGeom>
          <a:noFill/>
        </p:spPr>
        <p:txBody>
          <a:bodyPr wrap="none" rtlCol="0">
            <a:spAutoFit/>
          </a:bodyPr>
          <a:lstStyle/>
          <a:p>
            <a:r>
              <a:rPr lang="en-US" dirty="0"/>
              <a:t>Fig 3: Unexplained causal relationship between fundus images and patient attributes</a:t>
            </a:r>
            <a:endParaRPr lang="LID4096" dirty="0"/>
          </a:p>
        </p:txBody>
      </p:sp>
      <p:pic>
        <p:nvPicPr>
          <p:cNvPr id="13" name="Picture 12">
            <a:extLst>
              <a:ext uri="{FF2B5EF4-FFF2-40B4-BE49-F238E27FC236}">
                <a16:creationId xmlns:a16="http://schemas.microsoft.com/office/drawing/2014/main" id="{3543279A-2586-DDFC-4A11-D6249C64E2FF}"/>
              </a:ext>
            </a:extLst>
          </p:cNvPr>
          <p:cNvPicPr>
            <a:picLocks noChangeAspect="1"/>
          </p:cNvPicPr>
          <p:nvPr/>
        </p:nvPicPr>
        <p:blipFill>
          <a:blip r:embed="rId3"/>
          <a:stretch>
            <a:fillRect/>
          </a:stretch>
        </p:blipFill>
        <p:spPr>
          <a:xfrm>
            <a:off x="680720" y="1284451"/>
            <a:ext cx="8056880" cy="2943577"/>
          </a:xfrm>
          <a:prstGeom prst="rect">
            <a:avLst/>
          </a:prstGeom>
        </p:spPr>
      </p:pic>
    </p:spTree>
    <p:extLst>
      <p:ext uri="{BB962C8B-B14F-4D97-AF65-F5344CB8AC3E}">
        <p14:creationId xmlns:p14="http://schemas.microsoft.com/office/powerpoint/2010/main" val="1641746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0</a:t>
            </a:fld>
            <a:endParaRPr lang="en-GB" dirty="0"/>
          </a:p>
        </p:txBody>
      </p:sp>
      <p:sp>
        <p:nvSpPr>
          <p:cNvPr id="2" name="Titel 1">
            <a:extLst>
              <a:ext uri="{FF2B5EF4-FFF2-40B4-BE49-F238E27FC236}">
                <a16:creationId xmlns:a16="http://schemas.microsoft.com/office/drawing/2014/main" id="{66A83FF4-1A9E-A81C-0915-CCDC81CF4CC0}"/>
              </a:ext>
            </a:extLst>
          </p:cNvPr>
          <p:cNvSpPr>
            <a:spLocks noGrp="1"/>
          </p:cNvSpPr>
          <p:nvPr>
            <p:ph type="title"/>
          </p:nvPr>
        </p:nvSpPr>
        <p:spPr>
          <a:xfrm>
            <a:off x="758825" y="518711"/>
            <a:ext cx="7556500" cy="539038"/>
          </a:xfrm>
        </p:spPr>
        <p:txBody>
          <a:bodyPr/>
          <a:lstStyle/>
          <a:p>
            <a:r>
              <a:rPr lang="en-GB" sz="2800" dirty="0"/>
              <a:t>Experiment and results -&gt; </a:t>
            </a:r>
            <a:r>
              <a:rPr lang="en-US" sz="2800" dirty="0"/>
              <a:t>Image preprocessing</a:t>
            </a:r>
            <a:endParaRPr lang="en-GB" sz="2800" dirty="0"/>
          </a:p>
        </p:txBody>
      </p:sp>
      <p:pic>
        <p:nvPicPr>
          <p:cNvPr id="10" name="Picture 9" descr="Background pattern&#10;&#10;Description automatically generated">
            <a:extLst>
              <a:ext uri="{FF2B5EF4-FFF2-40B4-BE49-F238E27FC236}">
                <a16:creationId xmlns:a16="http://schemas.microsoft.com/office/drawing/2014/main" id="{BDE0B5BF-7D17-D152-3166-E2FB8DC2346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48339" b="49420"/>
          <a:stretch/>
        </p:blipFill>
        <p:spPr>
          <a:xfrm>
            <a:off x="962837" y="1143260"/>
            <a:ext cx="6675119" cy="3150063"/>
          </a:xfrm>
          <a:prstGeom prst="rect">
            <a:avLst/>
          </a:prstGeom>
        </p:spPr>
      </p:pic>
      <p:sp>
        <p:nvSpPr>
          <p:cNvPr id="3" name="TextBox 2">
            <a:extLst>
              <a:ext uri="{FF2B5EF4-FFF2-40B4-BE49-F238E27FC236}">
                <a16:creationId xmlns:a16="http://schemas.microsoft.com/office/drawing/2014/main" id="{FE7CB0FC-699F-FC47-AB88-7CB65C1277CB}"/>
              </a:ext>
            </a:extLst>
          </p:cNvPr>
          <p:cNvSpPr txBox="1"/>
          <p:nvPr/>
        </p:nvSpPr>
        <p:spPr>
          <a:xfrm>
            <a:off x="2349151" y="4297037"/>
            <a:ext cx="3351687" cy="276999"/>
          </a:xfrm>
          <a:prstGeom prst="rect">
            <a:avLst/>
          </a:prstGeom>
          <a:noFill/>
        </p:spPr>
        <p:txBody>
          <a:bodyPr wrap="none" rtlCol="0">
            <a:spAutoFit/>
          </a:bodyPr>
          <a:lstStyle/>
          <a:p>
            <a:r>
              <a:rPr lang="en-US" sz="1200" dirty="0"/>
              <a:t>Fig 27: Reconstructed vessel mask of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95093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1</a:t>
            </a:fld>
            <a:endParaRPr lang="en-GB" dirty="0"/>
          </a:p>
        </p:txBody>
      </p:sp>
      <p:pic>
        <p:nvPicPr>
          <p:cNvPr id="6" name="Picture 5" descr="A picture containing qr code&#10;&#10;Description automatically generated">
            <a:extLst>
              <a:ext uri="{FF2B5EF4-FFF2-40B4-BE49-F238E27FC236}">
                <a16:creationId xmlns:a16="http://schemas.microsoft.com/office/drawing/2014/main" id="{90793E9C-CEDD-C723-C1F3-A1ED55AD1A2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22217"/>
          <a:stretch/>
        </p:blipFill>
        <p:spPr>
          <a:xfrm>
            <a:off x="298007" y="896513"/>
            <a:ext cx="8547986" cy="3249772"/>
          </a:xfrm>
          <a:prstGeom prst="rect">
            <a:avLst/>
          </a:prstGeom>
        </p:spPr>
      </p:pic>
      <p:sp>
        <p:nvSpPr>
          <p:cNvPr id="2" name="Titel 1">
            <a:extLst>
              <a:ext uri="{FF2B5EF4-FFF2-40B4-BE49-F238E27FC236}">
                <a16:creationId xmlns:a16="http://schemas.microsoft.com/office/drawing/2014/main" id="{A4E7CB94-EA62-0795-CBE8-961EC2DF9AB7}"/>
              </a:ext>
            </a:extLst>
          </p:cNvPr>
          <p:cNvSpPr>
            <a:spLocks noGrp="1"/>
          </p:cNvSpPr>
          <p:nvPr>
            <p:ph type="title"/>
          </p:nvPr>
        </p:nvSpPr>
        <p:spPr>
          <a:xfrm>
            <a:off x="758825" y="518711"/>
            <a:ext cx="7556500" cy="539038"/>
          </a:xfrm>
        </p:spPr>
        <p:txBody>
          <a:bodyPr/>
          <a:lstStyle/>
          <a:p>
            <a:r>
              <a:rPr lang="en-GB" sz="2800" dirty="0"/>
              <a:t>Experiment and results -&gt; </a:t>
            </a:r>
            <a:r>
              <a:rPr lang="en-US" sz="2800" dirty="0"/>
              <a:t>Image preprocessing</a:t>
            </a:r>
            <a:endParaRPr lang="en-GB" sz="2800" dirty="0"/>
          </a:p>
        </p:txBody>
      </p:sp>
      <p:sp>
        <p:nvSpPr>
          <p:cNvPr id="7" name="TextBox 6">
            <a:extLst>
              <a:ext uri="{FF2B5EF4-FFF2-40B4-BE49-F238E27FC236}">
                <a16:creationId xmlns:a16="http://schemas.microsoft.com/office/drawing/2014/main" id="{A8C0E238-4691-CEA0-1634-064F9FF3443A}"/>
              </a:ext>
            </a:extLst>
          </p:cNvPr>
          <p:cNvSpPr txBox="1"/>
          <p:nvPr/>
        </p:nvSpPr>
        <p:spPr>
          <a:xfrm>
            <a:off x="2435021" y="4218843"/>
            <a:ext cx="5536878" cy="276999"/>
          </a:xfrm>
          <a:prstGeom prst="rect">
            <a:avLst/>
          </a:prstGeom>
          <a:noFill/>
        </p:spPr>
        <p:txBody>
          <a:bodyPr wrap="square" rtlCol="0">
            <a:spAutoFit/>
          </a:bodyPr>
          <a:lstStyle/>
          <a:p>
            <a:r>
              <a:rPr lang="en-US" sz="1200" dirty="0"/>
              <a:t>Fig 28: </a:t>
            </a:r>
            <a:r>
              <a:rPr lang="en-US" sz="1200" b="0" i="0" dirty="0">
                <a:effectLst/>
                <a:latin typeface="Arial" panose="020B0604020202020204" pitchFamily="34" charset="0"/>
              </a:rPr>
              <a:t>Counterfactual inference on vessel mask of fundus image</a:t>
            </a:r>
          </a:p>
        </p:txBody>
      </p:sp>
    </p:spTree>
    <p:extLst>
      <p:ext uri="{BB962C8B-B14F-4D97-AF65-F5344CB8AC3E}">
        <p14:creationId xmlns:p14="http://schemas.microsoft.com/office/powerpoint/2010/main" val="92849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Conclusion</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2</a:t>
            </a:fld>
            <a:endParaRPr lang="en-GB" dirty="0"/>
          </a:p>
        </p:txBody>
      </p:sp>
      <p:sp>
        <p:nvSpPr>
          <p:cNvPr id="9" name="Content Placeholder 8">
            <a:extLst>
              <a:ext uri="{FF2B5EF4-FFF2-40B4-BE49-F238E27FC236}">
                <a16:creationId xmlns:a16="http://schemas.microsoft.com/office/drawing/2014/main" id="{08A3046F-BFE2-1F54-C6AF-425723B6D491}"/>
              </a:ext>
            </a:extLst>
          </p:cNvPr>
          <p:cNvSpPr>
            <a:spLocks noGrp="1"/>
          </p:cNvSpPr>
          <p:nvPr>
            <p:ph idx="1"/>
          </p:nvPr>
        </p:nvSpPr>
        <p:spPr>
          <a:xfrm>
            <a:off x="758824" y="1306642"/>
            <a:ext cx="7800976" cy="2635438"/>
          </a:xfrm>
        </p:spPr>
        <p:txBody>
          <a:bodyPr/>
          <a:lstStyle/>
          <a:p>
            <a:pPr marL="285750" indent="-285750">
              <a:buFont typeface="Arial" panose="020B0604020202020204" pitchFamily="34" charset="0"/>
              <a:buChar char="•"/>
            </a:pPr>
            <a:r>
              <a:rPr lang="en-US" dirty="0">
                <a:latin typeface="Arial" panose="020B0604020202020204" pitchFamily="34" charset="0"/>
              </a:rPr>
              <a:t>The custom DSCM has expressiveness on the fundus image color but not on anatomical structure.</a:t>
            </a:r>
          </a:p>
          <a:p>
            <a:pPr marL="285750" indent="-285750">
              <a:buFont typeface="Arial" panose="020B0604020202020204" pitchFamily="34" charset="0"/>
              <a:buChar char="•"/>
            </a:pPr>
            <a:endParaRPr lang="en-US" dirty="0">
              <a:latin typeface="Arial" panose="020B0604020202020204" pitchFamily="34" charset="0"/>
            </a:endParaRPr>
          </a:p>
          <a:p>
            <a:pPr marL="285750" indent="-285750">
              <a:buFont typeface="Arial" panose="020B0604020202020204" pitchFamily="34" charset="0"/>
              <a:buChar char="•"/>
            </a:pPr>
            <a:r>
              <a:rPr lang="en-US" dirty="0">
                <a:latin typeface="Arial" panose="020B0604020202020204" pitchFamily="34" charset="0"/>
              </a:rPr>
              <a:t>Aging causes the fundus images to be slightly more yellow </a:t>
            </a:r>
          </a:p>
          <a:p>
            <a:pPr marL="285750" indent="-285750">
              <a:buFont typeface="Arial" panose="020B0604020202020204" pitchFamily="34" charset="0"/>
              <a:buChar char="•"/>
            </a:pPr>
            <a:endParaRPr lang="en-US" dirty="0">
              <a:latin typeface="Arial" panose="020B0604020202020204" pitchFamily="34" charset="0"/>
            </a:endParaRPr>
          </a:p>
          <a:p>
            <a:pPr marL="285750" indent="-285750">
              <a:buFont typeface="Arial" panose="020B0604020202020204" pitchFamily="34" charset="0"/>
              <a:buChar char="•"/>
            </a:pPr>
            <a:r>
              <a:rPr lang="en-US" dirty="0">
                <a:latin typeface="Arial" panose="020B0604020202020204" pitchFamily="34" charset="0"/>
              </a:rPr>
              <a:t>Image preprocessing </a:t>
            </a:r>
            <a:r>
              <a:rPr lang="en-US" altLang="zh-CN" b="0" i="0" dirty="0">
                <a:effectLst/>
                <a:latin typeface="Arial" panose="020B0604020202020204" pitchFamily="34" charset="0"/>
              </a:rPr>
              <a:t>has</a:t>
            </a:r>
            <a:r>
              <a:rPr lang="en-US" b="0" i="0" dirty="0">
                <a:effectLst/>
                <a:latin typeface="Arial" panose="020B0604020202020204" pitchFamily="34" charset="0"/>
              </a:rPr>
              <a:t> limite</a:t>
            </a:r>
            <a:r>
              <a:rPr lang="en-US" dirty="0">
                <a:latin typeface="Arial" panose="020B0604020202020204" pitchFamily="34" charset="0"/>
              </a:rPr>
              <a:t>d expressiveness </a:t>
            </a:r>
            <a:r>
              <a:rPr lang="en-US" b="0" i="0" dirty="0">
                <a:effectLst/>
                <a:latin typeface="Arial" panose="020B0604020202020204" pitchFamily="34" charset="0"/>
              </a:rPr>
              <a:t>improvement </a:t>
            </a:r>
            <a:r>
              <a:rPr lang="en-US" dirty="0">
                <a:latin typeface="Arial" panose="020B0604020202020204" pitchFamily="34" charset="0"/>
              </a:rPr>
              <a:t>on anatomical structure of fundus images. </a:t>
            </a:r>
            <a:endParaRPr lang="en-US" b="0" i="0" dirty="0">
              <a:effectLst/>
              <a:latin typeface="Arial" panose="020B0604020202020204" pitchFamily="34" charset="0"/>
            </a:endParaRPr>
          </a:p>
        </p:txBody>
      </p:sp>
    </p:spTree>
    <p:extLst>
      <p:ext uri="{BB962C8B-B14F-4D97-AF65-F5344CB8AC3E}">
        <p14:creationId xmlns:p14="http://schemas.microsoft.com/office/powerpoint/2010/main" val="2054479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Future work</a:t>
            </a:r>
            <a:br>
              <a:rPr lang="en-GB" sz="2800" dirty="0"/>
            </a:b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3</a:t>
            </a:fld>
            <a:endParaRPr lang="en-GB" dirty="0"/>
          </a:p>
        </p:txBody>
      </p:sp>
      <p:sp>
        <p:nvSpPr>
          <p:cNvPr id="9" name="Content Placeholder 8">
            <a:extLst>
              <a:ext uri="{FF2B5EF4-FFF2-40B4-BE49-F238E27FC236}">
                <a16:creationId xmlns:a16="http://schemas.microsoft.com/office/drawing/2014/main" id="{08A3046F-BFE2-1F54-C6AF-425723B6D491}"/>
              </a:ext>
            </a:extLst>
          </p:cNvPr>
          <p:cNvSpPr>
            <a:spLocks noGrp="1"/>
          </p:cNvSpPr>
          <p:nvPr>
            <p:ph idx="1"/>
          </p:nvPr>
        </p:nvSpPr>
        <p:spPr>
          <a:xfrm>
            <a:off x="758824" y="1306642"/>
            <a:ext cx="7800976" cy="2635438"/>
          </a:xfrm>
        </p:spPr>
        <p:txBody>
          <a:bodyPr/>
          <a:lstStyle/>
          <a:p>
            <a:pPr marL="285750" indent="-285750">
              <a:buFont typeface="Arial" panose="020B0604020202020204" pitchFamily="34" charset="0"/>
              <a:buChar char="•"/>
            </a:pPr>
            <a:r>
              <a:rPr lang="en-US" dirty="0"/>
              <a:t>More expressive causal models supporting counterfactual inference, like </a:t>
            </a:r>
            <a:r>
              <a:rPr lang="en-US" dirty="0" err="1"/>
              <a:t>ImageCFGen</a:t>
            </a:r>
            <a:endParaRPr lang="LID4096" dirty="0"/>
          </a:p>
          <a:p>
            <a:endParaRPr lang="en-US" dirty="0"/>
          </a:p>
          <a:p>
            <a:pPr marL="285750" indent="-285750">
              <a:buFont typeface="Arial" panose="020B0604020202020204" pitchFamily="34" charset="0"/>
              <a:buChar char="•"/>
            </a:pPr>
            <a:r>
              <a:rPr lang="en-US" dirty="0"/>
              <a:t>Improve the fundus image quality and expand data volume.</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344551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6" name="Titel 5"/>
          <p:cNvSpPr>
            <a:spLocks noGrp="1"/>
          </p:cNvSpPr>
          <p:nvPr>
            <p:ph type="ctrTitle"/>
          </p:nvPr>
        </p:nvSpPr>
        <p:spPr/>
        <p:txBody>
          <a:bodyPr/>
          <a:lstStyle/>
          <a:p>
            <a:r>
              <a:rPr lang="en-US" altLang="zh-CN" dirty="0"/>
              <a:t>THE END</a:t>
            </a:r>
            <a:endParaRPr lang="en-GB" dirty="0"/>
          </a:p>
        </p:txBody>
      </p:sp>
      <p:sp>
        <p:nvSpPr>
          <p:cNvPr id="7" name="Ondertitel 6"/>
          <p:cNvSpPr>
            <a:spLocks noGrp="1"/>
          </p:cNvSpPr>
          <p:nvPr>
            <p:ph type="subTitle" idx="1"/>
          </p:nvPr>
        </p:nvSpPr>
        <p:spPr/>
        <p:txBody>
          <a:bodyPr/>
          <a:lstStyle/>
          <a:p>
            <a:r>
              <a:rPr lang="en-GB" dirty="0"/>
              <a:t>Thank you for watching</a:t>
            </a:r>
          </a:p>
        </p:txBody>
      </p:sp>
      <p:sp>
        <p:nvSpPr>
          <p:cNvPr id="8" name="Tijdelijke aanduiding voor tekst 7"/>
          <p:cNvSpPr>
            <a:spLocks noGrp="1"/>
          </p:cNvSpPr>
          <p:nvPr>
            <p:ph type="body" sz="quarter" idx="13"/>
          </p:nvPr>
        </p:nvSpPr>
        <p:spPr/>
        <p:txBody>
          <a:bodyPr/>
          <a:lstStyle/>
          <a:p>
            <a:r>
              <a:rPr lang="en-GB" dirty="0"/>
              <a:t>Shiqi Liao</a:t>
            </a:r>
          </a:p>
        </p:txBody>
      </p:sp>
      <p:sp>
        <p:nvSpPr>
          <p:cNvPr id="9" name="Tijdelijke aanduiding voor tekst 8"/>
          <p:cNvSpPr>
            <a:spLocks noGrp="1"/>
          </p:cNvSpPr>
          <p:nvPr>
            <p:ph type="body" sz="quarter" idx="14"/>
          </p:nvPr>
        </p:nvSpPr>
        <p:spPr/>
        <p:txBody>
          <a:bodyPr/>
          <a:lstStyle/>
          <a:p>
            <a:r>
              <a:rPr lang="en-GB" dirty="0"/>
              <a:t>Mathematics and Computer Science, Data Science in Engineering, Data Mining</a:t>
            </a:r>
          </a:p>
        </p:txBody>
      </p:sp>
    </p:spTree>
    <p:extLst>
      <p:ext uri="{BB962C8B-B14F-4D97-AF65-F5344CB8AC3E}">
        <p14:creationId xmlns:p14="http://schemas.microsoft.com/office/powerpoint/2010/main" val="895878750"/>
      </p:ext>
    </p:extLst>
  </p:cSld>
  <p:clrMapOvr>
    <a:masterClrMapping/>
  </p:clrMapOvr>
  <mc:AlternateContent xmlns:mc="http://schemas.openxmlformats.org/markup-compatibility/2006" xmlns:p14="http://schemas.microsoft.com/office/powerpoint/2010/main">
    <mc:Choice Requires="p14">
      <p:transition spd="med" p14:dur="700" advTm="9445">
        <p:fade/>
      </p:transition>
    </mc:Choice>
    <mc:Fallback xmlns="">
      <p:transition spd="med" advTm="9445">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Background -&gt; limitations in explanation</a:t>
            </a:r>
          </a:p>
        </p:txBody>
      </p:sp>
      <p:sp>
        <p:nvSpPr>
          <p:cNvPr id="3" name="Tijdelijke aanduiding voor inhoud 2"/>
          <p:cNvSpPr>
            <a:spLocks noGrp="1"/>
          </p:cNvSpPr>
          <p:nvPr>
            <p:ph idx="1"/>
          </p:nvPr>
        </p:nvSpPr>
        <p:spPr>
          <a:xfrm>
            <a:off x="586168" y="1157206"/>
            <a:ext cx="8240022" cy="3226367"/>
          </a:xfrm>
        </p:spPr>
        <p:txBody>
          <a:bodyPr/>
          <a:lstStyle/>
          <a:p>
            <a:pPr marL="346075" lvl="2" indent="-342900"/>
            <a:r>
              <a:rPr lang="en-US" sz="2000" dirty="0"/>
              <a:t>Confounding between patient attributes</a:t>
            </a:r>
          </a:p>
          <a:p>
            <a:pPr marL="346075" lvl="2" indent="-342900"/>
            <a:endParaRPr lang="en-US" sz="2000" dirty="0"/>
          </a:p>
          <a:p>
            <a:pPr marL="346075" lvl="2" indent="-342900"/>
            <a:endParaRPr lang="en-US" sz="2000" dirty="0"/>
          </a:p>
          <a:p>
            <a:pPr marL="346075" lvl="2" indent="-342900"/>
            <a:endParaRPr lang="en-US" sz="2000" dirty="0"/>
          </a:p>
          <a:p>
            <a:pPr marL="346075" lvl="2" indent="-342900"/>
            <a:endParaRPr lang="en-US" sz="2000" dirty="0"/>
          </a:p>
          <a:p>
            <a:pPr marL="3175" lvl="2" indent="0">
              <a:buNone/>
            </a:pPr>
            <a:endParaRPr lang="en-US" sz="2000" dirty="0"/>
          </a:p>
          <a:p>
            <a:pPr marL="346075" lvl="2" indent="-342900"/>
            <a:r>
              <a:rPr lang="en-US" sz="2000" dirty="0"/>
              <a:t>Fundus image appearance is variant</a:t>
            </a:r>
          </a:p>
          <a:p>
            <a:pPr marL="346075" lvl="2" indent="-342900"/>
            <a:endParaRPr lang="en-US" sz="2000" dirty="0"/>
          </a:p>
          <a:p>
            <a:pPr marL="346075" lvl="2" indent="-342900"/>
            <a:endParaRPr lang="en-US" sz="2000" dirty="0"/>
          </a:p>
          <a:p>
            <a:pPr marL="346075" lvl="2" indent="-342900"/>
            <a:endParaRPr lang="en-US" sz="2000" dirty="0"/>
          </a:p>
          <a:p>
            <a:pPr marL="346075" lvl="2" indent="-342900"/>
            <a:endParaRPr lang="en-US" sz="2000" dirty="0"/>
          </a:p>
          <a:p>
            <a:pPr marL="346075" lvl="2" indent="-342900"/>
            <a:endParaRPr lang="en-US" sz="2000" dirty="0"/>
          </a:p>
          <a:p>
            <a:pPr marL="346075" lvl="2" indent="-342900"/>
            <a:endParaRPr lang="en-US" sz="2000" dirty="0"/>
          </a:p>
          <a:p>
            <a:pPr marL="346075" lvl="2" indent="-342900"/>
            <a:endParaRPr lang="en-US" sz="2000" dirty="0"/>
          </a:p>
          <a:p>
            <a:pPr marL="161925" lvl="1" indent="-342900">
              <a:buFont typeface="Arial" panose="020B0604020202020204" pitchFamily="34" charset="0"/>
              <a:buChar char="•"/>
            </a:pPr>
            <a:endParaRPr lang="en-US" sz="2000"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5</a:t>
            </a:fld>
            <a:endParaRPr lang="en-GB" dirty="0"/>
          </a:p>
        </p:txBody>
      </p:sp>
      <p:sp>
        <p:nvSpPr>
          <p:cNvPr id="6" name="TextBox 5">
            <a:extLst>
              <a:ext uri="{FF2B5EF4-FFF2-40B4-BE49-F238E27FC236}">
                <a16:creationId xmlns:a16="http://schemas.microsoft.com/office/drawing/2014/main" id="{579F4CC8-6EAE-FD78-2AFD-9CB4F2DA810C}"/>
              </a:ext>
            </a:extLst>
          </p:cNvPr>
          <p:cNvSpPr txBox="1"/>
          <p:nvPr/>
        </p:nvSpPr>
        <p:spPr>
          <a:xfrm>
            <a:off x="3668380" y="2681067"/>
            <a:ext cx="1538883" cy="300082"/>
          </a:xfrm>
          <a:prstGeom prst="rect">
            <a:avLst/>
          </a:prstGeom>
          <a:noFill/>
        </p:spPr>
        <p:txBody>
          <a:bodyPr wrap="none" rtlCol="0">
            <a:spAutoFit/>
          </a:bodyPr>
          <a:lstStyle/>
          <a:p>
            <a:r>
              <a:rPr lang="en-US" dirty="0"/>
              <a:t>Fig 5: Causal graph</a:t>
            </a:r>
            <a:endParaRPr lang="LID4096" dirty="0"/>
          </a:p>
        </p:txBody>
      </p:sp>
      <p:pic>
        <p:nvPicPr>
          <p:cNvPr id="8" name="Picture 7">
            <a:extLst>
              <a:ext uri="{FF2B5EF4-FFF2-40B4-BE49-F238E27FC236}">
                <a16:creationId xmlns:a16="http://schemas.microsoft.com/office/drawing/2014/main" id="{35350735-9684-31F9-0D0C-291EB3A1E4FA}"/>
              </a:ext>
            </a:extLst>
          </p:cNvPr>
          <p:cNvPicPr>
            <a:picLocks noChangeAspect="1"/>
          </p:cNvPicPr>
          <p:nvPr/>
        </p:nvPicPr>
        <p:blipFill>
          <a:blip r:embed="rId3"/>
          <a:stretch>
            <a:fillRect/>
          </a:stretch>
        </p:blipFill>
        <p:spPr>
          <a:xfrm>
            <a:off x="4706179" y="1297547"/>
            <a:ext cx="3907790" cy="1543261"/>
          </a:xfrm>
          <a:prstGeom prst="rect">
            <a:avLst/>
          </a:prstGeom>
        </p:spPr>
      </p:pic>
      <p:pic>
        <p:nvPicPr>
          <p:cNvPr id="26" name="Picture 25">
            <a:extLst>
              <a:ext uri="{FF2B5EF4-FFF2-40B4-BE49-F238E27FC236}">
                <a16:creationId xmlns:a16="http://schemas.microsoft.com/office/drawing/2014/main" id="{5F728EA7-3FB6-C26A-39D0-165A8437FED5}"/>
              </a:ext>
            </a:extLst>
          </p:cNvPr>
          <p:cNvPicPr>
            <a:picLocks noChangeAspect="1"/>
          </p:cNvPicPr>
          <p:nvPr/>
        </p:nvPicPr>
        <p:blipFill>
          <a:blip r:embed="rId4"/>
          <a:stretch>
            <a:fillRect/>
          </a:stretch>
        </p:blipFill>
        <p:spPr>
          <a:xfrm>
            <a:off x="1114426" y="3324113"/>
            <a:ext cx="6595165" cy="737326"/>
          </a:xfrm>
          <a:prstGeom prst="rect">
            <a:avLst/>
          </a:prstGeom>
        </p:spPr>
      </p:pic>
      <p:sp>
        <p:nvSpPr>
          <p:cNvPr id="27" name="TextBox 26">
            <a:extLst>
              <a:ext uri="{FF2B5EF4-FFF2-40B4-BE49-F238E27FC236}">
                <a16:creationId xmlns:a16="http://schemas.microsoft.com/office/drawing/2014/main" id="{ED43863C-7617-E7F7-624A-2CBA1955D29E}"/>
              </a:ext>
            </a:extLst>
          </p:cNvPr>
          <p:cNvSpPr txBox="1"/>
          <p:nvPr/>
        </p:nvSpPr>
        <p:spPr>
          <a:xfrm>
            <a:off x="3161923" y="4160896"/>
            <a:ext cx="2947153" cy="300082"/>
          </a:xfrm>
          <a:prstGeom prst="rect">
            <a:avLst/>
          </a:prstGeom>
          <a:noFill/>
        </p:spPr>
        <p:txBody>
          <a:bodyPr wrap="none" rtlCol="0">
            <a:spAutoFit/>
          </a:bodyPr>
          <a:lstStyle/>
          <a:p>
            <a:r>
              <a:rPr lang="en-US" dirty="0"/>
              <a:t>Fig 6: variant fundus image appearance</a:t>
            </a:r>
          </a:p>
        </p:txBody>
      </p:sp>
      <p:pic>
        <p:nvPicPr>
          <p:cNvPr id="29" name="Picture 28">
            <a:extLst>
              <a:ext uri="{FF2B5EF4-FFF2-40B4-BE49-F238E27FC236}">
                <a16:creationId xmlns:a16="http://schemas.microsoft.com/office/drawing/2014/main" id="{B10288F3-1699-4790-A9A0-D3489CEB1D53}"/>
              </a:ext>
            </a:extLst>
          </p:cNvPr>
          <p:cNvPicPr>
            <a:picLocks noChangeAspect="1"/>
          </p:cNvPicPr>
          <p:nvPr/>
        </p:nvPicPr>
        <p:blipFill>
          <a:blip r:embed="rId5"/>
          <a:stretch>
            <a:fillRect/>
          </a:stretch>
        </p:blipFill>
        <p:spPr>
          <a:xfrm>
            <a:off x="669506" y="1312554"/>
            <a:ext cx="3902494" cy="1541170"/>
          </a:xfrm>
          <a:prstGeom prst="rect">
            <a:avLst/>
          </a:prstGeom>
        </p:spPr>
      </p:pic>
    </p:spTree>
    <p:extLst>
      <p:ext uri="{BB962C8B-B14F-4D97-AF65-F5344CB8AC3E}">
        <p14:creationId xmlns:p14="http://schemas.microsoft.com/office/powerpoint/2010/main" val="3061832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Image</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a:xfrm>
            <a:off x="1114426" y="4585470"/>
            <a:ext cx="7042149" cy="576000"/>
          </a:xfrm>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6</a:t>
            </a:fld>
            <a:endParaRPr lang="en-GB" dirty="0"/>
          </a:p>
        </p:txBody>
      </p:sp>
      <p:sp>
        <p:nvSpPr>
          <p:cNvPr id="8" name="TextBox 7">
            <a:extLst>
              <a:ext uri="{FF2B5EF4-FFF2-40B4-BE49-F238E27FC236}">
                <a16:creationId xmlns:a16="http://schemas.microsoft.com/office/drawing/2014/main" id="{8AF594F1-1D39-D9D7-8890-AA92E6A9DEBD}"/>
              </a:ext>
            </a:extLst>
          </p:cNvPr>
          <p:cNvSpPr txBox="1"/>
          <p:nvPr/>
        </p:nvSpPr>
        <p:spPr>
          <a:xfrm>
            <a:off x="3378783" y="1259181"/>
            <a:ext cx="5765218" cy="3693319"/>
          </a:xfrm>
          <a:prstGeom prst="rect">
            <a:avLst/>
          </a:prstGeom>
          <a:noFill/>
        </p:spPr>
        <p:txBody>
          <a:bodyPr wrap="square" rtlCol="0">
            <a:spAutoFit/>
          </a:bodyPr>
          <a:lstStyle/>
          <a:p>
            <a:r>
              <a:rPr lang="en-US" sz="1800" dirty="0"/>
              <a:t>Why VAE:</a:t>
            </a:r>
          </a:p>
          <a:p>
            <a:pPr marL="342900" indent="-342900">
              <a:buAutoNum type="arabicParenR"/>
            </a:pPr>
            <a:r>
              <a:rPr lang="en-US" sz="1800" dirty="0"/>
              <a:t>It has latent representation as the noise(x GAN)</a:t>
            </a:r>
          </a:p>
          <a:p>
            <a:pPr marL="342900" indent="-342900">
              <a:buAutoNum type="arabicParenR"/>
            </a:pPr>
            <a:r>
              <a:rPr lang="en-US" sz="1800" dirty="0"/>
              <a:t>The computational complexity is affordable(x NF)</a:t>
            </a:r>
          </a:p>
          <a:p>
            <a:pPr marL="342900" indent="-342900">
              <a:buAutoNum type="arabicParenR"/>
            </a:pPr>
            <a:r>
              <a:rPr lang="en-US" sz="1800" dirty="0"/>
              <a:t>Easy to implement conditional generative model with multiple conditions(x Diffusion)</a:t>
            </a:r>
          </a:p>
          <a:p>
            <a:r>
              <a:rPr lang="en-US" sz="1800" dirty="0"/>
              <a:t>Alternatives:</a:t>
            </a:r>
          </a:p>
          <a:p>
            <a:r>
              <a:rPr lang="en-US" sz="1800" dirty="0" err="1"/>
              <a:t>ImageCFGen</a:t>
            </a:r>
            <a:r>
              <a:rPr lang="en-US" sz="1800" dirty="0"/>
              <a:t>: it also adopts Variational inference to encode the fundus image. However, it does not have an ideal discriminator.</a:t>
            </a:r>
          </a:p>
          <a:p>
            <a:r>
              <a:rPr lang="en-US" sz="1800" dirty="0"/>
              <a:t>Diffusion-SCM: use the anti-causal predictor to guide the reverse diffusion process to generate fundus image conditioned on a patient attribute. </a:t>
            </a:r>
            <a:r>
              <a:rPr lang="en-US" altLang="zh-CN" sz="1800" dirty="0"/>
              <a:t>However, the predictor is still based on correlation so it suffers  </a:t>
            </a:r>
            <a:r>
              <a:rPr lang="en-US" altLang="zh-CN" sz="1800" dirty="0" err="1"/>
              <a:t>confoundings</a:t>
            </a:r>
            <a:r>
              <a:rPr lang="en-US" altLang="zh-CN" sz="1800"/>
              <a:t>.</a:t>
            </a:r>
            <a:endParaRPr lang="en-US" sz="1800" dirty="0"/>
          </a:p>
        </p:txBody>
      </p:sp>
      <p:pic>
        <p:nvPicPr>
          <p:cNvPr id="7" name="Picture 6">
            <a:extLst>
              <a:ext uri="{FF2B5EF4-FFF2-40B4-BE49-F238E27FC236}">
                <a16:creationId xmlns:a16="http://schemas.microsoft.com/office/drawing/2014/main" id="{D7BC1132-C28B-6299-753A-459FB0D5430A}"/>
              </a:ext>
            </a:extLst>
          </p:cNvPr>
          <p:cNvPicPr>
            <a:picLocks noChangeAspect="1"/>
          </p:cNvPicPr>
          <p:nvPr/>
        </p:nvPicPr>
        <p:blipFill>
          <a:blip r:embed="rId3"/>
          <a:stretch>
            <a:fillRect/>
          </a:stretch>
        </p:blipFill>
        <p:spPr>
          <a:xfrm>
            <a:off x="223568" y="1168977"/>
            <a:ext cx="2397712" cy="1762642"/>
          </a:xfrm>
          <a:prstGeom prst="rect">
            <a:avLst/>
          </a:prstGeom>
        </p:spPr>
      </p:pic>
    </p:spTree>
    <p:extLst>
      <p:ext uri="{BB962C8B-B14F-4D97-AF65-F5344CB8AC3E}">
        <p14:creationId xmlns:p14="http://schemas.microsoft.com/office/powerpoint/2010/main" val="860625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7</a:t>
            </a:fld>
            <a:endParaRPr lang="en-GB" dirty="0"/>
          </a:p>
        </p:txBody>
      </p:sp>
      <p:sp>
        <p:nvSpPr>
          <p:cNvPr id="13" name="TextBox 12">
            <a:extLst>
              <a:ext uri="{FF2B5EF4-FFF2-40B4-BE49-F238E27FC236}">
                <a16:creationId xmlns:a16="http://schemas.microsoft.com/office/drawing/2014/main" id="{8FBFDDED-32CA-F9BA-3CB7-89E11B502E99}"/>
              </a:ext>
            </a:extLst>
          </p:cNvPr>
          <p:cNvSpPr txBox="1"/>
          <p:nvPr/>
        </p:nvSpPr>
        <p:spPr>
          <a:xfrm>
            <a:off x="2733870" y="4188304"/>
            <a:ext cx="5536878" cy="276999"/>
          </a:xfrm>
          <a:prstGeom prst="rect">
            <a:avLst/>
          </a:prstGeom>
          <a:noFill/>
        </p:spPr>
        <p:txBody>
          <a:bodyPr wrap="square" rtlCol="0">
            <a:spAutoFit/>
          </a:bodyPr>
          <a:lstStyle/>
          <a:p>
            <a:r>
              <a:rPr lang="en-US" sz="1200" dirty="0"/>
              <a:t>Fig 32: </a:t>
            </a:r>
            <a:r>
              <a:rPr lang="en-US" sz="1200" b="0" i="0" dirty="0">
                <a:effectLst/>
                <a:latin typeface="Arial" panose="020B0604020202020204" pitchFamily="34" charset="0"/>
              </a:rPr>
              <a:t>Counterfactual inference on an individual</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8" name="Picture 7" descr="A picture containing timeline&#10;&#10;Description automatically generated">
            <a:extLst>
              <a:ext uri="{FF2B5EF4-FFF2-40B4-BE49-F238E27FC236}">
                <a16:creationId xmlns:a16="http://schemas.microsoft.com/office/drawing/2014/main" id="{EA377557-656C-4238-2B4B-039FDAAEEF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4626"/>
          <a:stretch/>
        </p:blipFill>
        <p:spPr>
          <a:xfrm>
            <a:off x="1098797" y="211941"/>
            <a:ext cx="6946406" cy="4020426"/>
          </a:xfrm>
          <a:prstGeom prst="rect">
            <a:avLst/>
          </a:prstGeom>
        </p:spPr>
      </p:pic>
    </p:spTree>
    <p:extLst>
      <p:ext uri="{BB962C8B-B14F-4D97-AF65-F5344CB8AC3E}">
        <p14:creationId xmlns:p14="http://schemas.microsoft.com/office/powerpoint/2010/main" val="3974808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8</a:t>
            </a:fld>
            <a:endParaRPr lang="en-GB" dirty="0"/>
          </a:p>
        </p:txBody>
      </p:sp>
      <p:sp>
        <p:nvSpPr>
          <p:cNvPr id="16" name="TextBox 15">
            <a:extLst>
              <a:ext uri="{FF2B5EF4-FFF2-40B4-BE49-F238E27FC236}">
                <a16:creationId xmlns:a16="http://schemas.microsoft.com/office/drawing/2014/main" id="{A4453918-FE5D-3206-D345-77305F170230}"/>
              </a:ext>
            </a:extLst>
          </p:cNvPr>
          <p:cNvSpPr txBox="1"/>
          <p:nvPr/>
        </p:nvSpPr>
        <p:spPr>
          <a:xfrm>
            <a:off x="2558354" y="4429900"/>
            <a:ext cx="4255076" cy="276999"/>
          </a:xfrm>
          <a:prstGeom prst="rect">
            <a:avLst/>
          </a:prstGeom>
          <a:noFill/>
        </p:spPr>
        <p:txBody>
          <a:bodyPr wrap="none" rtlCol="0">
            <a:spAutoFit/>
          </a:bodyPr>
          <a:lstStyle/>
          <a:p>
            <a:r>
              <a:rPr lang="en-US" sz="1200" dirty="0"/>
              <a:t>Fig 43: Counterfactual inference on vessel mask of fundus images</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6" name="Picture 5" descr="A picture containing qr code&#10;&#10;Description automatically generated">
            <a:extLst>
              <a:ext uri="{FF2B5EF4-FFF2-40B4-BE49-F238E27FC236}">
                <a16:creationId xmlns:a16="http://schemas.microsoft.com/office/drawing/2014/main" id="{90793E9C-CEDD-C723-C1F3-A1ED55AD1A2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545"/>
          <a:stretch/>
        </p:blipFill>
        <p:spPr>
          <a:xfrm>
            <a:off x="363285" y="324226"/>
            <a:ext cx="8547986" cy="4200747"/>
          </a:xfrm>
          <a:prstGeom prst="rect">
            <a:avLst/>
          </a:prstGeom>
        </p:spPr>
      </p:pic>
    </p:spTree>
    <p:extLst>
      <p:ext uri="{BB962C8B-B14F-4D97-AF65-F5344CB8AC3E}">
        <p14:creationId xmlns:p14="http://schemas.microsoft.com/office/powerpoint/2010/main" val="2606832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Background -&gt; limitations in explanation</a:t>
            </a:r>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a:t>
            </a:fld>
            <a:endParaRPr lang="en-GB" dirty="0"/>
          </a:p>
        </p:txBody>
      </p:sp>
      <p:pic>
        <p:nvPicPr>
          <p:cNvPr id="3" name="Picture 2">
            <a:extLst>
              <a:ext uri="{FF2B5EF4-FFF2-40B4-BE49-F238E27FC236}">
                <a16:creationId xmlns:a16="http://schemas.microsoft.com/office/drawing/2014/main" id="{38BD389B-7609-A49B-620B-42A36AFF9095}"/>
              </a:ext>
            </a:extLst>
          </p:cNvPr>
          <p:cNvPicPr>
            <a:picLocks noChangeAspect="1"/>
          </p:cNvPicPr>
          <p:nvPr/>
        </p:nvPicPr>
        <p:blipFill rotWithShape="1">
          <a:blip r:embed="rId3"/>
          <a:srcRect l="49257" b="9791"/>
          <a:stretch/>
        </p:blipFill>
        <p:spPr>
          <a:xfrm>
            <a:off x="1729521" y="917310"/>
            <a:ext cx="4639927" cy="3409109"/>
          </a:xfrm>
          <a:prstGeom prst="rect">
            <a:avLst/>
          </a:prstGeom>
        </p:spPr>
      </p:pic>
      <p:sp>
        <p:nvSpPr>
          <p:cNvPr id="7" name="TextBox 6">
            <a:extLst>
              <a:ext uri="{FF2B5EF4-FFF2-40B4-BE49-F238E27FC236}">
                <a16:creationId xmlns:a16="http://schemas.microsoft.com/office/drawing/2014/main" id="{33D1088D-F367-05AC-5E52-DDD4BEA90BF6}"/>
              </a:ext>
            </a:extLst>
          </p:cNvPr>
          <p:cNvSpPr txBox="1"/>
          <p:nvPr/>
        </p:nvSpPr>
        <p:spPr>
          <a:xfrm>
            <a:off x="1662304" y="4285968"/>
            <a:ext cx="4813818" cy="307777"/>
          </a:xfrm>
          <a:prstGeom prst="rect">
            <a:avLst/>
          </a:prstGeom>
          <a:noFill/>
        </p:spPr>
        <p:txBody>
          <a:bodyPr wrap="none" rtlCol="0">
            <a:spAutoFit/>
          </a:bodyPr>
          <a:lstStyle/>
          <a:p>
            <a:r>
              <a:rPr lang="en-US" dirty="0"/>
              <a:t>Fig 4: </a:t>
            </a:r>
            <a:r>
              <a:rPr lang="en-US" sz="1400" dirty="0">
                <a:solidFill>
                  <a:srgbClr val="000000"/>
                </a:solidFill>
                <a:latin typeface="CMR10"/>
              </a:rPr>
              <a:t>G</a:t>
            </a:r>
            <a:r>
              <a:rPr lang="en-US" sz="1400" b="0" i="0" u="none" strike="noStrike" baseline="0" dirty="0">
                <a:solidFill>
                  <a:srgbClr val="000000"/>
                </a:solidFill>
                <a:latin typeface="CMR10"/>
              </a:rPr>
              <a:t>enerate fundus images conditioned on patient attributes</a:t>
            </a:r>
            <a:endParaRPr lang="LID4096" dirty="0"/>
          </a:p>
        </p:txBody>
      </p:sp>
    </p:spTree>
    <p:extLst>
      <p:ext uri="{BB962C8B-B14F-4D97-AF65-F5344CB8AC3E}">
        <p14:creationId xmlns:p14="http://schemas.microsoft.com/office/powerpoint/2010/main" val="546613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Background -&gt; limitations in explanation</a:t>
            </a:r>
          </a:p>
        </p:txBody>
      </p:sp>
      <p:sp>
        <p:nvSpPr>
          <p:cNvPr id="3" name="Tijdelijke aanduiding voor inhoud 2"/>
          <p:cNvSpPr>
            <a:spLocks noGrp="1"/>
          </p:cNvSpPr>
          <p:nvPr>
            <p:ph idx="1"/>
          </p:nvPr>
        </p:nvSpPr>
        <p:spPr>
          <a:xfrm>
            <a:off x="586168" y="1157206"/>
            <a:ext cx="8240022" cy="3226367"/>
          </a:xfrm>
        </p:spPr>
        <p:txBody>
          <a:bodyPr/>
          <a:lstStyle/>
          <a:p>
            <a:pPr marL="346075" lvl="2" indent="-342900"/>
            <a:r>
              <a:rPr lang="en-US" sz="2000" dirty="0"/>
              <a:t>Confounding between patient attributes</a:t>
            </a:r>
          </a:p>
          <a:p>
            <a:pPr marL="346075" lvl="2" indent="-342900"/>
            <a:endParaRPr lang="en-US" sz="2000" dirty="0"/>
          </a:p>
          <a:p>
            <a:pPr marL="346075" lvl="2" indent="-342900"/>
            <a:endParaRPr lang="en-US" sz="2000" dirty="0"/>
          </a:p>
          <a:p>
            <a:pPr marL="346075" lvl="2" indent="-342900"/>
            <a:endParaRPr lang="en-US" sz="2000" dirty="0"/>
          </a:p>
          <a:p>
            <a:pPr marL="346075" lvl="2" indent="-342900"/>
            <a:endParaRPr lang="en-US" sz="2000" dirty="0"/>
          </a:p>
          <a:p>
            <a:pPr marL="3175" lvl="2" indent="0">
              <a:buNone/>
            </a:pPr>
            <a:endParaRPr lang="en-US" sz="2000" dirty="0"/>
          </a:p>
          <a:p>
            <a:pPr marL="346075" lvl="2" indent="-342900"/>
            <a:r>
              <a:rPr lang="en-US" sz="2000" dirty="0"/>
              <a:t>Fundus image appearance is variant</a:t>
            </a:r>
          </a:p>
          <a:p>
            <a:pPr marL="346075" lvl="2" indent="-342900"/>
            <a:endParaRPr lang="en-US" sz="2000" dirty="0"/>
          </a:p>
          <a:p>
            <a:pPr marL="346075" lvl="2" indent="-342900"/>
            <a:endParaRPr lang="en-US" sz="2000" dirty="0"/>
          </a:p>
          <a:p>
            <a:pPr marL="346075" lvl="2" indent="-342900"/>
            <a:endParaRPr lang="en-US" sz="2000" dirty="0"/>
          </a:p>
          <a:p>
            <a:pPr marL="346075" lvl="2" indent="-342900"/>
            <a:endParaRPr lang="en-US" sz="2000" dirty="0"/>
          </a:p>
          <a:p>
            <a:pPr marL="346075" lvl="2" indent="-342900"/>
            <a:endParaRPr lang="en-US" sz="2000" dirty="0"/>
          </a:p>
          <a:p>
            <a:pPr marL="346075" lvl="2" indent="-342900"/>
            <a:endParaRPr lang="en-US" sz="2000" dirty="0"/>
          </a:p>
          <a:p>
            <a:pPr marL="346075" lvl="2" indent="-342900"/>
            <a:endParaRPr lang="en-US" sz="2000" dirty="0"/>
          </a:p>
          <a:p>
            <a:pPr marL="161925" lvl="1" indent="-342900">
              <a:buFont typeface="Arial" panose="020B0604020202020204" pitchFamily="34" charset="0"/>
              <a:buChar char="•"/>
            </a:pPr>
            <a:endParaRPr lang="en-US" sz="2000"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a:t>
            </a:fld>
            <a:endParaRPr lang="en-GB" dirty="0"/>
          </a:p>
        </p:txBody>
      </p:sp>
      <p:sp>
        <p:nvSpPr>
          <p:cNvPr id="6" name="TextBox 5">
            <a:extLst>
              <a:ext uri="{FF2B5EF4-FFF2-40B4-BE49-F238E27FC236}">
                <a16:creationId xmlns:a16="http://schemas.microsoft.com/office/drawing/2014/main" id="{579F4CC8-6EAE-FD78-2AFD-9CB4F2DA810C}"/>
              </a:ext>
            </a:extLst>
          </p:cNvPr>
          <p:cNvSpPr txBox="1"/>
          <p:nvPr/>
        </p:nvSpPr>
        <p:spPr>
          <a:xfrm>
            <a:off x="3668380" y="2681067"/>
            <a:ext cx="1538883" cy="300082"/>
          </a:xfrm>
          <a:prstGeom prst="rect">
            <a:avLst/>
          </a:prstGeom>
          <a:noFill/>
        </p:spPr>
        <p:txBody>
          <a:bodyPr wrap="none" rtlCol="0">
            <a:spAutoFit/>
          </a:bodyPr>
          <a:lstStyle/>
          <a:p>
            <a:r>
              <a:rPr lang="en-US" dirty="0"/>
              <a:t>Fig 5: Causal graph</a:t>
            </a:r>
            <a:endParaRPr lang="LID4096" dirty="0"/>
          </a:p>
        </p:txBody>
      </p:sp>
      <p:pic>
        <p:nvPicPr>
          <p:cNvPr id="26" name="Picture 25">
            <a:extLst>
              <a:ext uri="{FF2B5EF4-FFF2-40B4-BE49-F238E27FC236}">
                <a16:creationId xmlns:a16="http://schemas.microsoft.com/office/drawing/2014/main" id="{5F728EA7-3FB6-C26A-39D0-165A8437FED5}"/>
              </a:ext>
            </a:extLst>
          </p:cNvPr>
          <p:cNvPicPr>
            <a:picLocks noChangeAspect="1"/>
          </p:cNvPicPr>
          <p:nvPr/>
        </p:nvPicPr>
        <p:blipFill>
          <a:blip r:embed="rId3"/>
          <a:stretch>
            <a:fillRect/>
          </a:stretch>
        </p:blipFill>
        <p:spPr>
          <a:xfrm>
            <a:off x="1114426" y="3324113"/>
            <a:ext cx="6595165" cy="737326"/>
          </a:xfrm>
          <a:prstGeom prst="rect">
            <a:avLst/>
          </a:prstGeom>
        </p:spPr>
      </p:pic>
      <p:sp>
        <p:nvSpPr>
          <p:cNvPr id="27" name="TextBox 26">
            <a:extLst>
              <a:ext uri="{FF2B5EF4-FFF2-40B4-BE49-F238E27FC236}">
                <a16:creationId xmlns:a16="http://schemas.microsoft.com/office/drawing/2014/main" id="{ED43863C-7617-E7F7-624A-2CBA1955D29E}"/>
              </a:ext>
            </a:extLst>
          </p:cNvPr>
          <p:cNvSpPr txBox="1"/>
          <p:nvPr/>
        </p:nvSpPr>
        <p:spPr>
          <a:xfrm>
            <a:off x="3161923" y="4160896"/>
            <a:ext cx="2947153" cy="300082"/>
          </a:xfrm>
          <a:prstGeom prst="rect">
            <a:avLst/>
          </a:prstGeom>
          <a:noFill/>
        </p:spPr>
        <p:txBody>
          <a:bodyPr wrap="none" rtlCol="0">
            <a:spAutoFit/>
          </a:bodyPr>
          <a:lstStyle/>
          <a:p>
            <a:r>
              <a:rPr lang="en-US" dirty="0"/>
              <a:t>Fig 6: variant fundus image appearance</a:t>
            </a:r>
          </a:p>
        </p:txBody>
      </p:sp>
      <p:pic>
        <p:nvPicPr>
          <p:cNvPr id="29" name="Picture 28">
            <a:extLst>
              <a:ext uri="{FF2B5EF4-FFF2-40B4-BE49-F238E27FC236}">
                <a16:creationId xmlns:a16="http://schemas.microsoft.com/office/drawing/2014/main" id="{B10288F3-1699-4790-A9A0-D3489CEB1D53}"/>
              </a:ext>
            </a:extLst>
          </p:cNvPr>
          <p:cNvPicPr>
            <a:picLocks noChangeAspect="1"/>
          </p:cNvPicPr>
          <p:nvPr/>
        </p:nvPicPr>
        <p:blipFill>
          <a:blip r:embed="rId4"/>
          <a:stretch>
            <a:fillRect/>
          </a:stretch>
        </p:blipFill>
        <p:spPr>
          <a:xfrm>
            <a:off x="2601819" y="1312554"/>
            <a:ext cx="3902494" cy="1541170"/>
          </a:xfrm>
          <a:prstGeom prst="rect">
            <a:avLst/>
          </a:prstGeom>
        </p:spPr>
      </p:pic>
      <p:pic>
        <p:nvPicPr>
          <p:cNvPr id="9" name="Picture 8">
            <a:extLst>
              <a:ext uri="{FF2B5EF4-FFF2-40B4-BE49-F238E27FC236}">
                <a16:creationId xmlns:a16="http://schemas.microsoft.com/office/drawing/2014/main" id="{4691BC45-69A3-39C7-93D2-037438D7120C}"/>
              </a:ext>
            </a:extLst>
          </p:cNvPr>
          <p:cNvPicPr>
            <a:picLocks noChangeAspect="1"/>
          </p:cNvPicPr>
          <p:nvPr/>
        </p:nvPicPr>
        <p:blipFill>
          <a:blip r:embed="rId5"/>
          <a:stretch>
            <a:fillRect/>
          </a:stretch>
        </p:blipFill>
        <p:spPr>
          <a:xfrm>
            <a:off x="3904112" y="1886671"/>
            <a:ext cx="865418" cy="1005756"/>
          </a:xfrm>
          <a:prstGeom prst="rect">
            <a:avLst/>
          </a:prstGeom>
        </p:spPr>
      </p:pic>
    </p:spTree>
    <p:extLst>
      <p:ext uri="{BB962C8B-B14F-4D97-AF65-F5344CB8AC3E}">
        <p14:creationId xmlns:p14="http://schemas.microsoft.com/office/powerpoint/2010/main" val="2071701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82625" y="443552"/>
            <a:ext cx="7556500" cy="539038"/>
          </a:xfrm>
        </p:spPr>
        <p:txBody>
          <a:bodyPr/>
          <a:lstStyle/>
          <a:p>
            <a:r>
              <a:rPr lang="en-GB" sz="2800" dirty="0"/>
              <a:t>Motivation</a:t>
            </a:r>
            <a:br>
              <a:rPr lang="en-GB" sz="2800" dirty="0"/>
            </a:br>
            <a:endParaRPr lang="en-GB" dirty="0"/>
          </a:p>
        </p:txBody>
      </p:sp>
      <p:sp>
        <p:nvSpPr>
          <p:cNvPr id="3" name="Tijdelijke aanduiding voor inhoud 2"/>
          <p:cNvSpPr>
            <a:spLocks noGrp="1"/>
          </p:cNvSpPr>
          <p:nvPr>
            <p:ph idx="1"/>
          </p:nvPr>
        </p:nvSpPr>
        <p:spPr>
          <a:xfrm>
            <a:off x="755650" y="1173355"/>
            <a:ext cx="7702550" cy="3204280"/>
          </a:xfrm>
        </p:spPr>
        <p:txBody>
          <a:bodyPr/>
          <a:lstStyle/>
          <a:p>
            <a:pPr lvl="3"/>
            <a:r>
              <a:rPr lang="en-US" sz="2000" dirty="0">
                <a:latin typeface="+mj-lt"/>
              </a:rPr>
              <a:t>C</a:t>
            </a:r>
            <a:r>
              <a:rPr lang="en-US" sz="2000" i="0" dirty="0">
                <a:effectLst/>
                <a:latin typeface="+mj-lt"/>
              </a:rPr>
              <a:t>onstruct a Deep </a:t>
            </a:r>
            <a:r>
              <a:rPr lang="en-US" sz="2000" dirty="0"/>
              <a:t>Structural Causal Model to quantitively model the causal relationships between patient attributes and fundus images. </a:t>
            </a:r>
          </a:p>
          <a:p>
            <a:pPr lvl="3"/>
            <a:endParaRPr lang="en-US" sz="2000" dirty="0"/>
          </a:p>
          <a:p>
            <a:pPr lvl="3"/>
            <a:endParaRPr lang="en-US" sz="2000" dirty="0"/>
          </a:p>
          <a:p>
            <a:pPr lvl="3"/>
            <a:endParaRPr lang="en-US" sz="2000" dirty="0"/>
          </a:p>
          <a:p>
            <a:pPr lvl="3"/>
            <a:endParaRPr lang="en-US" sz="2000" i="0" dirty="0">
              <a:effectLst/>
              <a:latin typeface="+mj-lt"/>
            </a:endParaRPr>
          </a:p>
          <a:p>
            <a:pPr lvl="3"/>
            <a:endParaRPr lang="en-US" sz="2000" u="none" strike="noStrike" baseline="0" dirty="0">
              <a:solidFill>
                <a:srgbClr val="000000"/>
              </a:solidFill>
              <a:latin typeface="+mj-lt"/>
            </a:endParaRPr>
          </a:p>
          <a:p>
            <a:pPr lvl="3"/>
            <a:endParaRPr lang="en-US" sz="2000" u="none" strike="noStrike" baseline="0" dirty="0">
              <a:solidFill>
                <a:srgbClr val="000000"/>
              </a:solidFill>
              <a:latin typeface="+mj-lt"/>
            </a:endParaRPr>
          </a:p>
          <a:p>
            <a:pPr lvl="3"/>
            <a:r>
              <a:rPr lang="en-US" sz="2000" u="none" strike="noStrike" baseline="0" dirty="0">
                <a:solidFill>
                  <a:srgbClr val="000000"/>
                </a:solidFill>
                <a:latin typeface="+mj-lt"/>
              </a:rPr>
              <a:t>G</a:t>
            </a:r>
            <a:r>
              <a:rPr lang="en-US" sz="2000" i="0" u="none" strike="noStrike" baseline="0" dirty="0">
                <a:solidFill>
                  <a:srgbClr val="000000"/>
                </a:solidFill>
                <a:latin typeface="CMR10"/>
              </a:rPr>
              <a:t>enerate counterfactual inferred fundus images.</a:t>
            </a:r>
          </a:p>
          <a:p>
            <a:pPr marL="179025" lvl="3" indent="0">
              <a:buNone/>
            </a:pPr>
            <a:r>
              <a:rPr lang="en-US" sz="2000" dirty="0">
                <a:solidFill>
                  <a:srgbClr val="000000"/>
                </a:solidFill>
                <a:latin typeface="CMR10"/>
              </a:rPr>
              <a:t>-“</a:t>
            </a:r>
            <a:r>
              <a:rPr lang="en-US" sz="2000" b="0" i="0" u="none" strike="noStrike" baseline="0" dirty="0">
                <a:latin typeface="CMR10"/>
              </a:rPr>
              <a:t>what your fundus image would look like when you were 80 years old?”</a:t>
            </a:r>
            <a:endParaRPr lang="en-US" sz="2000" dirty="0">
              <a:solidFill>
                <a:srgbClr val="000000"/>
              </a:solidFill>
              <a:latin typeface="CMR10"/>
            </a:endParaRPr>
          </a:p>
          <a:p>
            <a:pPr lvl="3"/>
            <a:endParaRPr lang="en-US" sz="2000" dirty="0">
              <a:solidFill>
                <a:srgbClr val="000000"/>
              </a:solidFill>
              <a:latin typeface="CMR10"/>
            </a:endParaRPr>
          </a:p>
          <a:p>
            <a:pPr lvl="3"/>
            <a:endParaRPr lang="en-US" sz="2000" dirty="0">
              <a:solidFill>
                <a:srgbClr val="000000"/>
              </a:solidFill>
              <a:latin typeface="CMR10"/>
            </a:endParaRPr>
          </a:p>
          <a:p>
            <a:pPr lvl="3"/>
            <a:endParaRPr lang="en-US" sz="2000" dirty="0">
              <a:solidFill>
                <a:srgbClr val="000000"/>
              </a:solidFill>
              <a:latin typeface="CMR10"/>
            </a:endParaRPr>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6</a:t>
            </a:fld>
            <a:endParaRPr lang="en-GB" dirty="0"/>
          </a:p>
        </p:txBody>
      </p:sp>
      <p:pic>
        <p:nvPicPr>
          <p:cNvPr id="13" name="Picture 12">
            <a:extLst>
              <a:ext uri="{FF2B5EF4-FFF2-40B4-BE49-F238E27FC236}">
                <a16:creationId xmlns:a16="http://schemas.microsoft.com/office/drawing/2014/main" id="{3CFDF7DA-F683-86D8-A11A-FF25C2062029}"/>
              </a:ext>
            </a:extLst>
          </p:cNvPr>
          <p:cNvPicPr>
            <a:picLocks noChangeAspect="1"/>
          </p:cNvPicPr>
          <p:nvPr/>
        </p:nvPicPr>
        <p:blipFill>
          <a:blip r:embed="rId3"/>
          <a:stretch>
            <a:fillRect/>
          </a:stretch>
        </p:blipFill>
        <p:spPr>
          <a:xfrm>
            <a:off x="2467927" y="1793959"/>
            <a:ext cx="3345815" cy="1321327"/>
          </a:xfrm>
          <a:prstGeom prst="rect">
            <a:avLst/>
          </a:prstGeom>
        </p:spPr>
      </p:pic>
      <p:sp>
        <p:nvSpPr>
          <p:cNvPr id="14" name="TextBox 13">
            <a:extLst>
              <a:ext uri="{FF2B5EF4-FFF2-40B4-BE49-F238E27FC236}">
                <a16:creationId xmlns:a16="http://schemas.microsoft.com/office/drawing/2014/main" id="{8EAF70C1-2E05-4099-DCE1-3521504E7BC9}"/>
              </a:ext>
            </a:extLst>
          </p:cNvPr>
          <p:cNvSpPr txBox="1"/>
          <p:nvPr/>
        </p:nvSpPr>
        <p:spPr>
          <a:xfrm>
            <a:off x="2237106" y="2967102"/>
            <a:ext cx="4713919" cy="300082"/>
          </a:xfrm>
          <a:prstGeom prst="rect">
            <a:avLst/>
          </a:prstGeom>
          <a:noFill/>
        </p:spPr>
        <p:txBody>
          <a:bodyPr wrap="none" rtlCol="0">
            <a:spAutoFit/>
          </a:bodyPr>
          <a:lstStyle/>
          <a:p>
            <a:r>
              <a:rPr lang="en-US" dirty="0"/>
              <a:t>Fig 7: eliminate causation from age on diabetes in a causal graph</a:t>
            </a:r>
          </a:p>
        </p:txBody>
      </p:sp>
    </p:spTree>
    <p:extLst>
      <p:ext uri="{BB962C8B-B14F-4D97-AF65-F5344CB8AC3E}">
        <p14:creationId xmlns:p14="http://schemas.microsoft.com/office/powerpoint/2010/main" val="3441177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82625" y="443552"/>
            <a:ext cx="7556500" cy="539038"/>
          </a:xfrm>
        </p:spPr>
        <p:txBody>
          <a:bodyPr/>
          <a:lstStyle/>
          <a:p>
            <a:r>
              <a:rPr lang="en-GB" sz="2800" dirty="0"/>
              <a:t>Research question</a:t>
            </a:r>
            <a:br>
              <a:rPr lang="en-GB" sz="2800" dirty="0"/>
            </a:br>
            <a:endParaRPr lang="en-GB" dirty="0"/>
          </a:p>
        </p:txBody>
      </p:sp>
      <p:sp>
        <p:nvSpPr>
          <p:cNvPr id="3" name="Tijdelijke aanduiding voor inhoud 2"/>
          <p:cNvSpPr>
            <a:spLocks noGrp="1"/>
          </p:cNvSpPr>
          <p:nvPr>
            <p:ph idx="1"/>
          </p:nvPr>
        </p:nvSpPr>
        <p:spPr>
          <a:xfrm>
            <a:off x="755650" y="1173355"/>
            <a:ext cx="7702550" cy="3204280"/>
          </a:xfrm>
        </p:spPr>
        <p:txBody>
          <a:bodyPr/>
          <a:lstStyle/>
          <a:p>
            <a:pPr lvl="3"/>
            <a:r>
              <a:rPr lang="en-US" sz="2000" b="1" dirty="0"/>
              <a:t>What are the causal relationship between patient attributes and fundus image?</a:t>
            </a:r>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7</a:t>
            </a:fld>
            <a:endParaRPr lang="en-GB" dirty="0"/>
          </a:p>
        </p:txBody>
      </p:sp>
    </p:spTree>
    <p:extLst>
      <p:ext uri="{BB962C8B-B14F-4D97-AF65-F5344CB8AC3E}">
        <p14:creationId xmlns:p14="http://schemas.microsoft.com/office/powerpoint/2010/main" val="3728172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t>
            </a:r>
            <a:r>
              <a:rPr lang="en-US" sz="2800" dirty="0"/>
              <a:t>Assumed causal graph</a:t>
            </a:r>
            <a:endParaRPr lang="en-GB"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8</a:t>
            </a:fld>
            <a:endParaRPr lang="en-GB"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522668" y="1193487"/>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pic>
        <p:nvPicPr>
          <p:cNvPr id="9" name="Picture 8">
            <a:extLst>
              <a:ext uri="{FF2B5EF4-FFF2-40B4-BE49-F238E27FC236}">
                <a16:creationId xmlns:a16="http://schemas.microsoft.com/office/drawing/2014/main" id="{641F9B4F-A651-D402-C8FB-F5F498870C0A}"/>
              </a:ext>
            </a:extLst>
          </p:cNvPr>
          <p:cNvPicPr>
            <a:picLocks noChangeAspect="1"/>
          </p:cNvPicPr>
          <p:nvPr/>
        </p:nvPicPr>
        <p:blipFill>
          <a:blip r:embed="rId3"/>
          <a:stretch>
            <a:fillRect/>
          </a:stretch>
        </p:blipFill>
        <p:spPr>
          <a:xfrm>
            <a:off x="2062644" y="1193487"/>
            <a:ext cx="4291974" cy="2913206"/>
          </a:xfrm>
          <a:prstGeom prst="rect">
            <a:avLst/>
          </a:prstGeom>
        </p:spPr>
      </p:pic>
      <p:sp>
        <p:nvSpPr>
          <p:cNvPr id="14" name="TextBox 13">
            <a:extLst>
              <a:ext uri="{FF2B5EF4-FFF2-40B4-BE49-F238E27FC236}">
                <a16:creationId xmlns:a16="http://schemas.microsoft.com/office/drawing/2014/main" id="{6D2D12D6-1C0B-B28B-F068-0EA707A73144}"/>
              </a:ext>
            </a:extLst>
          </p:cNvPr>
          <p:cNvSpPr txBox="1"/>
          <p:nvPr/>
        </p:nvSpPr>
        <p:spPr>
          <a:xfrm>
            <a:off x="3460722" y="4075952"/>
            <a:ext cx="2159437" cy="300082"/>
          </a:xfrm>
          <a:prstGeom prst="rect">
            <a:avLst/>
          </a:prstGeom>
          <a:noFill/>
        </p:spPr>
        <p:txBody>
          <a:bodyPr wrap="none" rtlCol="0">
            <a:spAutoFit/>
          </a:bodyPr>
          <a:lstStyle/>
          <a:p>
            <a:r>
              <a:rPr lang="en-US" dirty="0"/>
              <a:t>Fig 8: Assumed causal graph</a:t>
            </a:r>
          </a:p>
        </p:txBody>
      </p:sp>
    </p:spTree>
    <p:extLst>
      <p:ext uri="{BB962C8B-B14F-4D97-AF65-F5344CB8AC3E}">
        <p14:creationId xmlns:p14="http://schemas.microsoft.com/office/powerpoint/2010/main" val="1619026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58824" y="518711"/>
            <a:ext cx="8095489" cy="539038"/>
          </a:xfrm>
        </p:spPr>
        <p:txBody>
          <a:bodyPr/>
          <a:lstStyle/>
          <a:p>
            <a:r>
              <a:rPr lang="en-GB" sz="2800" dirty="0"/>
              <a:t>Methodology -&gt; DSCM(</a:t>
            </a:r>
            <a:r>
              <a:rPr lang="en-US" altLang="zh-CN" sz="2800" dirty="0"/>
              <a:t>Deep Structural Causal Model)</a:t>
            </a:r>
            <a:br>
              <a:rPr lang="en-GB" dirty="0"/>
            </a:br>
            <a:endParaRPr lang="en-GB" dirty="0"/>
          </a:p>
        </p:txBody>
      </p:sp>
      <p:sp>
        <p:nvSpPr>
          <p:cNvPr id="4" name="Tijdelijke aanduiding voor voettekst 3"/>
          <p:cNvSpPr>
            <a:spLocks noGrp="1"/>
          </p:cNvSpPr>
          <p:nvPr>
            <p:ph type="ftr" sz="quarter" idx="11"/>
          </p:nvPr>
        </p:nvSpPr>
        <p:spPr/>
        <p:txBody>
          <a:bodyPr/>
          <a:lstStyle/>
          <a:p>
            <a:r>
              <a:rPr lang="en-US" dirty="0"/>
              <a:t>Counterfactual Inference on Retina Fundus Images using Deep Structural Causal Models</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9</a:t>
            </a:fld>
            <a:endParaRPr lang="en-GB"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pic>
        <p:nvPicPr>
          <p:cNvPr id="9" name="Picture 8">
            <a:extLst>
              <a:ext uri="{FF2B5EF4-FFF2-40B4-BE49-F238E27FC236}">
                <a16:creationId xmlns:a16="http://schemas.microsoft.com/office/drawing/2014/main" id="{641F9B4F-A651-D402-C8FB-F5F498870C0A}"/>
              </a:ext>
            </a:extLst>
          </p:cNvPr>
          <p:cNvPicPr>
            <a:picLocks noChangeAspect="1"/>
          </p:cNvPicPr>
          <p:nvPr/>
        </p:nvPicPr>
        <p:blipFill>
          <a:blip r:embed="rId3"/>
          <a:stretch>
            <a:fillRect/>
          </a:stretch>
        </p:blipFill>
        <p:spPr>
          <a:xfrm>
            <a:off x="164569" y="2117057"/>
            <a:ext cx="2730122" cy="1853088"/>
          </a:xfrm>
          <a:prstGeom prst="rect">
            <a:avLst/>
          </a:prstGeom>
        </p:spPr>
      </p:pic>
      <p:pic>
        <p:nvPicPr>
          <p:cNvPr id="13" name="Picture 12">
            <a:extLst>
              <a:ext uri="{FF2B5EF4-FFF2-40B4-BE49-F238E27FC236}">
                <a16:creationId xmlns:a16="http://schemas.microsoft.com/office/drawing/2014/main" id="{D3F3F941-071B-0A10-45BD-7C8236B88A18}"/>
              </a:ext>
            </a:extLst>
          </p:cNvPr>
          <p:cNvPicPr>
            <a:picLocks noChangeAspect="1"/>
          </p:cNvPicPr>
          <p:nvPr/>
        </p:nvPicPr>
        <p:blipFill>
          <a:blip r:embed="rId4"/>
          <a:stretch>
            <a:fillRect/>
          </a:stretch>
        </p:blipFill>
        <p:spPr>
          <a:xfrm>
            <a:off x="3121406" y="1248514"/>
            <a:ext cx="2951842" cy="2753083"/>
          </a:xfrm>
          <a:prstGeom prst="rect">
            <a:avLst/>
          </a:prstGeom>
        </p:spPr>
      </p:pic>
      <p:sp>
        <p:nvSpPr>
          <p:cNvPr id="14" name="TextBox 13">
            <a:extLst>
              <a:ext uri="{FF2B5EF4-FFF2-40B4-BE49-F238E27FC236}">
                <a16:creationId xmlns:a16="http://schemas.microsoft.com/office/drawing/2014/main" id="{6D2D12D6-1C0B-B28B-F068-0EA707A73144}"/>
              </a:ext>
            </a:extLst>
          </p:cNvPr>
          <p:cNvSpPr txBox="1"/>
          <p:nvPr/>
        </p:nvSpPr>
        <p:spPr>
          <a:xfrm>
            <a:off x="497360" y="4052140"/>
            <a:ext cx="2159437" cy="300082"/>
          </a:xfrm>
          <a:prstGeom prst="rect">
            <a:avLst/>
          </a:prstGeom>
          <a:noFill/>
        </p:spPr>
        <p:txBody>
          <a:bodyPr wrap="none" rtlCol="0">
            <a:spAutoFit/>
          </a:bodyPr>
          <a:lstStyle/>
          <a:p>
            <a:r>
              <a:rPr lang="en-US" dirty="0"/>
              <a:t>Fig 8: Assumed causal graph</a:t>
            </a:r>
          </a:p>
        </p:txBody>
      </p:sp>
      <p:sp>
        <p:nvSpPr>
          <p:cNvPr id="15" name="TextBox 14">
            <a:extLst>
              <a:ext uri="{FF2B5EF4-FFF2-40B4-BE49-F238E27FC236}">
                <a16:creationId xmlns:a16="http://schemas.microsoft.com/office/drawing/2014/main" id="{60C1F602-FD88-05FB-1FEB-EEA8EF40C808}"/>
              </a:ext>
            </a:extLst>
          </p:cNvPr>
          <p:cNvSpPr txBox="1"/>
          <p:nvPr/>
        </p:nvSpPr>
        <p:spPr>
          <a:xfrm>
            <a:off x="3544265" y="4076756"/>
            <a:ext cx="1578894" cy="300082"/>
          </a:xfrm>
          <a:prstGeom prst="rect">
            <a:avLst/>
          </a:prstGeom>
          <a:noFill/>
        </p:spPr>
        <p:txBody>
          <a:bodyPr wrap="none" rtlCol="0">
            <a:spAutoFit/>
          </a:bodyPr>
          <a:lstStyle/>
          <a:p>
            <a:r>
              <a:rPr lang="en-US" dirty="0"/>
              <a:t>Fig 9: custom DSCM</a:t>
            </a: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C25D7949-69A6-06CA-F6B3-DEFF430EEEEE}"/>
                  </a:ext>
                </a:extLst>
              </p:cNvPr>
              <p:cNvSpPr txBox="1"/>
              <p:nvPr/>
            </p:nvSpPr>
            <p:spPr>
              <a:xfrm>
                <a:off x="6266520" y="1529378"/>
                <a:ext cx="3119120" cy="1638462"/>
              </a:xfrm>
              <a:prstGeom prst="rect">
                <a:avLst/>
              </a:prstGeom>
              <a:noFill/>
            </p:spPr>
            <p:txBody>
              <a:bodyPr wrap="square">
                <a:spAutoFit/>
              </a:bodyPr>
              <a:lstStyle/>
              <a:p>
                <a:r>
                  <a:rPr lang="en-US" sz="1800" dirty="0">
                    <a:latin typeface="Georgia" panose="02040502050405020303" pitchFamily="18" charset="0"/>
                    <a:ea typeface="等线" panose="02010600030101010101" pitchFamily="2" charset="-122"/>
                    <a:cs typeface="Times New Roman" panose="02020603050405020304" pitchFamily="18" charset="0"/>
                  </a:rPr>
                  <a:t>Three components:</a:t>
                </a:r>
              </a:p>
              <a:p>
                <a:pPr marL="285750" indent="-285750">
                  <a:buFont typeface="Arial" panose="020B0604020202020204" pitchFamily="34" charset="0"/>
                  <a:buChar char="•"/>
                </a:pPr>
                <a:r>
                  <a:rPr lang="en-US" sz="1800" dirty="0">
                    <a:latin typeface="Georgia" panose="02040502050405020303" pitchFamily="18" charset="0"/>
                    <a:ea typeface="等线" panose="02010600030101010101" pitchFamily="2" charset="-122"/>
                    <a:cs typeface="Times New Roman" panose="02020603050405020304" pitchFamily="18" charset="0"/>
                  </a:rPr>
                  <a:t>variable </a:t>
                </a:r>
                <a14:m>
                  <m:oMath xmlns:m="http://schemas.openxmlformats.org/officeDocument/2006/math">
                    <m:sSub>
                      <m:sSubPr>
                        <m:ctrlPr>
                          <a:rPr lang="ar-AE" sz="1800" i="1" smtClean="0">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latin typeface="Cambria Math" panose="02040503050406030204" pitchFamily="18" charset="0"/>
                            <a:ea typeface="Calibri" panose="020F0502020204030204" pitchFamily="34" charset="0"/>
                            <a:cs typeface="Times New Roman" panose="02020603050405020304" pitchFamily="18" charset="0"/>
                          </a:rPr>
                          <m:t>𝑖</m:t>
                        </m:r>
                      </m:sub>
                    </m:sSub>
                  </m:oMath>
                </a14:m>
                <a:endParaRPr lang="en-US" sz="1800" dirty="0">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r>
                  <a:rPr lang="en-US" sz="1800" dirty="0">
                    <a:ea typeface="Calibri" panose="020F0502020204030204" pitchFamily="34" charset="0"/>
                    <a:cs typeface="Times New Roman" panose="02020603050405020304" pitchFamily="18" charset="0"/>
                  </a:rPr>
                  <a:t>noise </a:t>
                </a: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latin typeface="Cambria Math" panose="02040503050406030204" pitchFamily="18" charset="0"/>
                            <a:ea typeface="Calibri" panose="020F0502020204030204" pitchFamily="34" charset="0"/>
                            <a:cs typeface="Times New Roman" panose="02020603050405020304" pitchFamily="18" charset="0"/>
                          </a:rPr>
                          <m:t>𝑖</m:t>
                        </m:r>
                      </m:sub>
                    </m:sSub>
                    <m:r>
                      <a:rPr lang="ar-AE" sz="1800" i="1">
                        <a:latin typeface="Cambria Math" panose="02040503050406030204" pitchFamily="18" charset="0"/>
                        <a:ea typeface="Calibri" panose="020F0502020204030204" pitchFamily="34" charset="0"/>
                        <a:cs typeface="Times New Roman" panose="02020603050405020304" pitchFamily="18" charset="0"/>
                      </a:rPr>
                      <m:t> </m:t>
                    </m:r>
                  </m:oMath>
                </a14:m>
                <a:endParaRPr lang="en-US" sz="1800" dirty="0">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r>
                  <a:rPr lang="en-US" sz="1800" dirty="0">
                    <a:ea typeface="Calibri" panose="020F0502020204030204" pitchFamily="34" charset="0"/>
                    <a:cs typeface="Times New Roman" panose="02020603050405020304" pitchFamily="18" charset="0"/>
                  </a:rPr>
                  <a:t>Invertible equation </a:t>
                </a:r>
                <a14:m>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oMath>
                </a14:m>
                <a:endParaRPr lang="en-US" sz="1800" dirty="0">
                  <a:effectLst/>
                  <a:latin typeface="+mj-lt"/>
                  <a:ea typeface="Calibri" panose="020F0502020204030204" pitchFamily="34" charset="0"/>
                  <a:cs typeface="Times New Roman" panose="02020603050405020304" pitchFamily="18" charset="0"/>
                </a:endParaRPr>
              </a:p>
              <a:p>
                <a:endParaRPr lang="en-US" sz="1800" dirty="0">
                  <a:effectLst/>
                  <a:latin typeface="+mj-lt"/>
                  <a:ea typeface="Calibri" panose="020F0502020204030204" pitchFamily="34" charset="0"/>
                  <a:cs typeface="Times New Roman" panose="02020603050405020304" pitchFamily="18" charset="0"/>
                </a:endParaRPr>
              </a:p>
              <a:p>
                <a:pPr marR="0" lvl="0">
                  <a:lnSpc>
                    <a:spcPts val="1200"/>
                  </a:lnSpc>
                  <a:spcBef>
                    <a:spcPts val="0"/>
                  </a:spcBef>
                  <a:spcAft>
                    <a:spcPts val="600"/>
                  </a:spcAft>
                  <a:tabLst>
                    <a:tab pos="457200" algn="l"/>
                  </a:tabLst>
                </a:pPr>
                <a:endParaRPr lang="en-US" dirty="0">
                  <a:latin typeface="+mj-lt"/>
                  <a:ea typeface="Calibri" panose="020F0502020204030204" pitchFamily="34" charset="0"/>
                  <a:cs typeface="Times New Roman" panose="02020603050405020304" pitchFamily="18" charset="0"/>
                </a:endParaRPr>
              </a:p>
            </p:txBody>
          </p:sp>
        </mc:Choice>
        <mc:Fallback xmlns="">
          <p:sp>
            <p:nvSpPr>
              <p:cNvPr id="6" name="TextBox 5">
                <a:extLst>
                  <a:ext uri="{FF2B5EF4-FFF2-40B4-BE49-F238E27FC236}">
                    <a16:creationId xmlns:a16="http://schemas.microsoft.com/office/drawing/2014/main" id="{C25D7949-69A6-06CA-F6B3-DEFF430EEEEE}"/>
                  </a:ext>
                </a:extLst>
              </p:cNvPr>
              <p:cNvSpPr txBox="1">
                <a:spLocks noRot="1" noChangeAspect="1" noMove="1" noResize="1" noEditPoints="1" noAdjustHandles="1" noChangeArrowheads="1" noChangeShapeType="1" noTextEdit="1"/>
              </p:cNvSpPr>
              <p:nvPr/>
            </p:nvSpPr>
            <p:spPr>
              <a:xfrm>
                <a:off x="6266520" y="1529378"/>
                <a:ext cx="3119120" cy="1638462"/>
              </a:xfrm>
              <a:prstGeom prst="rect">
                <a:avLst/>
              </a:prstGeom>
              <a:blipFill>
                <a:blip r:embed="rId5"/>
                <a:stretch>
                  <a:fillRect l="-1758" t="-2230"/>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6A3E450E-7436-1F9D-C093-6679F80CCDD5}"/>
                  </a:ext>
                </a:extLst>
              </p:cNvPr>
              <p:cNvSpPr txBox="1"/>
              <p:nvPr/>
            </p:nvSpPr>
            <p:spPr>
              <a:xfrm>
                <a:off x="5497821" y="2638618"/>
                <a:ext cx="4656518" cy="40498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b="1" i="1">
                              <a:effectLst/>
                              <a:latin typeface="Cambria Math" panose="02040503050406030204" pitchFamily="18" charset="0"/>
                              <a:ea typeface="Calibri" panose="020F0502020204030204" pitchFamily="34" charset="0"/>
                              <a:cs typeface="Times New Roman" panose="02020603050405020304" pitchFamily="18" charset="0"/>
                            </a:rPr>
                            <m:t>𝐏𝐚</m:t>
                          </m:r>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e>
                          </m:d>
                        </m:e>
                      </m:d>
                    </m:oMath>
                  </m:oMathPara>
                </a14:m>
                <a:endParaRPr lang="LID4096" sz="1800" dirty="0"/>
              </a:p>
            </p:txBody>
          </p:sp>
        </mc:Choice>
        <mc:Fallback xmlns="">
          <p:sp>
            <p:nvSpPr>
              <p:cNvPr id="7" name="TextBox 6">
                <a:extLst>
                  <a:ext uri="{FF2B5EF4-FFF2-40B4-BE49-F238E27FC236}">
                    <a16:creationId xmlns:a16="http://schemas.microsoft.com/office/drawing/2014/main" id="{6A3E450E-7436-1F9D-C093-6679F80CCDD5}"/>
                  </a:ext>
                </a:extLst>
              </p:cNvPr>
              <p:cNvSpPr txBox="1">
                <a:spLocks noRot="1" noChangeAspect="1" noMove="1" noResize="1" noEditPoints="1" noAdjustHandles="1" noChangeArrowheads="1" noChangeShapeType="1" noTextEdit="1"/>
              </p:cNvSpPr>
              <p:nvPr/>
            </p:nvSpPr>
            <p:spPr>
              <a:xfrm>
                <a:off x="5497821" y="2638618"/>
                <a:ext cx="4656518" cy="404983"/>
              </a:xfrm>
              <a:prstGeom prst="rect">
                <a:avLst/>
              </a:prstGeom>
              <a:blipFill>
                <a:blip r:embed="rId6"/>
                <a:stretch>
                  <a:fillRect b="-9091"/>
                </a:stretch>
              </a:blipFill>
            </p:spPr>
            <p:txBody>
              <a:bodyPr/>
              <a:lstStyle/>
              <a:p>
                <a:r>
                  <a:rPr lang="LID4096">
                    <a:noFill/>
                  </a:rPr>
                  <a:t> </a:t>
                </a:r>
              </a:p>
            </p:txBody>
          </p:sp>
        </mc:Fallback>
      </mc:AlternateContent>
    </p:spTree>
    <p:extLst>
      <p:ext uri="{BB962C8B-B14F-4D97-AF65-F5344CB8AC3E}">
        <p14:creationId xmlns:p14="http://schemas.microsoft.com/office/powerpoint/2010/main" val="485299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Kantoorthema">
  <a:themeElements>
    <a:clrScheme name="TUe_PPT_V2">
      <a:dk1>
        <a:sysClr val="windowText" lastClr="000000"/>
      </a:dk1>
      <a:lt1>
        <a:sysClr val="window" lastClr="FFFFFF"/>
      </a:lt1>
      <a:dk2>
        <a:srgbClr val="C81919"/>
      </a:dk2>
      <a:lt2>
        <a:srgbClr val="101073"/>
      </a:lt2>
      <a:accent1>
        <a:srgbClr val="C81919"/>
      </a:accent1>
      <a:accent2>
        <a:srgbClr val="9E9EB1"/>
      </a:accent2>
      <a:accent3>
        <a:srgbClr val="0092B5"/>
      </a:accent3>
      <a:accent4>
        <a:srgbClr val="FF9A00"/>
      </a:accent4>
      <a:accent5>
        <a:srgbClr val="101073"/>
      </a:accent5>
      <a:accent6>
        <a:srgbClr val="CEDF00"/>
      </a:accent6>
      <a:hlink>
        <a:srgbClr val="0563C1"/>
      </a:hlink>
      <a:folHlink>
        <a:srgbClr val="954F72"/>
      </a:folHlink>
    </a:clrScheme>
    <a:fontScheme name="TUe_Calibri">
      <a:majorFont>
        <a:latin typeface="Calibri"/>
        <a:ea typeface=""/>
        <a:cs typeface=""/>
      </a:majorFont>
      <a:minorFont>
        <a:latin typeface="Calibri"/>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Ue_16x9.potx" id="{9370F84E-7576-4FDA-B736-A09996DF8429}" vid="{ED81D3C9-A1FB-4E5B-AF38-E92F700A58FD}"/>
    </a:ext>
  </a:extLst>
</a:theme>
</file>

<file path=ppt/theme/theme2.xml><?xml version="1.0" encoding="utf-8"?>
<a:theme xmlns:a="http://schemas.openxmlformats.org/drawingml/2006/main" name="1_Kantoorthema">
  <a:themeElements>
    <a:clrScheme name="TUe_PPT_V2">
      <a:dk1>
        <a:sysClr val="windowText" lastClr="000000"/>
      </a:dk1>
      <a:lt1>
        <a:sysClr val="window" lastClr="FFFFFF"/>
      </a:lt1>
      <a:dk2>
        <a:srgbClr val="C81919"/>
      </a:dk2>
      <a:lt2>
        <a:srgbClr val="101073"/>
      </a:lt2>
      <a:accent1>
        <a:srgbClr val="C81919"/>
      </a:accent1>
      <a:accent2>
        <a:srgbClr val="9E9EB1"/>
      </a:accent2>
      <a:accent3>
        <a:srgbClr val="0092B5"/>
      </a:accent3>
      <a:accent4>
        <a:srgbClr val="FF9A00"/>
      </a:accent4>
      <a:accent5>
        <a:srgbClr val="101073"/>
      </a:accent5>
      <a:accent6>
        <a:srgbClr val="CEDF00"/>
      </a:accent6>
      <a:hlink>
        <a:srgbClr val="0563C1"/>
      </a:hlink>
      <a:folHlink>
        <a:srgbClr val="954F72"/>
      </a:folHlink>
    </a:clrScheme>
    <a:fontScheme name="TUe_Calibri">
      <a:majorFont>
        <a:latin typeface="Calibri"/>
        <a:ea typeface=""/>
        <a:cs typeface=""/>
      </a:majorFont>
      <a:minorFont>
        <a:latin typeface="Calibri"/>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Ue_16x9.potx" id="{9370F84E-7576-4FDA-B736-A09996DF8429}" vid="{ED81D3C9-A1FB-4E5B-AF38-E92F700A58FD}"/>
    </a:ext>
  </a:extLst>
</a:theme>
</file>

<file path=ppt/theme/theme3.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Ue_16x9 (2)</Template>
  <TotalTime>7824</TotalTime>
  <Words>5470</Words>
  <Application>Microsoft Office PowerPoint</Application>
  <PresentationFormat>On-screen Show (16:9)</PresentationFormat>
  <Paragraphs>535</Paragraphs>
  <Slides>38</Slides>
  <Notes>38</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38</vt:i4>
      </vt:variant>
    </vt:vector>
  </HeadingPairs>
  <TitlesOfParts>
    <vt:vector size="49" baseType="lpstr">
      <vt:lpstr>Calibri math</vt:lpstr>
      <vt:lpstr>CMR10</vt:lpstr>
      <vt:lpstr>Arial</vt:lpstr>
      <vt:lpstr>Calibri</vt:lpstr>
      <vt:lpstr>Calibri Light</vt:lpstr>
      <vt:lpstr>Cambria Math</vt:lpstr>
      <vt:lpstr>Georgia</vt:lpstr>
      <vt:lpstr>Symbol</vt:lpstr>
      <vt:lpstr>Kantoorthema</vt:lpstr>
      <vt:lpstr>1_Kantoorthema</vt:lpstr>
      <vt:lpstr>Visio</vt:lpstr>
      <vt:lpstr>Counterfactual Inference on Retina Fundus Images using Deep Structural Causal Models</vt:lpstr>
      <vt:lpstr>Background -&gt; retina and fundus image</vt:lpstr>
      <vt:lpstr>Background -&gt; limitations in explanation</vt:lpstr>
      <vt:lpstr>Background -&gt; limitations in explanation</vt:lpstr>
      <vt:lpstr>Background -&gt; limitations in explanation</vt:lpstr>
      <vt:lpstr>Motivation </vt:lpstr>
      <vt:lpstr>Research question </vt:lpstr>
      <vt:lpstr>Methodology -&gt; Assumed causal graph</vt:lpstr>
      <vt:lpstr>Methodology -&gt; DSCM(Deep Structural Causal Model) </vt:lpstr>
      <vt:lpstr>Methodology -&gt; Gender    </vt:lpstr>
      <vt:lpstr>Methodology -&gt; Age    </vt:lpstr>
      <vt:lpstr>Methodology -&gt; Age    </vt:lpstr>
      <vt:lpstr>Methodology -&gt; Diabetes status    </vt:lpstr>
      <vt:lpstr>Methodology -&gt; Diabetes status    </vt:lpstr>
      <vt:lpstr>Methodology -&gt; Image    </vt:lpstr>
      <vt:lpstr>Methodology -&gt; Counterfactual inference   </vt:lpstr>
      <vt:lpstr>Methodology -&gt; Counterfactual inference   </vt:lpstr>
      <vt:lpstr>Methodology -&gt; Counterfactual inference   </vt:lpstr>
      <vt:lpstr>Methodology -&gt; Counterfactual inference   </vt:lpstr>
      <vt:lpstr>Experiment and results -&gt; Dataset   </vt:lpstr>
      <vt:lpstr>Experiment and results -&gt; Image Reconstruction     </vt:lpstr>
      <vt:lpstr>Experiment and results -&gt; Counterfactual inference</vt:lpstr>
      <vt:lpstr>PowerPoint Presentation</vt:lpstr>
      <vt:lpstr>Experiment and results -&gt; Sensitivity Analysis</vt:lpstr>
      <vt:lpstr>Experiment and results -&gt; Counterfactual inference</vt:lpstr>
      <vt:lpstr>Experiment and results -&gt; Sensitivity Analysis</vt:lpstr>
      <vt:lpstr>Experiment and results -&gt; Image preprocessing</vt:lpstr>
      <vt:lpstr>Experiment and results -&gt; Image preprocessing</vt:lpstr>
      <vt:lpstr>Experiment and results -&gt; Image preprocessing</vt:lpstr>
      <vt:lpstr>Experiment and results -&gt; Image preprocessing</vt:lpstr>
      <vt:lpstr>Experiment and results -&gt; Image preprocessing</vt:lpstr>
      <vt:lpstr>Conclusion     </vt:lpstr>
      <vt:lpstr>Future work      </vt:lpstr>
      <vt:lpstr>THE END</vt:lpstr>
      <vt:lpstr>Background -&gt; limitations in explanation</vt:lpstr>
      <vt:lpstr>Methodology -&gt; Image    </vt:lpstr>
      <vt:lpstr>PowerPoint Presentation</vt:lpstr>
      <vt:lpstr>PowerPoint Presentation</vt:lpstr>
    </vt:vector>
  </TitlesOfParts>
  <Company>TU/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ample of a title at the top</dc:title>
  <dc:creator>Ven, I.M.J. van de</dc:creator>
  <cp:lastModifiedBy>Liao Shiqi</cp:lastModifiedBy>
  <cp:revision>39</cp:revision>
  <dcterms:created xsi:type="dcterms:W3CDTF">2019-11-27T15:26:32Z</dcterms:created>
  <dcterms:modified xsi:type="dcterms:W3CDTF">2022-12-12T09:44:19Z</dcterms:modified>
</cp:coreProperties>
</file>